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7062C9" w14:textId="67D8CB24" w:rsidR="005D207F" w:rsidRDefault="005D207F" w:rsidP="005D207F">
      <w:pPr>
        <w:pStyle w:val="CRCoverPage"/>
        <w:tabs>
          <w:tab w:val="right" w:pos="9639"/>
        </w:tabs>
        <w:spacing w:after="0"/>
        <w:rPr>
          <w:b/>
          <w:i/>
          <w:noProof/>
          <w:sz w:val="28"/>
        </w:rPr>
      </w:pPr>
      <w:bookmarkStart w:id="0" w:name="_Toc60776697"/>
      <w:bookmarkStart w:id="1" w:name="_Toc46439061"/>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25</w:t>
        </w:r>
      </w:fldSimple>
      <w:r>
        <w:fldChar w:fldCharType="begin"/>
      </w:r>
      <w:r>
        <w:instrText xml:space="preserve"> DOCPROPERTY  MtgTitle  \* MERGEFORMAT </w:instrText>
      </w:r>
      <w:r>
        <w:fldChar w:fldCharType="end"/>
      </w:r>
      <w:r>
        <w:rPr>
          <w:b/>
          <w:i/>
          <w:noProof/>
          <w:sz w:val="28"/>
        </w:rPr>
        <w:tab/>
      </w:r>
      <w:r w:rsidR="007F1AD1" w:rsidRPr="007F1AD1">
        <w:rPr>
          <w:b/>
          <w:i/>
          <w:noProof/>
          <w:sz w:val="28"/>
          <w:highlight w:val="yellow"/>
        </w:rPr>
        <w:t>D</w:t>
      </w:r>
      <w:r w:rsidR="007F1AD1" w:rsidRPr="007F1AD1">
        <w:rPr>
          <w:rFonts w:ascii="DengXian" w:eastAsia="DengXian" w:hAnsi="DengXian" w:hint="eastAsia"/>
          <w:b/>
          <w:i/>
          <w:noProof/>
          <w:sz w:val="28"/>
          <w:highlight w:val="yellow"/>
          <w:lang w:eastAsia="zh-CN"/>
        </w:rPr>
        <w:t>raft</w:t>
      </w:r>
      <w:r w:rsidR="007F1AD1">
        <w:rPr>
          <w:rFonts w:ascii="DengXian" w:eastAsia="DengXian" w:hAnsi="DengXian"/>
          <w:b/>
          <w:i/>
          <w:noProof/>
          <w:sz w:val="28"/>
          <w:lang w:eastAsia="zh-CN"/>
        </w:rPr>
        <w:t xml:space="preserve"> </w:t>
      </w:r>
      <w:fldSimple w:instr=" DOCPROPERTY  Tdoc#  \* MERGEFORMAT ">
        <w:r w:rsidRPr="005D207F">
          <w:rPr>
            <w:b/>
            <w:noProof/>
            <w:sz w:val="28"/>
          </w:rPr>
          <w:t>R2-2401</w:t>
        </w:r>
        <w:r w:rsidR="007F1AD1">
          <w:rPr>
            <w:b/>
            <w:noProof/>
            <w:sz w:val="28"/>
          </w:rPr>
          <w:t>664</w:t>
        </w:r>
      </w:fldSimple>
    </w:p>
    <w:p w14:paraId="3F8A76FC" w14:textId="77777777" w:rsidR="005D207F" w:rsidRDefault="00000000" w:rsidP="005D207F">
      <w:pPr>
        <w:pStyle w:val="CRCoverPage"/>
        <w:outlineLvl w:val="0"/>
        <w:rPr>
          <w:b/>
          <w:noProof/>
          <w:sz w:val="24"/>
        </w:rPr>
      </w:pPr>
      <w:fldSimple w:instr=" DOCPROPERTY  Location  \* MERGEFORMAT ">
        <w:r w:rsidR="005D207F" w:rsidRPr="00BA51D9">
          <w:rPr>
            <w:b/>
            <w:noProof/>
            <w:sz w:val="24"/>
          </w:rPr>
          <w:t>Athens</w:t>
        </w:r>
      </w:fldSimple>
      <w:r w:rsidR="005D207F">
        <w:rPr>
          <w:b/>
          <w:noProof/>
          <w:sz w:val="24"/>
        </w:rPr>
        <w:t xml:space="preserve">, </w:t>
      </w:r>
      <w:fldSimple w:instr=" DOCPROPERTY  Country  \* MERGEFORMAT ">
        <w:r w:rsidR="005D207F" w:rsidRPr="00BA51D9">
          <w:rPr>
            <w:b/>
            <w:noProof/>
            <w:sz w:val="24"/>
          </w:rPr>
          <w:t>Greece</w:t>
        </w:r>
      </w:fldSimple>
      <w:r w:rsidR="005D207F">
        <w:rPr>
          <w:b/>
          <w:noProof/>
          <w:sz w:val="24"/>
        </w:rPr>
        <w:t xml:space="preserve">, </w:t>
      </w:r>
      <w:fldSimple w:instr=" DOCPROPERTY  StartDate  \* MERGEFORMAT ">
        <w:r w:rsidR="005D207F" w:rsidRPr="00BA51D9">
          <w:rPr>
            <w:b/>
            <w:noProof/>
            <w:sz w:val="24"/>
          </w:rPr>
          <w:t>26th Feb 2024</w:t>
        </w:r>
      </w:fldSimple>
      <w:r w:rsidR="005D207F">
        <w:rPr>
          <w:b/>
          <w:noProof/>
          <w:sz w:val="24"/>
        </w:rPr>
        <w:t xml:space="preserve"> - </w:t>
      </w:r>
      <w:fldSimple w:instr=" DOCPROPERTY  EndDate  \* MERGEFORMAT ">
        <w:r w:rsidR="005D207F" w:rsidRPr="00BA51D9">
          <w:rPr>
            <w:b/>
            <w:noProof/>
            <w:sz w:val="24"/>
          </w:rPr>
          <w:t>1st Mar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207F" w14:paraId="27E06849" w14:textId="77777777" w:rsidTr="005D207F">
        <w:tc>
          <w:tcPr>
            <w:tcW w:w="9641" w:type="dxa"/>
            <w:gridSpan w:val="9"/>
            <w:tcBorders>
              <w:top w:val="single" w:sz="4" w:space="0" w:color="auto"/>
              <w:left w:val="single" w:sz="4" w:space="0" w:color="auto"/>
              <w:right w:val="single" w:sz="4" w:space="0" w:color="auto"/>
            </w:tcBorders>
          </w:tcPr>
          <w:p w14:paraId="3E0383B4" w14:textId="77777777" w:rsidR="005D207F" w:rsidRDefault="005D207F" w:rsidP="005D207F">
            <w:pPr>
              <w:pStyle w:val="CRCoverPage"/>
              <w:spacing w:after="0"/>
              <w:jc w:val="right"/>
              <w:rPr>
                <w:i/>
                <w:noProof/>
              </w:rPr>
            </w:pPr>
            <w:r>
              <w:rPr>
                <w:i/>
                <w:noProof/>
                <w:sz w:val="14"/>
              </w:rPr>
              <w:t>CR-Form-v12.2</w:t>
            </w:r>
          </w:p>
        </w:tc>
      </w:tr>
      <w:tr w:rsidR="005D207F" w14:paraId="0953C30B" w14:textId="77777777" w:rsidTr="005D207F">
        <w:tc>
          <w:tcPr>
            <w:tcW w:w="9641" w:type="dxa"/>
            <w:gridSpan w:val="9"/>
            <w:tcBorders>
              <w:left w:val="single" w:sz="4" w:space="0" w:color="auto"/>
              <w:right w:val="single" w:sz="4" w:space="0" w:color="auto"/>
            </w:tcBorders>
          </w:tcPr>
          <w:p w14:paraId="670D6E77" w14:textId="77777777" w:rsidR="005D207F" w:rsidRDefault="005D207F" w:rsidP="005D207F">
            <w:pPr>
              <w:pStyle w:val="CRCoverPage"/>
              <w:spacing w:after="0"/>
              <w:jc w:val="center"/>
              <w:rPr>
                <w:noProof/>
              </w:rPr>
            </w:pPr>
            <w:r>
              <w:rPr>
                <w:b/>
                <w:noProof/>
                <w:sz w:val="32"/>
              </w:rPr>
              <w:t>CHANGE REQUEST</w:t>
            </w:r>
          </w:p>
        </w:tc>
      </w:tr>
      <w:tr w:rsidR="005D207F" w14:paraId="39D2E646" w14:textId="77777777" w:rsidTr="005D207F">
        <w:tc>
          <w:tcPr>
            <w:tcW w:w="9641" w:type="dxa"/>
            <w:gridSpan w:val="9"/>
            <w:tcBorders>
              <w:left w:val="single" w:sz="4" w:space="0" w:color="auto"/>
              <w:right w:val="single" w:sz="4" w:space="0" w:color="auto"/>
            </w:tcBorders>
          </w:tcPr>
          <w:p w14:paraId="6D6E417A" w14:textId="77777777" w:rsidR="005D207F" w:rsidRDefault="005D207F" w:rsidP="005D207F">
            <w:pPr>
              <w:pStyle w:val="CRCoverPage"/>
              <w:spacing w:after="0"/>
              <w:rPr>
                <w:noProof/>
                <w:sz w:val="8"/>
                <w:szCs w:val="8"/>
              </w:rPr>
            </w:pPr>
          </w:p>
        </w:tc>
      </w:tr>
      <w:tr w:rsidR="005D207F" w14:paraId="080FBEDB" w14:textId="77777777" w:rsidTr="005D207F">
        <w:tc>
          <w:tcPr>
            <w:tcW w:w="142" w:type="dxa"/>
            <w:tcBorders>
              <w:left w:val="single" w:sz="4" w:space="0" w:color="auto"/>
            </w:tcBorders>
          </w:tcPr>
          <w:p w14:paraId="6AD8D622" w14:textId="77777777" w:rsidR="005D207F" w:rsidRDefault="005D207F" w:rsidP="005D207F">
            <w:pPr>
              <w:pStyle w:val="CRCoverPage"/>
              <w:spacing w:after="0"/>
              <w:jc w:val="right"/>
              <w:rPr>
                <w:noProof/>
              </w:rPr>
            </w:pPr>
          </w:p>
        </w:tc>
        <w:tc>
          <w:tcPr>
            <w:tcW w:w="1559" w:type="dxa"/>
            <w:shd w:val="pct30" w:color="FFFF00" w:fill="auto"/>
          </w:tcPr>
          <w:p w14:paraId="1B9BB3DD" w14:textId="77777777" w:rsidR="005D207F" w:rsidRPr="00410371" w:rsidRDefault="00000000" w:rsidP="005D207F">
            <w:pPr>
              <w:pStyle w:val="CRCoverPage"/>
              <w:spacing w:after="0"/>
              <w:jc w:val="right"/>
              <w:rPr>
                <w:b/>
                <w:noProof/>
                <w:sz w:val="28"/>
              </w:rPr>
            </w:pPr>
            <w:fldSimple w:instr=" DOCPROPERTY  Spec#  \* MERGEFORMAT ">
              <w:r w:rsidR="005D207F" w:rsidRPr="00410371">
                <w:rPr>
                  <w:b/>
                  <w:noProof/>
                  <w:sz w:val="28"/>
                </w:rPr>
                <w:t>38.331</w:t>
              </w:r>
            </w:fldSimple>
          </w:p>
        </w:tc>
        <w:tc>
          <w:tcPr>
            <w:tcW w:w="709" w:type="dxa"/>
          </w:tcPr>
          <w:p w14:paraId="3F4FF323" w14:textId="77777777" w:rsidR="005D207F" w:rsidRDefault="005D207F" w:rsidP="005D207F">
            <w:pPr>
              <w:pStyle w:val="CRCoverPage"/>
              <w:spacing w:after="0"/>
              <w:jc w:val="center"/>
              <w:rPr>
                <w:noProof/>
              </w:rPr>
            </w:pPr>
            <w:r>
              <w:rPr>
                <w:b/>
                <w:noProof/>
                <w:sz w:val="28"/>
              </w:rPr>
              <w:t>CR</w:t>
            </w:r>
          </w:p>
        </w:tc>
        <w:tc>
          <w:tcPr>
            <w:tcW w:w="1276" w:type="dxa"/>
            <w:shd w:val="pct30" w:color="FFFF00" w:fill="auto"/>
          </w:tcPr>
          <w:p w14:paraId="792F54FC" w14:textId="77777777" w:rsidR="005D207F" w:rsidRPr="00410371" w:rsidRDefault="00000000" w:rsidP="005D207F">
            <w:pPr>
              <w:pStyle w:val="CRCoverPage"/>
              <w:spacing w:after="0"/>
              <w:rPr>
                <w:noProof/>
              </w:rPr>
            </w:pPr>
            <w:fldSimple w:instr=" DOCPROPERTY  Cr#  \* MERGEFORMAT ">
              <w:r w:rsidR="005D207F" w:rsidRPr="00410371">
                <w:rPr>
                  <w:b/>
                  <w:noProof/>
                  <w:sz w:val="28"/>
                </w:rPr>
                <w:t>4593</w:t>
              </w:r>
            </w:fldSimple>
          </w:p>
        </w:tc>
        <w:tc>
          <w:tcPr>
            <w:tcW w:w="709" w:type="dxa"/>
          </w:tcPr>
          <w:p w14:paraId="27DC4E7F" w14:textId="77777777" w:rsidR="005D207F" w:rsidRDefault="005D207F" w:rsidP="005D207F">
            <w:pPr>
              <w:pStyle w:val="CRCoverPage"/>
              <w:tabs>
                <w:tab w:val="right" w:pos="625"/>
              </w:tabs>
              <w:spacing w:after="0"/>
              <w:jc w:val="center"/>
              <w:rPr>
                <w:noProof/>
              </w:rPr>
            </w:pPr>
            <w:r>
              <w:rPr>
                <w:b/>
                <w:bCs/>
                <w:noProof/>
                <w:sz w:val="28"/>
              </w:rPr>
              <w:t>rev</w:t>
            </w:r>
          </w:p>
        </w:tc>
        <w:tc>
          <w:tcPr>
            <w:tcW w:w="992" w:type="dxa"/>
            <w:shd w:val="pct30" w:color="FFFF00" w:fill="auto"/>
          </w:tcPr>
          <w:p w14:paraId="49BC16DB" w14:textId="22B267F7" w:rsidR="005D207F" w:rsidRPr="00410371" w:rsidRDefault="007F1AD1" w:rsidP="007F1AD1">
            <w:pPr>
              <w:pStyle w:val="CRCoverPage"/>
              <w:spacing w:after="0"/>
              <w:jc w:val="center"/>
              <w:rPr>
                <w:b/>
                <w:noProof/>
              </w:rPr>
            </w:pPr>
            <w:r w:rsidRPr="007F1AD1">
              <w:rPr>
                <w:b/>
                <w:noProof/>
                <w:sz w:val="28"/>
              </w:rPr>
              <w:t>1</w:t>
            </w:r>
          </w:p>
        </w:tc>
        <w:tc>
          <w:tcPr>
            <w:tcW w:w="2410" w:type="dxa"/>
          </w:tcPr>
          <w:p w14:paraId="4FC5BCA7" w14:textId="77777777" w:rsidR="005D207F" w:rsidRDefault="005D207F" w:rsidP="005D20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FE33E7D" w14:textId="77777777" w:rsidR="005D207F" w:rsidRPr="00410371" w:rsidRDefault="00000000" w:rsidP="005D207F">
            <w:pPr>
              <w:pStyle w:val="CRCoverPage"/>
              <w:spacing w:after="0"/>
              <w:jc w:val="center"/>
              <w:rPr>
                <w:noProof/>
                <w:sz w:val="28"/>
              </w:rPr>
            </w:pPr>
            <w:fldSimple w:instr=" DOCPROPERTY  Version  \* MERGEFORMAT ">
              <w:r w:rsidR="005D207F" w:rsidRPr="00410371">
                <w:rPr>
                  <w:b/>
                  <w:noProof/>
                  <w:sz w:val="28"/>
                </w:rPr>
                <w:t>18.0.0</w:t>
              </w:r>
            </w:fldSimple>
          </w:p>
        </w:tc>
        <w:tc>
          <w:tcPr>
            <w:tcW w:w="143" w:type="dxa"/>
            <w:tcBorders>
              <w:right w:val="single" w:sz="4" w:space="0" w:color="auto"/>
            </w:tcBorders>
          </w:tcPr>
          <w:p w14:paraId="7BE129DB" w14:textId="77777777" w:rsidR="005D207F" w:rsidRDefault="005D207F" w:rsidP="005D207F">
            <w:pPr>
              <w:pStyle w:val="CRCoverPage"/>
              <w:spacing w:after="0"/>
              <w:rPr>
                <w:noProof/>
              </w:rPr>
            </w:pPr>
          </w:p>
        </w:tc>
      </w:tr>
      <w:tr w:rsidR="005D207F" w14:paraId="744D8F0A" w14:textId="77777777" w:rsidTr="005D207F">
        <w:tc>
          <w:tcPr>
            <w:tcW w:w="9641" w:type="dxa"/>
            <w:gridSpan w:val="9"/>
            <w:tcBorders>
              <w:left w:val="single" w:sz="4" w:space="0" w:color="auto"/>
              <w:right w:val="single" w:sz="4" w:space="0" w:color="auto"/>
            </w:tcBorders>
          </w:tcPr>
          <w:p w14:paraId="5F199A9E" w14:textId="77777777" w:rsidR="005D207F" w:rsidRDefault="005D207F" w:rsidP="005D207F">
            <w:pPr>
              <w:pStyle w:val="CRCoverPage"/>
              <w:spacing w:after="0"/>
              <w:rPr>
                <w:noProof/>
              </w:rPr>
            </w:pPr>
          </w:p>
        </w:tc>
      </w:tr>
      <w:tr w:rsidR="005D207F" w14:paraId="58B82506" w14:textId="77777777" w:rsidTr="005D207F">
        <w:tc>
          <w:tcPr>
            <w:tcW w:w="9641" w:type="dxa"/>
            <w:gridSpan w:val="9"/>
            <w:tcBorders>
              <w:top w:val="single" w:sz="4" w:space="0" w:color="auto"/>
            </w:tcBorders>
          </w:tcPr>
          <w:p w14:paraId="5E756532" w14:textId="77777777" w:rsidR="005D207F" w:rsidRPr="00F25D98" w:rsidRDefault="005D207F" w:rsidP="005D207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D207F" w14:paraId="34970EC5" w14:textId="77777777" w:rsidTr="005D207F">
        <w:tc>
          <w:tcPr>
            <w:tcW w:w="9641" w:type="dxa"/>
            <w:gridSpan w:val="9"/>
          </w:tcPr>
          <w:p w14:paraId="2B714CAB" w14:textId="77777777" w:rsidR="005D207F" w:rsidRDefault="005D207F" w:rsidP="005D207F">
            <w:pPr>
              <w:pStyle w:val="CRCoverPage"/>
              <w:spacing w:after="0"/>
              <w:rPr>
                <w:noProof/>
                <w:sz w:val="8"/>
                <w:szCs w:val="8"/>
              </w:rPr>
            </w:pPr>
          </w:p>
        </w:tc>
      </w:tr>
    </w:tbl>
    <w:p w14:paraId="221E5C75" w14:textId="77777777" w:rsidR="005D207F" w:rsidRDefault="005D207F" w:rsidP="005D20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207F" w14:paraId="6E6AD2DD" w14:textId="77777777" w:rsidTr="005D207F">
        <w:tc>
          <w:tcPr>
            <w:tcW w:w="2835" w:type="dxa"/>
          </w:tcPr>
          <w:p w14:paraId="01CDB386" w14:textId="77777777" w:rsidR="005D207F" w:rsidRDefault="005D207F" w:rsidP="005D207F">
            <w:pPr>
              <w:pStyle w:val="CRCoverPage"/>
              <w:tabs>
                <w:tab w:val="right" w:pos="2751"/>
              </w:tabs>
              <w:spacing w:after="0"/>
              <w:rPr>
                <w:b/>
                <w:i/>
                <w:noProof/>
              </w:rPr>
            </w:pPr>
            <w:r>
              <w:rPr>
                <w:b/>
                <w:i/>
                <w:noProof/>
              </w:rPr>
              <w:t>Proposed change affects:</w:t>
            </w:r>
          </w:p>
        </w:tc>
        <w:tc>
          <w:tcPr>
            <w:tcW w:w="1418" w:type="dxa"/>
          </w:tcPr>
          <w:p w14:paraId="4B6CC5F0" w14:textId="77777777" w:rsidR="005D207F" w:rsidRDefault="005D207F" w:rsidP="005D20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2731D" w14:textId="77777777" w:rsidR="005D207F" w:rsidRDefault="005D207F" w:rsidP="005D207F">
            <w:pPr>
              <w:pStyle w:val="CRCoverPage"/>
              <w:spacing w:after="0"/>
              <w:jc w:val="center"/>
              <w:rPr>
                <w:b/>
                <w:caps/>
                <w:noProof/>
              </w:rPr>
            </w:pPr>
          </w:p>
        </w:tc>
        <w:tc>
          <w:tcPr>
            <w:tcW w:w="709" w:type="dxa"/>
            <w:tcBorders>
              <w:left w:val="single" w:sz="4" w:space="0" w:color="auto"/>
            </w:tcBorders>
          </w:tcPr>
          <w:p w14:paraId="3E36F1BB" w14:textId="77777777" w:rsidR="005D207F" w:rsidRDefault="005D207F" w:rsidP="005D20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476BD" w14:textId="764BA41E" w:rsidR="005D207F" w:rsidRDefault="004164C7" w:rsidP="005D207F">
            <w:pPr>
              <w:pStyle w:val="CRCoverPage"/>
              <w:spacing w:after="0"/>
              <w:jc w:val="center"/>
              <w:rPr>
                <w:b/>
                <w:caps/>
                <w:noProof/>
              </w:rPr>
            </w:pPr>
            <w:r>
              <w:rPr>
                <w:b/>
                <w:caps/>
              </w:rPr>
              <w:t>X</w:t>
            </w:r>
          </w:p>
        </w:tc>
        <w:tc>
          <w:tcPr>
            <w:tcW w:w="2126" w:type="dxa"/>
          </w:tcPr>
          <w:p w14:paraId="43AC0867" w14:textId="77777777" w:rsidR="005D207F" w:rsidRDefault="005D207F" w:rsidP="005D20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25CB" w14:textId="2A18F276" w:rsidR="005D207F" w:rsidRDefault="004164C7" w:rsidP="005D207F">
            <w:pPr>
              <w:pStyle w:val="CRCoverPage"/>
              <w:spacing w:after="0"/>
              <w:jc w:val="center"/>
              <w:rPr>
                <w:b/>
                <w:caps/>
                <w:noProof/>
              </w:rPr>
            </w:pPr>
            <w:r>
              <w:rPr>
                <w:b/>
                <w:caps/>
              </w:rPr>
              <w:t>X</w:t>
            </w:r>
          </w:p>
        </w:tc>
        <w:tc>
          <w:tcPr>
            <w:tcW w:w="1418" w:type="dxa"/>
            <w:tcBorders>
              <w:left w:val="nil"/>
            </w:tcBorders>
          </w:tcPr>
          <w:p w14:paraId="4175B66F" w14:textId="77777777" w:rsidR="005D207F" w:rsidRDefault="005D207F" w:rsidP="005D20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4AA6C" w14:textId="77777777" w:rsidR="005D207F" w:rsidRDefault="005D207F" w:rsidP="005D207F">
            <w:pPr>
              <w:pStyle w:val="CRCoverPage"/>
              <w:spacing w:after="0"/>
              <w:jc w:val="center"/>
              <w:rPr>
                <w:b/>
                <w:bCs/>
                <w:caps/>
                <w:noProof/>
              </w:rPr>
            </w:pPr>
          </w:p>
        </w:tc>
      </w:tr>
    </w:tbl>
    <w:p w14:paraId="13285C21" w14:textId="77777777" w:rsidR="005D207F" w:rsidRDefault="005D207F" w:rsidP="005D20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207F" w14:paraId="08995FCE" w14:textId="77777777" w:rsidTr="005D207F">
        <w:tc>
          <w:tcPr>
            <w:tcW w:w="9640" w:type="dxa"/>
            <w:gridSpan w:val="11"/>
          </w:tcPr>
          <w:p w14:paraId="0E630A93" w14:textId="77777777" w:rsidR="005D207F" w:rsidRDefault="005D207F" w:rsidP="005D207F">
            <w:pPr>
              <w:pStyle w:val="CRCoverPage"/>
              <w:spacing w:after="0"/>
              <w:rPr>
                <w:noProof/>
                <w:sz w:val="8"/>
                <w:szCs w:val="8"/>
              </w:rPr>
            </w:pPr>
          </w:p>
        </w:tc>
      </w:tr>
      <w:tr w:rsidR="005D207F" w14:paraId="6BCF0BE6" w14:textId="77777777" w:rsidTr="005D207F">
        <w:tc>
          <w:tcPr>
            <w:tcW w:w="1843" w:type="dxa"/>
            <w:tcBorders>
              <w:top w:val="single" w:sz="4" w:space="0" w:color="auto"/>
              <w:left w:val="single" w:sz="4" w:space="0" w:color="auto"/>
            </w:tcBorders>
          </w:tcPr>
          <w:p w14:paraId="7EFD105D" w14:textId="77777777" w:rsidR="005D207F" w:rsidRDefault="005D207F" w:rsidP="005D20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69B845" w14:textId="77777777" w:rsidR="005D207F" w:rsidRDefault="00000000" w:rsidP="005D207F">
            <w:pPr>
              <w:pStyle w:val="CRCoverPage"/>
              <w:spacing w:after="0"/>
              <w:ind w:left="100"/>
              <w:rPr>
                <w:noProof/>
              </w:rPr>
            </w:pPr>
            <w:fldSimple w:instr=" DOCPROPERTY  CrTitle  \* MERGEFORMAT ">
              <w:r w:rsidR="005D207F">
                <w:t>MBS Rapporteur CR for RRC</w:t>
              </w:r>
            </w:fldSimple>
          </w:p>
        </w:tc>
      </w:tr>
      <w:tr w:rsidR="005D207F" w14:paraId="6B57EFFB" w14:textId="77777777" w:rsidTr="005D207F">
        <w:tc>
          <w:tcPr>
            <w:tcW w:w="1843" w:type="dxa"/>
            <w:tcBorders>
              <w:left w:val="single" w:sz="4" w:space="0" w:color="auto"/>
            </w:tcBorders>
          </w:tcPr>
          <w:p w14:paraId="010878C9"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D0E5ECF" w14:textId="77777777" w:rsidR="005D207F" w:rsidRDefault="005D207F" w:rsidP="005D207F">
            <w:pPr>
              <w:pStyle w:val="CRCoverPage"/>
              <w:spacing w:after="0"/>
              <w:rPr>
                <w:noProof/>
                <w:sz w:val="8"/>
                <w:szCs w:val="8"/>
              </w:rPr>
            </w:pPr>
          </w:p>
        </w:tc>
      </w:tr>
      <w:tr w:rsidR="005D207F" w14:paraId="1B6A24D5" w14:textId="77777777" w:rsidTr="005D207F">
        <w:tc>
          <w:tcPr>
            <w:tcW w:w="1843" w:type="dxa"/>
            <w:tcBorders>
              <w:left w:val="single" w:sz="4" w:space="0" w:color="auto"/>
            </w:tcBorders>
          </w:tcPr>
          <w:p w14:paraId="279E721C" w14:textId="77777777" w:rsidR="005D207F" w:rsidRDefault="005D207F" w:rsidP="005D20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8C74D1" w14:textId="77777777" w:rsidR="005D207F" w:rsidRDefault="00000000" w:rsidP="005D207F">
            <w:pPr>
              <w:pStyle w:val="CRCoverPage"/>
              <w:spacing w:after="0"/>
              <w:ind w:left="100"/>
              <w:rPr>
                <w:noProof/>
              </w:rPr>
            </w:pPr>
            <w:fldSimple w:instr=" DOCPROPERTY  SourceIfWg  \* MERGEFORMAT ">
              <w:r w:rsidR="005D207F">
                <w:rPr>
                  <w:noProof/>
                </w:rPr>
                <w:t>Huawei, HiSilicon</w:t>
              </w:r>
            </w:fldSimple>
          </w:p>
        </w:tc>
      </w:tr>
      <w:tr w:rsidR="005D207F" w14:paraId="7A4E663D" w14:textId="77777777" w:rsidTr="005D207F">
        <w:tc>
          <w:tcPr>
            <w:tcW w:w="1843" w:type="dxa"/>
            <w:tcBorders>
              <w:left w:val="single" w:sz="4" w:space="0" w:color="auto"/>
            </w:tcBorders>
          </w:tcPr>
          <w:p w14:paraId="5213CDFA" w14:textId="77777777" w:rsidR="005D207F" w:rsidRDefault="005D207F" w:rsidP="005D20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D1DE6A" w14:textId="5F01839F" w:rsidR="005D207F" w:rsidRDefault="004164C7" w:rsidP="005D207F">
            <w:pPr>
              <w:pStyle w:val="CRCoverPage"/>
              <w:spacing w:after="0"/>
              <w:ind w:left="100"/>
              <w:rPr>
                <w:noProof/>
              </w:rPr>
            </w:pPr>
            <w:r>
              <w:t>R2</w:t>
            </w:r>
            <w:r w:rsidR="005D207F">
              <w:fldChar w:fldCharType="begin"/>
            </w:r>
            <w:r w:rsidR="005D207F">
              <w:instrText xml:space="preserve"> DOCPROPERTY  SourceIfTsg  \* MERGEFORMAT </w:instrText>
            </w:r>
            <w:r w:rsidR="005D207F">
              <w:fldChar w:fldCharType="end"/>
            </w:r>
          </w:p>
        </w:tc>
      </w:tr>
      <w:tr w:rsidR="005D207F" w14:paraId="5D6BB99F" w14:textId="77777777" w:rsidTr="005D207F">
        <w:tc>
          <w:tcPr>
            <w:tcW w:w="1843" w:type="dxa"/>
            <w:tcBorders>
              <w:left w:val="single" w:sz="4" w:space="0" w:color="auto"/>
            </w:tcBorders>
          </w:tcPr>
          <w:p w14:paraId="2CB53B48" w14:textId="77777777" w:rsidR="005D207F" w:rsidRDefault="005D207F" w:rsidP="005D207F">
            <w:pPr>
              <w:pStyle w:val="CRCoverPage"/>
              <w:spacing w:after="0"/>
              <w:rPr>
                <w:b/>
                <w:i/>
                <w:noProof/>
                <w:sz w:val="8"/>
                <w:szCs w:val="8"/>
              </w:rPr>
            </w:pPr>
          </w:p>
        </w:tc>
        <w:tc>
          <w:tcPr>
            <w:tcW w:w="7797" w:type="dxa"/>
            <w:gridSpan w:val="10"/>
            <w:tcBorders>
              <w:right w:val="single" w:sz="4" w:space="0" w:color="auto"/>
            </w:tcBorders>
          </w:tcPr>
          <w:p w14:paraId="3FAFFC38" w14:textId="77777777" w:rsidR="005D207F" w:rsidRDefault="005D207F" w:rsidP="005D207F">
            <w:pPr>
              <w:pStyle w:val="CRCoverPage"/>
              <w:spacing w:after="0"/>
              <w:rPr>
                <w:noProof/>
                <w:sz w:val="8"/>
                <w:szCs w:val="8"/>
              </w:rPr>
            </w:pPr>
          </w:p>
        </w:tc>
      </w:tr>
      <w:tr w:rsidR="005D207F" w14:paraId="1D2114B4" w14:textId="77777777" w:rsidTr="005D207F">
        <w:tc>
          <w:tcPr>
            <w:tcW w:w="1843" w:type="dxa"/>
            <w:tcBorders>
              <w:left w:val="single" w:sz="4" w:space="0" w:color="auto"/>
            </w:tcBorders>
          </w:tcPr>
          <w:p w14:paraId="08BCFB55" w14:textId="77777777" w:rsidR="005D207F" w:rsidRDefault="005D207F" w:rsidP="005D207F">
            <w:pPr>
              <w:pStyle w:val="CRCoverPage"/>
              <w:tabs>
                <w:tab w:val="right" w:pos="1759"/>
              </w:tabs>
              <w:spacing w:after="0"/>
              <w:rPr>
                <w:b/>
                <w:i/>
                <w:noProof/>
              </w:rPr>
            </w:pPr>
            <w:r>
              <w:rPr>
                <w:b/>
                <w:i/>
                <w:noProof/>
              </w:rPr>
              <w:t>Work item code:</w:t>
            </w:r>
          </w:p>
        </w:tc>
        <w:tc>
          <w:tcPr>
            <w:tcW w:w="3686" w:type="dxa"/>
            <w:gridSpan w:val="5"/>
            <w:shd w:val="pct30" w:color="FFFF00" w:fill="auto"/>
          </w:tcPr>
          <w:p w14:paraId="550294F0" w14:textId="77777777" w:rsidR="005D207F" w:rsidRDefault="00000000" w:rsidP="005D207F">
            <w:pPr>
              <w:pStyle w:val="CRCoverPage"/>
              <w:spacing w:after="0"/>
              <w:ind w:left="100"/>
              <w:rPr>
                <w:noProof/>
              </w:rPr>
            </w:pPr>
            <w:fldSimple w:instr=" DOCPROPERTY  RelatedWis  \* MERGEFORMAT ">
              <w:r w:rsidR="005D207F">
                <w:rPr>
                  <w:noProof/>
                </w:rPr>
                <w:t>NR_MBS_enh-Core</w:t>
              </w:r>
            </w:fldSimple>
          </w:p>
        </w:tc>
        <w:tc>
          <w:tcPr>
            <w:tcW w:w="567" w:type="dxa"/>
            <w:tcBorders>
              <w:left w:val="nil"/>
            </w:tcBorders>
          </w:tcPr>
          <w:p w14:paraId="5F18A9B5" w14:textId="77777777" w:rsidR="005D207F" w:rsidRDefault="005D207F" w:rsidP="005D207F">
            <w:pPr>
              <w:pStyle w:val="CRCoverPage"/>
              <w:spacing w:after="0"/>
              <w:ind w:right="100"/>
              <w:rPr>
                <w:noProof/>
              </w:rPr>
            </w:pPr>
          </w:p>
        </w:tc>
        <w:tc>
          <w:tcPr>
            <w:tcW w:w="1417" w:type="dxa"/>
            <w:gridSpan w:val="3"/>
            <w:tcBorders>
              <w:left w:val="nil"/>
            </w:tcBorders>
          </w:tcPr>
          <w:p w14:paraId="50335B85" w14:textId="77777777" w:rsidR="005D207F" w:rsidRDefault="005D207F" w:rsidP="005D20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4AE431" w14:textId="17809745" w:rsidR="005D207F" w:rsidRDefault="00000000" w:rsidP="005D207F">
            <w:pPr>
              <w:pStyle w:val="CRCoverPage"/>
              <w:spacing w:after="0"/>
              <w:ind w:left="100"/>
              <w:rPr>
                <w:noProof/>
              </w:rPr>
            </w:pPr>
            <w:fldSimple w:instr=" DOCPROPERTY  ResDate  \* MERGEFORMAT ">
              <w:r w:rsidR="005D207F">
                <w:rPr>
                  <w:noProof/>
                </w:rPr>
                <w:t>2024-0</w:t>
              </w:r>
              <w:r w:rsidR="007F1AD1">
                <w:rPr>
                  <w:noProof/>
                </w:rPr>
                <w:t>3</w:t>
              </w:r>
              <w:r w:rsidR="005D207F">
                <w:rPr>
                  <w:noProof/>
                </w:rPr>
                <w:t>-</w:t>
              </w:r>
              <w:r w:rsidR="007F1AD1">
                <w:rPr>
                  <w:noProof/>
                </w:rPr>
                <w:t>07</w:t>
              </w:r>
            </w:fldSimple>
          </w:p>
        </w:tc>
      </w:tr>
      <w:tr w:rsidR="005D207F" w14:paraId="1A20B44F" w14:textId="77777777" w:rsidTr="005D207F">
        <w:tc>
          <w:tcPr>
            <w:tcW w:w="1843" w:type="dxa"/>
            <w:tcBorders>
              <w:left w:val="single" w:sz="4" w:space="0" w:color="auto"/>
            </w:tcBorders>
          </w:tcPr>
          <w:p w14:paraId="1923FC42" w14:textId="77777777" w:rsidR="005D207F" w:rsidRDefault="005D207F" w:rsidP="005D207F">
            <w:pPr>
              <w:pStyle w:val="CRCoverPage"/>
              <w:spacing w:after="0"/>
              <w:rPr>
                <w:b/>
                <w:i/>
                <w:noProof/>
                <w:sz w:val="8"/>
                <w:szCs w:val="8"/>
              </w:rPr>
            </w:pPr>
          </w:p>
        </w:tc>
        <w:tc>
          <w:tcPr>
            <w:tcW w:w="1986" w:type="dxa"/>
            <w:gridSpan w:val="4"/>
          </w:tcPr>
          <w:p w14:paraId="149132AA" w14:textId="77777777" w:rsidR="005D207F" w:rsidRDefault="005D207F" w:rsidP="005D207F">
            <w:pPr>
              <w:pStyle w:val="CRCoverPage"/>
              <w:spacing w:after="0"/>
              <w:rPr>
                <w:noProof/>
                <w:sz w:val="8"/>
                <w:szCs w:val="8"/>
              </w:rPr>
            </w:pPr>
          </w:p>
        </w:tc>
        <w:tc>
          <w:tcPr>
            <w:tcW w:w="2267" w:type="dxa"/>
            <w:gridSpan w:val="2"/>
          </w:tcPr>
          <w:p w14:paraId="21517090" w14:textId="77777777" w:rsidR="005D207F" w:rsidRDefault="005D207F" w:rsidP="005D207F">
            <w:pPr>
              <w:pStyle w:val="CRCoverPage"/>
              <w:spacing w:after="0"/>
              <w:rPr>
                <w:noProof/>
                <w:sz w:val="8"/>
                <w:szCs w:val="8"/>
              </w:rPr>
            </w:pPr>
          </w:p>
        </w:tc>
        <w:tc>
          <w:tcPr>
            <w:tcW w:w="1417" w:type="dxa"/>
            <w:gridSpan w:val="3"/>
          </w:tcPr>
          <w:p w14:paraId="4C57FEC2" w14:textId="77777777" w:rsidR="005D207F" w:rsidRDefault="005D207F" w:rsidP="005D207F">
            <w:pPr>
              <w:pStyle w:val="CRCoverPage"/>
              <w:spacing w:after="0"/>
              <w:rPr>
                <w:noProof/>
                <w:sz w:val="8"/>
                <w:szCs w:val="8"/>
              </w:rPr>
            </w:pPr>
          </w:p>
        </w:tc>
        <w:tc>
          <w:tcPr>
            <w:tcW w:w="2127" w:type="dxa"/>
            <w:tcBorders>
              <w:right w:val="single" w:sz="4" w:space="0" w:color="auto"/>
            </w:tcBorders>
          </w:tcPr>
          <w:p w14:paraId="66D52606" w14:textId="77777777" w:rsidR="005D207F" w:rsidRDefault="005D207F" w:rsidP="005D207F">
            <w:pPr>
              <w:pStyle w:val="CRCoverPage"/>
              <w:spacing w:after="0"/>
              <w:rPr>
                <w:noProof/>
                <w:sz w:val="8"/>
                <w:szCs w:val="8"/>
              </w:rPr>
            </w:pPr>
          </w:p>
        </w:tc>
      </w:tr>
      <w:tr w:rsidR="005D207F" w14:paraId="1F6985AA" w14:textId="77777777" w:rsidTr="005D207F">
        <w:trPr>
          <w:cantSplit/>
        </w:trPr>
        <w:tc>
          <w:tcPr>
            <w:tcW w:w="1843" w:type="dxa"/>
            <w:tcBorders>
              <w:left w:val="single" w:sz="4" w:space="0" w:color="auto"/>
            </w:tcBorders>
          </w:tcPr>
          <w:p w14:paraId="73B20566" w14:textId="77777777" w:rsidR="005D207F" w:rsidRDefault="005D207F" w:rsidP="005D207F">
            <w:pPr>
              <w:pStyle w:val="CRCoverPage"/>
              <w:tabs>
                <w:tab w:val="right" w:pos="1759"/>
              </w:tabs>
              <w:spacing w:after="0"/>
              <w:rPr>
                <w:b/>
                <w:i/>
                <w:noProof/>
              </w:rPr>
            </w:pPr>
            <w:r>
              <w:rPr>
                <w:b/>
                <w:i/>
                <w:noProof/>
              </w:rPr>
              <w:t>Category:</w:t>
            </w:r>
          </w:p>
        </w:tc>
        <w:tc>
          <w:tcPr>
            <w:tcW w:w="851" w:type="dxa"/>
            <w:shd w:val="pct30" w:color="FFFF00" w:fill="auto"/>
          </w:tcPr>
          <w:p w14:paraId="0F861DEF" w14:textId="77777777" w:rsidR="005D207F" w:rsidRDefault="00000000" w:rsidP="005D207F">
            <w:pPr>
              <w:pStyle w:val="CRCoverPage"/>
              <w:spacing w:after="0"/>
              <w:ind w:left="100" w:right="-609"/>
              <w:rPr>
                <w:b/>
                <w:noProof/>
              </w:rPr>
            </w:pPr>
            <w:fldSimple w:instr=" DOCPROPERTY  Cat  \* MERGEFORMAT ">
              <w:r w:rsidR="005D207F">
                <w:rPr>
                  <w:b/>
                  <w:noProof/>
                </w:rPr>
                <w:t>F</w:t>
              </w:r>
            </w:fldSimple>
          </w:p>
        </w:tc>
        <w:tc>
          <w:tcPr>
            <w:tcW w:w="3402" w:type="dxa"/>
            <w:gridSpan w:val="5"/>
            <w:tcBorders>
              <w:left w:val="nil"/>
            </w:tcBorders>
          </w:tcPr>
          <w:p w14:paraId="27370150" w14:textId="77777777" w:rsidR="005D207F" w:rsidRDefault="005D207F" w:rsidP="005D207F">
            <w:pPr>
              <w:pStyle w:val="CRCoverPage"/>
              <w:spacing w:after="0"/>
              <w:rPr>
                <w:noProof/>
              </w:rPr>
            </w:pPr>
          </w:p>
        </w:tc>
        <w:tc>
          <w:tcPr>
            <w:tcW w:w="1417" w:type="dxa"/>
            <w:gridSpan w:val="3"/>
            <w:tcBorders>
              <w:left w:val="nil"/>
            </w:tcBorders>
          </w:tcPr>
          <w:p w14:paraId="043A2957" w14:textId="77777777" w:rsidR="005D207F" w:rsidRDefault="005D207F" w:rsidP="005D20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50A8D3" w14:textId="77777777" w:rsidR="005D207F" w:rsidRDefault="00000000" w:rsidP="005D207F">
            <w:pPr>
              <w:pStyle w:val="CRCoverPage"/>
              <w:spacing w:after="0"/>
              <w:ind w:left="100"/>
              <w:rPr>
                <w:noProof/>
              </w:rPr>
            </w:pPr>
            <w:fldSimple w:instr=" DOCPROPERTY  Release  \* MERGEFORMAT ">
              <w:r w:rsidR="005D207F">
                <w:rPr>
                  <w:noProof/>
                </w:rPr>
                <w:t>Rel-18</w:t>
              </w:r>
            </w:fldSimple>
          </w:p>
        </w:tc>
      </w:tr>
      <w:tr w:rsidR="005D207F" w14:paraId="439B5A11" w14:textId="77777777" w:rsidTr="005D207F">
        <w:tc>
          <w:tcPr>
            <w:tcW w:w="1843" w:type="dxa"/>
            <w:tcBorders>
              <w:left w:val="single" w:sz="4" w:space="0" w:color="auto"/>
              <w:bottom w:val="single" w:sz="4" w:space="0" w:color="auto"/>
            </w:tcBorders>
          </w:tcPr>
          <w:p w14:paraId="2E398A86" w14:textId="77777777" w:rsidR="005D207F" w:rsidRDefault="005D207F" w:rsidP="005D207F">
            <w:pPr>
              <w:pStyle w:val="CRCoverPage"/>
              <w:spacing w:after="0"/>
              <w:rPr>
                <w:b/>
                <w:i/>
                <w:noProof/>
              </w:rPr>
            </w:pPr>
          </w:p>
        </w:tc>
        <w:tc>
          <w:tcPr>
            <w:tcW w:w="4677" w:type="dxa"/>
            <w:gridSpan w:val="8"/>
            <w:tcBorders>
              <w:bottom w:val="single" w:sz="4" w:space="0" w:color="auto"/>
            </w:tcBorders>
          </w:tcPr>
          <w:p w14:paraId="70840042" w14:textId="77777777" w:rsidR="005D207F" w:rsidRDefault="005D207F" w:rsidP="005D20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0ACC0E" w14:textId="77777777" w:rsidR="005D207F" w:rsidRDefault="005D207F" w:rsidP="005D207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42F41A" w14:textId="77777777" w:rsidR="005D207F" w:rsidRPr="007C2097" w:rsidRDefault="005D207F" w:rsidP="005D20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207F" w14:paraId="3947AB16" w14:textId="77777777" w:rsidTr="005D207F">
        <w:tc>
          <w:tcPr>
            <w:tcW w:w="1843" w:type="dxa"/>
          </w:tcPr>
          <w:p w14:paraId="39DB2919" w14:textId="77777777" w:rsidR="005D207F" w:rsidRDefault="005D207F" w:rsidP="005D207F">
            <w:pPr>
              <w:pStyle w:val="CRCoverPage"/>
              <w:spacing w:after="0"/>
              <w:rPr>
                <w:b/>
                <w:i/>
                <w:noProof/>
                <w:sz w:val="8"/>
                <w:szCs w:val="8"/>
              </w:rPr>
            </w:pPr>
          </w:p>
        </w:tc>
        <w:tc>
          <w:tcPr>
            <w:tcW w:w="7797" w:type="dxa"/>
            <w:gridSpan w:val="10"/>
          </w:tcPr>
          <w:p w14:paraId="27C485A4" w14:textId="77777777" w:rsidR="005D207F" w:rsidRDefault="005D207F" w:rsidP="005D207F">
            <w:pPr>
              <w:pStyle w:val="CRCoverPage"/>
              <w:spacing w:after="0"/>
              <w:rPr>
                <w:noProof/>
                <w:sz w:val="8"/>
                <w:szCs w:val="8"/>
              </w:rPr>
            </w:pPr>
          </w:p>
        </w:tc>
      </w:tr>
      <w:tr w:rsidR="005D207F" w14:paraId="249FB761" w14:textId="77777777" w:rsidTr="005D207F">
        <w:tc>
          <w:tcPr>
            <w:tcW w:w="2694" w:type="dxa"/>
            <w:gridSpan w:val="2"/>
            <w:tcBorders>
              <w:top w:val="single" w:sz="4" w:space="0" w:color="auto"/>
              <w:left w:val="single" w:sz="4" w:space="0" w:color="auto"/>
            </w:tcBorders>
          </w:tcPr>
          <w:p w14:paraId="0D7B41EA" w14:textId="77777777" w:rsidR="005D207F" w:rsidRDefault="005D207F" w:rsidP="005D20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FE3B8C" w14:textId="77777777" w:rsidR="005D207F" w:rsidRDefault="007E7EF2" w:rsidP="007E7EF2">
            <w:pPr>
              <w:pStyle w:val="CRCoverPage"/>
              <w:spacing w:after="0"/>
            </w:pPr>
            <w:r>
              <w:t>M</w:t>
            </w:r>
            <w:r w:rsidRPr="00A05A07">
              <w:t>iscellaneous corrections to TS</w:t>
            </w:r>
            <w:r>
              <w:t xml:space="preserve"> </w:t>
            </w:r>
            <w:r w:rsidRPr="00A05A07">
              <w:t>3</w:t>
            </w:r>
            <w:r>
              <w:t>8</w:t>
            </w:r>
            <w:r w:rsidRPr="00A05A07">
              <w:t xml:space="preserve">.331 for </w:t>
            </w:r>
            <w:r>
              <w:t xml:space="preserve">eMBS, including the RILs marked as PropAgree during ASN.1 review (see </w:t>
            </w:r>
            <w:r w:rsidR="00FA317E">
              <w:t xml:space="preserve">the RIL list in </w:t>
            </w:r>
            <w:r>
              <w:t>R2-2401263)</w:t>
            </w:r>
            <w:r w:rsidR="00357B76">
              <w:t xml:space="preserve"> and the </w:t>
            </w:r>
            <w:r w:rsidR="00357B76">
              <w:rPr>
                <w:rFonts w:eastAsia="DengXian"/>
                <w:noProof/>
                <w:lang w:eastAsia="zh-CN"/>
              </w:rPr>
              <w:t>editorial</w:t>
            </w:r>
            <w:r w:rsidR="00357B76">
              <w:t xml:space="preserve"> corrections</w:t>
            </w:r>
            <w:r>
              <w:t xml:space="preserve">. </w:t>
            </w:r>
          </w:p>
          <w:p w14:paraId="036F5AFE" w14:textId="77777777" w:rsidR="001625A2" w:rsidRDefault="001625A2" w:rsidP="007E7EF2">
            <w:pPr>
              <w:pStyle w:val="CRCoverPage"/>
              <w:spacing w:after="0"/>
              <w:rPr>
                <w:rFonts w:eastAsia="DengXian"/>
                <w:noProof/>
                <w:lang w:eastAsia="zh-CN"/>
              </w:rPr>
            </w:pPr>
            <w:r>
              <w:rPr>
                <w:rFonts w:eastAsia="DengXian" w:hint="eastAsia"/>
                <w:noProof/>
                <w:lang w:eastAsia="zh-CN"/>
              </w:rPr>
              <w:t>N</w:t>
            </w:r>
            <w:r>
              <w:rPr>
                <w:rFonts w:eastAsia="DengXian"/>
                <w:noProof/>
                <w:lang w:eastAsia="zh-CN"/>
              </w:rPr>
              <w:t>ew agreements were made during RAN2#125.</w:t>
            </w:r>
          </w:p>
          <w:p w14:paraId="4C9C5618" w14:textId="5F60B672" w:rsidR="001625A2" w:rsidRPr="001625A2" w:rsidRDefault="001625A2" w:rsidP="007E7EF2">
            <w:pPr>
              <w:pStyle w:val="CRCoverPage"/>
              <w:spacing w:after="0"/>
              <w:rPr>
                <w:rFonts w:eastAsia="DengXian"/>
                <w:noProof/>
                <w:lang w:eastAsia="zh-CN"/>
              </w:rPr>
            </w:pPr>
            <w:r>
              <w:rPr>
                <w:rFonts w:eastAsia="DengXian" w:hint="eastAsia"/>
                <w:noProof/>
                <w:lang w:eastAsia="zh-CN"/>
              </w:rPr>
              <w:t>C</w:t>
            </w:r>
            <w:r>
              <w:rPr>
                <w:rFonts w:eastAsia="DengXian"/>
                <w:noProof/>
                <w:lang w:eastAsia="zh-CN"/>
              </w:rPr>
              <w:t xml:space="preserve">lass 0 issues were raised in </w:t>
            </w:r>
            <w:r>
              <w:rPr>
                <w:lang w:val="fi-FI" w:eastAsia="ja-JP"/>
              </w:rPr>
              <w:t>R2-2401968 and R2-2401532.</w:t>
            </w:r>
          </w:p>
        </w:tc>
      </w:tr>
      <w:tr w:rsidR="005D207F" w14:paraId="3538E8D9" w14:textId="77777777" w:rsidTr="005D207F">
        <w:tc>
          <w:tcPr>
            <w:tcW w:w="2694" w:type="dxa"/>
            <w:gridSpan w:val="2"/>
            <w:tcBorders>
              <w:left w:val="single" w:sz="4" w:space="0" w:color="auto"/>
            </w:tcBorders>
          </w:tcPr>
          <w:p w14:paraId="1E4AC3DB"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35486434" w14:textId="77777777" w:rsidR="005D207F" w:rsidRDefault="005D207F" w:rsidP="005D207F">
            <w:pPr>
              <w:pStyle w:val="CRCoverPage"/>
              <w:spacing w:after="0"/>
              <w:rPr>
                <w:noProof/>
                <w:sz w:val="8"/>
                <w:szCs w:val="8"/>
              </w:rPr>
            </w:pPr>
          </w:p>
        </w:tc>
      </w:tr>
      <w:tr w:rsidR="005D207F" w14:paraId="6D8AC443" w14:textId="77777777" w:rsidTr="005D207F">
        <w:tc>
          <w:tcPr>
            <w:tcW w:w="2694" w:type="dxa"/>
            <w:gridSpan w:val="2"/>
            <w:tcBorders>
              <w:left w:val="single" w:sz="4" w:space="0" w:color="auto"/>
            </w:tcBorders>
          </w:tcPr>
          <w:p w14:paraId="63498B05" w14:textId="77777777" w:rsidR="005D207F" w:rsidRDefault="005D207F" w:rsidP="005D20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88C68A" w14:textId="0FF810AD" w:rsidR="007E7EF2" w:rsidRDefault="007E7EF2" w:rsidP="007E7EF2">
            <w:pPr>
              <w:pStyle w:val="CRCoverPage"/>
              <w:numPr>
                <w:ilvl w:val="0"/>
                <w:numId w:val="54"/>
              </w:numPr>
              <w:spacing w:after="0"/>
              <w:rPr>
                <w:rFonts w:eastAsia="DengXian"/>
                <w:noProof/>
                <w:lang w:eastAsia="zh-CN"/>
              </w:rPr>
            </w:pPr>
            <w:r>
              <w:rPr>
                <w:rFonts w:eastAsia="DengXian"/>
                <w:noProof/>
                <w:lang w:eastAsia="zh-CN"/>
              </w:rPr>
              <w:t>Editorial corrections.</w:t>
            </w:r>
          </w:p>
          <w:p w14:paraId="37B82402" w14:textId="77777777" w:rsidR="005D207F" w:rsidRPr="001625A2" w:rsidRDefault="007E7EF2" w:rsidP="007E7EF2">
            <w:pPr>
              <w:pStyle w:val="CRCoverPage"/>
              <w:numPr>
                <w:ilvl w:val="0"/>
                <w:numId w:val="54"/>
              </w:numPr>
              <w:spacing w:after="0"/>
              <w:rPr>
                <w:rFonts w:eastAsia="DengXian"/>
                <w:noProof/>
                <w:lang w:eastAsia="zh-CN"/>
              </w:rPr>
            </w:pPr>
            <w:r>
              <w:rPr>
                <w:rFonts w:eastAsia="DengXian" w:hint="eastAsia"/>
                <w:noProof/>
                <w:lang w:eastAsia="zh-CN"/>
              </w:rPr>
              <w:t>A</w:t>
            </w:r>
            <w:r>
              <w:rPr>
                <w:rFonts w:eastAsia="DengXian"/>
                <w:noProof/>
                <w:lang w:eastAsia="zh-CN"/>
              </w:rPr>
              <w:t xml:space="preserve">ddress the following RILs </w:t>
            </w:r>
            <w:r>
              <w:t>marked as PropAgree</w:t>
            </w:r>
            <w:r>
              <w:rPr>
                <w:rFonts w:eastAsia="DengXian"/>
                <w:noProof/>
                <w:lang w:eastAsia="zh-CN"/>
              </w:rPr>
              <w:t xml:space="preserve"> (</w:t>
            </w:r>
            <w:r>
              <w:t xml:space="preserve">see </w:t>
            </w:r>
            <w:r w:rsidR="00FA317E">
              <w:t xml:space="preserve">the RIL list in </w:t>
            </w:r>
            <w:r>
              <w:t>R2-2401263</w:t>
            </w:r>
            <w:r>
              <w:rPr>
                <w:rFonts w:eastAsia="DengXian"/>
                <w:noProof/>
                <w:lang w:eastAsia="zh-CN"/>
              </w:rPr>
              <w:t>)</w:t>
            </w:r>
            <w:r>
              <w:rPr>
                <w:noProof/>
                <w:lang w:eastAsia="zh-CN"/>
              </w:rPr>
              <w:t xml:space="preserve">: J001, S731, H072, N008, J002, </w:t>
            </w:r>
            <w:r w:rsidR="006D723D">
              <w:rPr>
                <w:noProof/>
                <w:lang w:eastAsia="zh-CN"/>
              </w:rPr>
              <w:t>J008, N010, V520, C133, N033, V521, B101, Z656, C136, S738, B102, C137, S740, C138, C139, B001, H999, J007, S744, C141, C142, H736, C143, W011, B014</w:t>
            </w:r>
            <w:r w:rsidR="009F2DB3">
              <w:rPr>
                <w:noProof/>
                <w:lang w:eastAsia="zh-CN"/>
              </w:rPr>
              <w:t>, B018</w:t>
            </w:r>
            <w:r w:rsidR="004164C7">
              <w:rPr>
                <w:noProof/>
                <w:lang w:eastAsia="zh-CN"/>
              </w:rPr>
              <w:t>.</w:t>
            </w:r>
          </w:p>
          <w:p w14:paraId="592E9610" w14:textId="4BAD7201" w:rsidR="001625A2" w:rsidRDefault="001625A2" w:rsidP="007E7EF2">
            <w:pPr>
              <w:pStyle w:val="CRCoverPage"/>
              <w:numPr>
                <w:ilvl w:val="0"/>
                <w:numId w:val="54"/>
              </w:numPr>
              <w:spacing w:after="0"/>
              <w:rPr>
                <w:rFonts w:eastAsia="DengXian"/>
                <w:noProof/>
                <w:lang w:eastAsia="zh-CN"/>
              </w:rPr>
            </w:pPr>
            <w:r>
              <w:rPr>
                <w:rFonts w:eastAsia="DengXian"/>
                <w:noProof/>
                <w:lang w:eastAsia="zh-CN"/>
              </w:rPr>
              <w:t>Capture agreements from RAN2#125.</w:t>
            </w:r>
          </w:p>
          <w:p w14:paraId="176735E1" w14:textId="2DABA15B" w:rsidR="001625A2" w:rsidRPr="007E7EF2" w:rsidRDefault="001625A2" w:rsidP="007E7EF2">
            <w:pPr>
              <w:pStyle w:val="CRCoverPage"/>
              <w:numPr>
                <w:ilvl w:val="0"/>
                <w:numId w:val="54"/>
              </w:numPr>
              <w:spacing w:after="0"/>
              <w:rPr>
                <w:rFonts w:eastAsia="DengXian"/>
                <w:noProof/>
                <w:lang w:eastAsia="zh-CN"/>
              </w:rPr>
            </w:pPr>
            <w:r>
              <w:rPr>
                <w:rFonts w:eastAsia="DengXian"/>
                <w:noProof/>
                <w:lang w:eastAsia="zh-CN"/>
              </w:rPr>
              <w:t xml:space="preserve">Some Class 0 issues according to </w:t>
            </w:r>
            <w:r>
              <w:rPr>
                <w:lang w:val="fi-FI" w:eastAsia="ja-JP"/>
              </w:rPr>
              <w:t>R2-2401968 and R2-2401532.</w:t>
            </w:r>
          </w:p>
        </w:tc>
      </w:tr>
      <w:tr w:rsidR="005D207F" w14:paraId="787601B4" w14:textId="77777777" w:rsidTr="005D207F">
        <w:tc>
          <w:tcPr>
            <w:tcW w:w="2694" w:type="dxa"/>
            <w:gridSpan w:val="2"/>
            <w:tcBorders>
              <w:left w:val="single" w:sz="4" w:space="0" w:color="auto"/>
            </w:tcBorders>
          </w:tcPr>
          <w:p w14:paraId="7F984223"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0F2E260A" w14:textId="77777777" w:rsidR="005D207F" w:rsidRDefault="005D207F" w:rsidP="005D207F">
            <w:pPr>
              <w:pStyle w:val="CRCoverPage"/>
              <w:spacing w:after="0"/>
              <w:rPr>
                <w:noProof/>
                <w:sz w:val="8"/>
                <w:szCs w:val="8"/>
              </w:rPr>
            </w:pPr>
          </w:p>
        </w:tc>
      </w:tr>
      <w:tr w:rsidR="005D207F" w14:paraId="35D56283" w14:textId="77777777" w:rsidTr="005D207F">
        <w:tc>
          <w:tcPr>
            <w:tcW w:w="2694" w:type="dxa"/>
            <w:gridSpan w:val="2"/>
            <w:tcBorders>
              <w:left w:val="single" w:sz="4" w:space="0" w:color="auto"/>
              <w:bottom w:val="single" w:sz="4" w:space="0" w:color="auto"/>
            </w:tcBorders>
          </w:tcPr>
          <w:p w14:paraId="622C5FCF" w14:textId="77777777" w:rsidR="005D207F" w:rsidRDefault="005D207F" w:rsidP="005D20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646722" w14:textId="3DF0B977" w:rsidR="005D207F" w:rsidRPr="00357B76" w:rsidRDefault="00357B76" w:rsidP="005D207F">
            <w:pPr>
              <w:pStyle w:val="CRCoverPage"/>
              <w:spacing w:after="0"/>
              <w:ind w:left="100"/>
              <w:rPr>
                <w:rFonts w:eastAsia="DengXian"/>
                <w:noProof/>
                <w:lang w:eastAsia="zh-CN"/>
              </w:rPr>
            </w:pPr>
            <w:r>
              <w:rPr>
                <w:rFonts w:eastAsia="DengXian" w:hint="eastAsia"/>
                <w:noProof/>
                <w:lang w:eastAsia="zh-CN"/>
              </w:rPr>
              <w:t>T</w:t>
            </w:r>
            <w:r>
              <w:rPr>
                <w:rFonts w:eastAsia="DengXian"/>
                <w:noProof/>
                <w:lang w:eastAsia="zh-CN"/>
              </w:rPr>
              <w:t xml:space="preserve">he eMBS feature is not </w:t>
            </w:r>
            <w:r>
              <w:rPr>
                <w:noProof/>
                <w:lang w:eastAsia="zh-CN"/>
              </w:rPr>
              <w:t>captured entirely correct in the specifications</w:t>
            </w:r>
            <w:r>
              <w:rPr>
                <w:rFonts w:eastAsia="DengXian"/>
                <w:noProof/>
                <w:lang w:eastAsia="zh-CN"/>
              </w:rPr>
              <w:t>.</w:t>
            </w:r>
          </w:p>
        </w:tc>
      </w:tr>
      <w:tr w:rsidR="005D207F" w14:paraId="19B393F5" w14:textId="77777777" w:rsidTr="005D207F">
        <w:tc>
          <w:tcPr>
            <w:tcW w:w="2694" w:type="dxa"/>
            <w:gridSpan w:val="2"/>
          </w:tcPr>
          <w:p w14:paraId="5631094A" w14:textId="77777777" w:rsidR="005D207F" w:rsidRDefault="005D207F" w:rsidP="005D207F">
            <w:pPr>
              <w:pStyle w:val="CRCoverPage"/>
              <w:spacing w:after="0"/>
              <w:rPr>
                <w:b/>
                <w:i/>
                <w:noProof/>
                <w:sz w:val="8"/>
                <w:szCs w:val="8"/>
              </w:rPr>
            </w:pPr>
          </w:p>
        </w:tc>
        <w:tc>
          <w:tcPr>
            <w:tcW w:w="6946" w:type="dxa"/>
            <w:gridSpan w:val="9"/>
          </w:tcPr>
          <w:p w14:paraId="323E4396" w14:textId="77777777" w:rsidR="005D207F" w:rsidRDefault="005D207F" w:rsidP="005D207F">
            <w:pPr>
              <w:pStyle w:val="CRCoverPage"/>
              <w:spacing w:after="0"/>
              <w:rPr>
                <w:noProof/>
                <w:sz w:val="8"/>
                <w:szCs w:val="8"/>
              </w:rPr>
            </w:pPr>
          </w:p>
        </w:tc>
      </w:tr>
      <w:tr w:rsidR="005D207F" w14:paraId="62973CFF" w14:textId="77777777" w:rsidTr="005D207F">
        <w:tc>
          <w:tcPr>
            <w:tcW w:w="2694" w:type="dxa"/>
            <w:gridSpan w:val="2"/>
            <w:tcBorders>
              <w:top w:val="single" w:sz="4" w:space="0" w:color="auto"/>
              <w:left w:val="single" w:sz="4" w:space="0" w:color="auto"/>
            </w:tcBorders>
          </w:tcPr>
          <w:p w14:paraId="193FD5E7" w14:textId="77777777" w:rsidR="005D207F" w:rsidRDefault="005D207F" w:rsidP="005D20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0FDC5BA" w14:textId="1115383E" w:rsidR="005D207F" w:rsidRPr="00DA7089" w:rsidRDefault="00DA7089" w:rsidP="005D207F">
            <w:pPr>
              <w:pStyle w:val="CRCoverPage"/>
              <w:spacing w:after="0"/>
              <w:ind w:left="100"/>
              <w:rPr>
                <w:rFonts w:eastAsia="DengXian"/>
                <w:noProof/>
                <w:lang w:eastAsia="zh-CN"/>
              </w:rPr>
            </w:pPr>
            <w:r>
              <w:rPr>
                <w:rFonts w:eastAsia="DengXian" w:hint="eastAsia"/>
                <w:noProof/>
                <w:lang w:eastAsia="zh-CN"/>
              </w:rPr>
              <w:t>5</w:t>
            </w:r>
            <w:r>
              <w:rPr>
                <w:rFonts w:eastAsia="DengXian"/>
                <w:noProof/>
                <w:lang w:eastAsia="zh-CN"/>
              </w:rPr>
              <w:t xml:space="preserve">.2.2.4.2, 5.3.2.3, </w:t>
            </w:r>
            <w:r w:rsidR="001625A2">
              <w:rPr>
                <w:rFonts w:eastAsia="DengXian"/>
                <w:noProof/>
                <w:lang w:eastAsia="zh-CN"/>
              </w:rPr>
              <w:t xml:space="preserve">5.3.5.3, 5.3.7.5, </w:t>
            </w:r>
            <w:r>
              <w:rPr>
                <w:rFonts w:eastAsia="DengXian"/>
                <w:noProof/>
                <w:lang w:eastAsia="zh-CN"/>
              </w:rPr>
              <w:t xml:space="preserve">5.3.8.3, 5.3.13.1d, </w:t>
            </w:r>
            <w:r w:rsidR="001625A2">
              <w:rPr>
                <w:rFonts w:eastAsia="DengXian"/>
                <w:noProof/>
                <w:lang w:eastAsia="zh-CN"/>
              </w:rPr>
              <w:t xml:space="preserve">5.3.13.2, 5.3.14.2, 5.3.14.4, 5.3.15.2, </w:t>
            </w:r>
            <w:r>
              <w:rPr>
                <w:rFonts w:eastAsia="DengXian"/>
                <w:noProof/>
                <w:lang w:eastAsia="zh-CN"/>
              </w:rPr>
              <w:t xml:space="preserve">5.9.4.2, </w:t>
            </w:r>
            <w:r w:rsidR="002D75CE">
              <w:rPr>
                <w:rFonts w:eastAsia="DengXian"/>
                <w:noProof/>
                <w:lang w:eastAsia="zh-CN"/>
              </w:rPr>
              <w:t xml:space="preserve">5.9.4.5, </w:t>
            </w:r>
            <w:r w:rsidR="001625A2">
              <w:rPr>
                <w:rFonts w:eastAsia="DengXian"/>
                <w:noProof/>
                <w:lang w:eastAsia="zh-CN"/>
              </w:rPr>
              <w:t xml:space="preserve">5.10.1.1, </w:t>
            </w:r>
            <w:r w:rsidR="002D75CE">
              <w:rPr>
                <w:rFonts w:eastAsia="DengXian"/>
                <w:noProof/>
                <w:lang w:eastAsia="zh-CN"/>
              </w:rPr>
              <w:t>5.10.1.2, 5.10.2.2, 5.10.2.3, 5.10.3.1, 5.10.3.2, 6.2.1, 6.2.2, 6.3.6, 6.4, B.1</w:t>
            </w:r>
          </w:p>
        </w:tc>
      </w:tr>
      <w:tr w:rsidR="005D207F" w14:paraId="6772A35B" w14:textId="77777777" w:rsidTr="005D207F">
        <w:tc>
          <w:tcPr>
            <w:tcW w:w="2694" w:type="dxa"/>
            <w:gridSpan w:val="2"/>
            <w:tcBorders>
              <w:left w:val="single" w:sz="4" w:space="0" w:color="auto"/>
            </w:tcBorders>
          </w:tcPr>
          <w:p w14:paraId="5F0BE6F7" w14:textId="77777777" w:rsidR="005D207F" w:rsidRDefault="005D207F" w:rsidP="005D207F">
            <w:pPr>
              <w:pStyle w:val="CRCoverPage"/>
              <w:spacing w:after="0"/>
              <w:rPr>
                <w:b/>
                <w:i/>
                <w:noProof/>
                <w:sz w:val="8"/>
                <w:szCs w:val="8"/>
              </w:rPr>
            </w:pPr>
          </w:p>
        </w:tc>
        <w:tc>
          <w:tcPr>
            <w:tcW w:w="6946" w:type="dxa"/>
            <w:gridSpan w:val="9"/>
            <w:tcBorders>
              <w:right w:val="single" w:sz="4" w:space="0" w:color="auto"/>
            </w:tcBorders>
          </w:tcPr>
          <w:p w14:paraId="66A873E2" w14:textId="77777777" w:rsidR="005D207F" w:rsidRDefault="005D207F" w:rsidP="005D207F">
            <w:pPr>
              <w:pStyle w:val="CRCoverPage"/>
              <w:spacing w:after="0"/>
              <w:rPr>
                <w:noProof/>
                <w:sz w:val="8"/>
                <w:szCs w:val="8"/>
              </w:rPr>
            </w:pPr>
          </w:p>
        </w:tc>
      </w:tr>
      <w:tr w:rsidR="005D207F" w14:paraId="75C1E8B7" w14:textId="77777777" w:rsidTr="005D207F">
        <w:tc>
          <w:tcPr>
            <w:tcW w:w="2694" w:type="dxa"/>
            <w:gridSpan w:val="2"/>
            <w:tcBorders>
              <w:left w:val="single" w:sz="4" w:space="0" w:color="auto"/>
            </w:tcBorders>
          </w:tcPr>
          <w:p w14:paraId="33F1B65F" w14:textId="77777777" w:rsidR="005D207F" w:rsidRDefault="005D207F" w:rsidP="005D20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E2BF5" w14:textId="77777777" w:rsidR="005D207F" w:rsidRDefault="005D207F" w:rsidP="005D20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1940D9" w14:textId="77777777" w:rsidR="005D207F" w:rsidRDefault="005D207F" w:rsidP="005D207F">
            <w:pPr>
              <w:pStyle w:val="CRCoverPage"/>
              <w:spacing w:after="0"/>
              <w:jc w:val="center"/>
              <w:rPr>
                <w:b/>
                <w:caps/>
                <w:noProof/>
              </w:rPr>
            </w:pPr>
            <w:r>
              <w:rPr>
                <w:b/>
                <w:caps/>
                <w:noProof/>
              </w:rPr>
              <w:t>N</w:t>
            </w:r>
          </w:p>
        </w:tc>
        <w:tc>
          <w:tcPr>
            <w:tcW w:w="2977" w:type="dxa"/>
            <w:gridSpan w:val="4"/>
          </w:tcPr>
          <w:p w14:paraId="29D9C5C9" w14:textId="77777777" w:rsidR="005D207F" w:rsidRDefault="005D207F" w:rsidP="005D20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857ABA" w14:textId="77777777" w:rsidR="005D207F" w:rsidRDefault="005D207F" w:rsidP="005D207F">
            <w:pPr>
              <w:pStyle w:val="CRCoverPage"/>
              <w:spacing w:after="0"/>
              <w:ind w:left="99"/>
              <w:rPr>
                <w:noProof/>
              </w:rPr>
            </w:pPr>
          </w:p>
        </w:tc>
      </w:tr>
      <w:tr w:rsidR="005D207F" w14:paraId="5AB1C55B" w14:textId="77777777" w:rsidTr="005D207F">
        <w:tc>
          <w:tcPr>
            <w:tcW w:w="2694" w:type="dxa"/>
            <w:gridSpan w:val="2"/>
            <w:tcBorders>
              <w:left w:val="single" w:sz="4" w:space="0" w:color="auto"/>
            </w:tcBorders>
          </w:tcPr>
          <w:p w14:paraId="2B09A8B2" w14:textId="77777777" w:rsidR="005D207F" w:rsidRDefault="005D207F" w:rsidP="005D20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C998404"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A4EA5" w14:textId="77777777" w:rsidR="005D207F" w:rsidRDefault="005D207F" w:rsidP="005D207F">
            <w:pPr>
              <w:pStyle w:val="CRCoverPage"/>
              <w:spacing w:after="0"/>
              <w:jc w:val="center"/>
              <w:rPr>
                <w:b/>
                <w:caps/>
                <w:noProof/>
              </w:rPr>
            </w:pPr>
          </w:p>
        </w:tc>
        <w:tc>
          <w:tcPr>
            <w:tcW w:w="2977" w:type="dxa"/>
            <w:gridSpan w:val="4"/>
          </w:tcPr>
          <w:p w14:paraId="4157C477" w14:textId="77777777" w:rsidR="005D207F" w:rsidRDefault="005D207F" w:rsidP="005D20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18EFBB" w14:textId="77777777" w:rsidR="005D207F" w:rsidRDefault="005D207F" w:rsidP="005D207F">
            <w:pPr>
              <w:pStyle w:val="CRCoverPage"/>
              <w:spacing w:after="0"/>
              <w:ind w:left="99"/>
              <w:rPr>
                <w:noProof/>
              </w:rPr>
            </w:pPr>
            <w:r>
              <w:rPr>
                <w:noProof/>
              </w:rPr>
              <w:t xml:space="preserve">TS/TR ... CR ... </w:t>
            </w:r>
          </w:p>
        </w:tc>
      </w:tr>
      <w:tr w:rsidR="005D207F" w14:paraId="50B2D417" w14:textId="77777777" w:rsidTr="005D207F">
        <w:tc>
          <w:tcPr>
            <w:tcW w:w="2694" w:type="dxa"/>
            <w:gridSpan w:val="2"/>
            <w:tcBorders>
              <w:left w:val="single" w:sz="4" w:space="0" w:color="auto"/>
            </w:tcBorders>
          </w:tcPr>
          <w:p w14:paraId="70ED0787" w14:textId="77777777" w:rsidR="005D207F" w:rsidRDefault="005D207F" w:rsidP="005D20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46AD38"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01BD4" w14:textId="77777777" w:rsidR="005D207F" w:rsidRDefault="005D207F" w:rsidP="005D207F">
            <w:pPr>
              <w:pStyle w:val="CRCoverPage"/>
              <w:spacing w:after="0"/>
              <w:jc w:val="center"/>
              <w:rPr>
                <w:b/>
                <w:caps/>
                <w:noProof/>
              </w:rPr>
            </w:pPr>
          </w:p>
        </w:tc>
        <w:tc>
          <w:tcPr>
            <w:tcW w:w="2977" w:type="dxa"/>
            <w:gridSpan w:val="4"/>
          </w:tcPr>
          <w:p w14:paraId="61E86FBA" w14:textId="77777777" w:rsidR="005D207F" w:rsidRDefault="005D207F" w:rsidP="005D20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131900" w14:textId="77777777" w:rsidR="005D207F" w:rsidRDefault="005D207F" w:rsidP="005D207F">
            <w:pPr>
              <w:pStyle w:val="CRCoverPage"/>
              <w:spacing w:after="0"/>
              <w:ind w:left="99"/>
              <w:rPr>
                <w:noProof/>
              </w:rPr>
            </w:pPr>
            <w:r>
              <w:rPr>
                <w:noProof/>
              </w:rPr>
              <w:t xml:space="preserve">TS/TR ... CR ... </w:t>
            </w:r>
          </w:p>
        </w:tc>
      </w:tr>
      <w:tr w:rsidR="005D207F" w14:paraId="351E141A" w14:textId="77777777" w:rsidTr="005D207F">
        <w:tc>
          <w:tcPr>
            <w:tcW w:w="2694" w:type="dxa"/>
            <w:gridSpan w:val="2"/>
            <w:tcBorders>
              <w:left w:val="single" w:sz="4" w:space="0" w:color="auto"/>
            </w:tcBorders>
          </w:tcPr>
          <w:p w14:paraId="777F4DF2" w14:textId="77777777" w:rsidR="005D207F" w:rsidRDefault="005D207F" w:rsidP="005D20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DE23B7" w14:textId="77777777" w:rsidR="005D207F" w:rsidRDefault="005D207F" w:rsidP="005D20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0D056A" w14:textId="77777777" w:rsidR="005D207F" w:rsidRDefault="005D207F" w:rsidP="005D207F">
            <w:pPr>
              <w:pStyle w:val="CRCoverPage"/>
              <w:spacing w:after="0"/>
              <w:jc w:val="center"/>
              <w:rPr>
                <w:b/>
                <w:caps/>
                <w:noProof/>
              </w:rPr>
            </w:pPr>
          </w:p>
        </w:tc>
        <w:tc>
          <w:tcPr>
            <w:tcW w:w="2977" w:type="dxa"/>
            <w:gridSpan w:val="4"/>
          </w:tcPr>
          <w:p w14:paraId="3095767F" w14:textId="77777777" w:rsidR="005D207F" w:rsidRDefault="005D207F" w:rsidP="005D20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0EFA872" w14:textId="77777777" w:rsidR="005D207F" w:rsidRDefault="005D207F" w:rsidP="005D207F">
            <w:pPr>
              <w:pStyle w:val="CRCoverPage"/>
              <w:spacing w:after="0"/>
              <w:ind w:left="99"/>
              <w:rPr>
                <w:noProof/>
              </w:rPr>
            </w:pPr>
            <w:r>
              <w:rPr>
                <w:noProof/>
              </w:rPr>
              <w:t xml:space="preserve">TS/TR ... CR ... </w:t>
            </w:r>
          </w:p>
        </w:tc>
      </w:tr>
      <w:tr w:rsidR="005D207F" w14:paraId="154575F0" w14:textId="77777777" w:rsidTr="005D207F">
        <w:tc>
          <w:tcPr>
            <w:tcW w:w="2694" w:type="dxa"/>
            <w:gridSpan w:val="2"/>
            <w:tcBorders>
              <w:left w:val="single" w:sz="4" w:space="0" w:color="auto"/>
            </w:tcBorders>
          </w:tcPr>
          <w:p w14:paraId="5DF5F87E" w14:textId="77777777" w:rsidR="005D207F" w:rsidRDefault="005D207F" w:rsidP="005D207F">
            <w:pPr>
              <w:pStyle w:val="CRCoverPage"/>
              <w:spacing w:after="0"/>
              <w:rPr>
                <w:b/>
                <w:i/>
                <w:noProof/>
              </w:rPr>
            </w:pPr>
          </w:p>
        </w:tc>
        <w:tc>
          <w:tcPr>
            <w:tcW w:w="6946" w:type="dxa"/>
            <w:gridSpan w:val="9"/>
            <w:tcBorders>
              <w:right w:val="single" w:sz="4" w:space="0" w:color="auto"/>
            </w:tcBorders>
          </w:tcPr>
          <w:p w14:paraId="404AEBD1" w14:textId="77777777" w:rsidR="005D207F" w:rsidRDefault="005D207F" w:rsidP="005D207F">
            <w:pPr>
              <w:pStyle w:val="CRCoverPage"/>
              <w:spacing w:after="0"/>
              <w:rPr>
                <w:noProof/>
              </w:rPr>
            </w:pPr>
          </w:p>
        </w:tc>
      </w:tr>
      <w:tr w:rsidR="005D207F" w14:paraId="0F9EF910" w14:textId="77777777" w:rsidTr="005D207F">
        <w:tc>
          <w:tcPr>
            <w:tcW w:w="2694" w:type="dxa"/>
            <w:gridSpan w:val="2"/>
            <w:tcBorders>
              <w:left w:val="single" w:sz="4" w:space="0" w:color="auto"/>
              <w:bottom w:val="single" w:sz="4" w:space="0" w:color="auto"/>
            </w:tcBorders>
          </w:tcPr>
          <w:p w14:paraId="24CA36D4" w14:textId="77777777" w:rsidR="005D207F" w:rsidRDefault="005D207F" w:rsidP="005D20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A63728" w14:textId="77777777" w:rsidR="005D207F" w:rsidRDefault="005D207F" w:rsidP="005D207F">
            <w:pPr>
              <w:pStyle w:val="CRCoverPage"/>
              <w:spacing w:after="0"/>
              <w:ind w:left="100"/>
              <w:rPr>
                <w:noProof/>
              </w:rPr>
            </w:pPr>
          </w:p>
        </w:tc>
      </w:tr>
      <w:tr w:rsidR="005D207F" w:rsidRPr="008863B9" w14:paraId="3C34FE3B" w14:textId="77777777" w:rsidTr="005D207F">
        <w:tc>
          <w:tcPr>
            <w:tcW w:w="2694" w:type="dxa"/>
            <w:gridSpan w:val="2"/>
            <w:tcBorders>
              <w:top w:val="single" w:sz="4" w:space="0" w:color="auto"/>
              <w:bottom w:val="single" w:sz="4" w:space="0" w:color="auto"/>
            </w:tcBorders>
          </w:tcPr>
          <w:p w14:paraId="60C59448" w14:textId="77777777" w:rsidR="005D207F" w:rsidRPr="008863B9" w:rsidRDefault="005D207F" w:rsidP="005D20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D67436" w14:textId="77777777" w:rsidR="005D207F" w:rsidRPr="008863B9" w:rsidRDefault="005D207F" w:rsidP="005D207F">
            <w:pPr>
              <w:pStyle w:val="CRCoverPage"/>
              <w:spacing w:after="0"/>
              <w:ind w:left="100"/>
              <w:rPr>
                <w:noProof/>
                <w:sz w:val="8"/>
                <w:szCs w:val="8"/>
              </w:rPr>
            </w:pPr>
          </w:p>
        </w:tc>
      </w:tr>
      <w:tr w:rsidR="005D207F" w14:paraId="28FFF008" w14:textId="77777777" w:rsidTr="005D207F">
        <w:tc>
          <w:tcPr>
            <w:tcW w:w="2694" w:type="dxa"/>
            <w:gridSpan w:val="2"/>
            <w:tcBorders>
              <w:top w:val="single" w:sz="4" w:space="0" w:color="auto"/>
              <w:left w:val="single" w:sz="4" w:space="0" w:color="auto"/>
              <w:bottom w:val="single" w:sz="4" w:space="0" w:color="auto"/>
            </w:tcBorders>
          </w:tcPr>
          <w:p w14:paraId="5809E344" w14:textId="77777777" w:rsidR="005D207F" w:rsidRDefault="005D207F" w:rsidP="005D20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608CA3" w14:textId="77777777" w:rsidR="005D207F" w:rsidRDefault="005D207F" w:rsidP="005D207F">
            <w:pPr>
              <w:pStyle w:val="CRCoverPage"/>
              <w:spacing w:after="0"/>
              <w:ind w:left="100"/>
              <w:rPr>
                <w:noProof/>
              </w:rPr>
            </w:pPr>
          </w:p>
        </w:tc>
      </w:tr>
    </w:tbl>
    <w:p w14:paraId="7DA819D3" w14:textId="77777777" w:rsidR="005D207F" w:rsidRDefault="005D207F" w:rsidP="005D207F">
      <w:pPr>
        <w:pStyle w:val="CRCoverPage"/>
        <w:spacing w:after="0"/>
        <w:rPr>
          <w:noProof/>
          <w:sz w:val="8"/>
          <w:szCs w:val="8"/>
        </w:rPr>
      </w:pPr>
    </w:p>
    <w:p w14:paraId="34F3B953" w14:textId="77777777" w:rsidR="005D207F" w:rsidRDefault="005D207F" w:rsidP="005D207F">
      <w:pPr>
        <w:rPr>
          <w:noProof/>
        </w:rPr>
        <w:sectPr w:rsidR="005D207F" w:rsidSect="008B215C">
          <w:headerReference w:type="even" r:id="rId14"/>
          <w:footnotePr>
            <w:numRestart w:val="eachSect"/>
          </w:footnotePr>
          <w:pgSz w:w="11907" w:h="16840" w:code="9"/>
          <w:pgMar w:top="1418" w:right="1134" w:bottom="1134" w:left="1134" w:header="680" w:footer="567" w:gutter="0"/>
          <w:cols w:space="720"/>
        </w:sectPr>
      </w:pPr>
    </w:p>
    <w:p w14:paraId="1CE5E0FD" w14:textId="77777777" w:rsidR="00394471" w:rsidRPr="0095250E" w:rsidRDefault="00394471" w:rsidP="00394471">
      <w:pPr>
        <w:pStyle w:val="Heading1"/>
        <w:rPr>
          <w:rFonts w:eastAsia="MS Mincho"/>
        </w:rPr>
      </w:pPr>
      <w:bookmarkStart w:id="14" w:name="_Toc156129618"/>
      <w:r w:rsidRPr="0095250E">
        <w:rPr>
          <w:rFonts w:eastAsia="MS Mincho"/>
        </w:rPr>
        <w:lastRenderedPageBreak/>
        <w:t>5</w:t>
      </w:r>
      <w:r w:rsidRPr="0095250E">
        <w:rPr>
          <w:rFonts w:eastAsia="MS Mincho"/>
        </w:rPr>
        <w:tab/>
        <w:t>Procedures</w:t>
      </w:r>
      <w:bookmarkEnd w:id="0"/>
      <w:bookmarkEnd w:id="14"/>
    </w:p>
    <w:p w14:paraId="39F4FD16" w14:textId="77777777" w:rsidR="00394471" w:rsidRPr="0095250E" w:rsidRDefault="00394471" w:rsidP="00394471">
      <w:pPr>
        <w:pStyle w:val="Heading2"/>
        <w:rPr>
          <w:rFonts w:eastAsia="MS Mincho"/>
        </w:rPr>
      </w:pPr>
      <w:bookmarkStart w:id="15" w:name="_Toc60776698"/>
      <w:bookmarkStart w:id="16" w:name="_Toc156129619"/>
      <w:r w:rsidRPr="0095250E">
        <w:rPr>
          <w:rFonts w:eastAsia="MS Mincho"/>
        </w:rPr>
        <w:t>5.1</w:t>
      </w:r>
      <w:r w:rsidRPr="0095250E">
        <w:rPr>
          <w:rFonts w:eastAsia="MS Mincho"/>
        </w:rPr>
        <w:tab/>
        <w:t>General</w:t>
      </w:r>
      <w:bookmarkEnd w:id="15"/>
      <w:bookmarkEnd w:id="16"/>
    </w:p>
    <w:p w14:paraId="069E1128" w14:textId="77777777" w:rsidR="00394471" w:rsidRPr="0095250E" w:rsidRDefault="00394471" w:rsidP="00394471">
      <w:pPr>
        <w:pStyle w:val="Heading3"/>
        <w:rPr>
          <w:rFonts w:eastAsia="MS Mincho"/>
        </w:rPr>
      </w:pPr>
      <w:bookmarkStart w:id="17" w:name="_Toc60776699"/>
      <w:bookmarkStart w:id="18" w:name="_Toc156129620"/>
      <w:r w:rsidRPr="0095250E">
        <w:rPr>
          <w:rFonts w:eastAsia="MS Mincho"/>
        </w:rPr>
        <w:t>5.1.1</w:t>
      </w:r>
      <w:r w:rsidRPr="0095250E">
        <w:rPr>
          <w:rFonts w:eastAsia="MS Mincho"/>
        </w:rPr>
        <w:tab/>
        <w:t>Introduction</w:t>
      </w:r>
      <w:bookmarkEnd w:id="17"/>
      <w:bookmarkEnd w:id="18"/>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19" w:name="_Toc60776700"/>
      <w:bookmarkStart w:id="20" w:name="_Toc156129621"/>
      <w:r w:rsidRPr="0095250E">
        <w:t>5.1.2</w:t>
      </w:r>
      <w:r w:rsidRPr="0095250E">
        <w:tab/>
        <w:t>General requirements</w:t>
      </w:r>
      <w:bookmarkEnd w:id="19"/>
      <w:bookmarkEnd w:id="20"/>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21" w:name="_Toc60776701"/>
      <w:bookmarkStart w:id="22" w:name="_Toc156129622"/>
      <w:r w:rsidRPr="0095250E">
        <w:t>5.1.3</w:t>
      </w:r>
      <w:r w:rsidRPr="0095250E">
        <w:tab/>
        <w:t>Requirements for UE in MR-DC</w:t>
      </w:r>
      <w:bookmarkEnd w:id="21"/>
      <w:bookmarkEnd w:id="22"/>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3" w:name="_Hlk54254669"/>
      <w:r w:rsidRPr="0095250E">
        <w:t xml:space="preserve">TS 36.331[10], </w:t>
      </w:r>
      <w:bookmarkEnd w:id="23"/>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24" w:name="_Toc60776702"/>
      <w:bookmarkStart w:id="25" w:name="_Toc156129623"/>
      <w:r w:rsidRPr="0095250E">
        <w:rPr>
          <w:rFonts w:eastAsia="MS Mincho"/>
        </w:rPr>
        <w:t>5.2</w:t>
      </w:r>
      <w:r w:rsidRPr="0095250E">
        <w:rPr>
          <w:rFonts w:eastAsia="MS Mincho"/>
        </w:rPr>
        <w:tab/>
        <w:t>System information</w:t>
      </w:r>
      <w:bookmarkEnd w:id="24"/>
      <w:bookmarkEnd w:id="25"/>
    </w:p>
    <w:p w14:paraId="5256C0C4" w14:textId="77777777" w:rsidR="00394471" w:rsidRPr="0095250E" w:rsidRDefault="00394471" w:rsidP="00394471">
      <w:pPr>
        <w:pStyle w:val="Heading3"/>
        <w:rPr>
          <w:rFonts w:eastAsia="MS Mincho"/>
        </w:rPr>
      </w:pPr>
      <w:bookmarkStart w:id="26" w:name="_Toc60776703"/>
      <w:bookmarkStart w:id="27" w:name="_Toc156129624"/>
      <w:r w:rsidRPr="0095250E">
        <w:rPr>
          <w:rFonts w:eastAsia="MS Mincho"/>
        </w:rPr>
        <w:t>5.2.1</w:t>
      </w:r>
      <w:r w:rsidRPr="0095250E">
        <w:rPr>
          <w:rFonts w:eastAsia="MS Mincho"/>
        </w:rPr>
        <w:tab/>
        <w:t>Introduction</w:t>
      </w:r>
      <w:bookmarkEnd w:id="26"/>
      <w:bookmarkEnd w:id="27"/>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28" w:name="_Hlk133346316"/>
      <w:r w:rsidR="008A24B0" w:rsidRPr="0095250E">
        <w:t>segment</w:t>
      </w:r>
      <w:bookmarkEnd w:id="28"/>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29" w:name="_Toc60776704"/>
      <w:bookmarkStart w:id="30" w:name="_Toc156129625"/>
      <w:r w:rsidRPr="0095250E">
        <w:rPr>
          <w:rFonts w:eastAsia="MS Mincho"/>
        </w:rPr>
        <w:t>5.2.2</w:t>
      </w:r>
      <w:r w:rsidRPr="0095250E">
        <w:rPr>
          <w:rFonts w:eastAsia="MS Mincho"/>
        </w:rPr>
        <w:tab/>
        <w:t>System information acquisition</w:t>
      </w:r>
      <w:bookmarkEnd w:id="29"/>
      <w:bookmarkEnd w:id="30"/>
    </w:p>
    <w:p w14:paraId="26864FF0" w14:textId="77777777" w:rsidR="00394471" w:rsidRPr="0095250E" w:rsidRDefault="00394471" w:rsidP="00394471">
      <w:pPr>
        <w:pStyle w:val="Heading4"/>
        <w:rPr>
          <w:rFonts w:eastAsia="MS Mincho"/>
        </w:rPr>
      </w:pPr>
      <w:bookmarkStart w:id="31" w:name="_Toc60776705"/>
      <w:bookmarkStart w:id="32" w:name="_Toc156129626"/>
      <w:r w:rsidRPr="0095250E">
        <w:rPr>
          <w:rFonts w:eastAsia="MS Mincho"/>
        </w:rPr>
        <w:t>5.2.2.1</w:t>
      </w:r>
      <w:r w:rsidRPr="0095250E">
        <w:rPr>
          <w:rFonts w:eastAsia="MS Mincho"/>
        </w:rPr>
        <w:tab/>
        <w:t>General UE requirements</w:t>
      </w:r>
      <w:bookmarkEnd w:id="31"/>
      <w:bookmarkEnd w:id="32"/>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8pt;height:122.1pt" o:ole="">
            <v:imagedata r:id="rId15" o:title=""/>
          </v:shape>
          <o:OLEObject Type="Embed" ProgID="Mscgen.Chart" ShapeID="_x0000_i1025" DrawAspect="Content" ObjectID="_1771322156" r:id="rId1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33"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34"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33"/>
      <w:bookmarkEnd w:id="34"/>
    </w:p>
    <w:p w14:paraId="68D47CC2" w14:textId="77777777" w:rsidR="00394471" w:rsidRPr="0095250E" w:rsidRDefault="00394471" w:rsidP="00394471">
      <w:pPr>
        <w:pStyle w:val="Heading5"/>
        <w:rPr>
          <w:rFonts w:eastAsia="MS Mincho"/>
        </w:rPr>
      </w:pPr>
      <w:bookmarkStart w:id="35" w:name="_Toc60776707"/>
      <w:bookmarkStart w:id="36" w:name="_Toc156129628"/>
      <w:r w:rsidRPr="0095250E">
        <w:rPr>
          <w:rFonts w:eastAsia="MS Mincho"/>
        </w:rPr>
        <w:t>5.2.2.2.1</w:t>
      </w:r>
      <w:r w:rsidRPr="0095250E">
        <w:rPr>
          <w:rFonts w:eastAsia="MS Mincho"/>
        </w:rPr>
        <w:tab/>
        <w:t>SIB validity</w:t>
      </w:r>
      <w:bookmarkEnd w:id="35"/>
      <w:bookmarkEnd w:id="36"/>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w:t>
      </w:r>
      <w:r w:rsidRPr="0095250E">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37" w:name="_Toc60776708"/>
      <w:bookmarkStart w:id="38" w:name="_Toc156129629"/>
      <w:r w:rsidRPr="0095250E">
        <w:rPr>
          <w:rFonts w:eastAsia="MS Mincho"/>
        </w:rPr>
        <w:t>5.2.2.2.2</w:t>
      </w:r>
      <w:r w:rsidRPr="0095250E">
        <w:rPr>
          <w:rFonts w:eastAsia="MS Mincho"/>
        </w:rPr>
        <w:tab/>
        <w:t>SI change indication and PWS notification</w:t>
      </w:r>
      <w:bookmarkEnd w:id="37"/>
      <w:bookmarkEnd w:id="38"/>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39" w:name="_Toc60776709"/>
      <w:bookmarkStart w:id="40" w:name="_Toc156129630"/>
      <w:r w:rsidRPr="0095250E">
        <w:rPr>
          <w:rFonts w:eastAsia="MS Mincho"/>
        </w:rPr>
        <w:t>5.2.2.3</w:t>
      </w:r>
      <w:r w:rsidRPr="0095250E">
        <w:rPr>
          <w:rFonts w:eastAsia="MS Mincho"/>
        </w:rPr>
        <w:tab/>
        <w:t>Acquisition of System Information</w:t>
      </w:r>
      <w:bookmarkEnd w:id="39"/>
      <w:bookmarkEnd w:id="40"/>
    </w:p>
    <w:p w14:paraId="4942643F" w14:textId="77777777" w:rsidR="00394471" w:rsidRPr="0095250E" w:rsidRDefault="00394471" w:rsidP="00394471">
      <w:pPr>
        <w:pStyle w:val="Heading5"/>
        <w:rPr>
          <w:rFonts w:eastAsia="MS Mincho"/>
        </w:rPr>
      </w:pPr>
      <w:bookmarkStart w:id="41" w:name="_Toc60776710"/>
      <w:bookmarkStart w:id="42"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41"/>
      <w:bookmarkEnd w:id="42"/>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43" w:name="_Hlk120540406"/>
      <w:bookmarkStart w:id="44" w:name="_Toc60776711"/>
      <w:r w:rsidRPr="0095250E">
        <w:t>NOTE 2:</w:t>
      </w:r>
      <w:bookmarkStart w:id="45"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46" w:name="_Toc156129632"/>
      <w:bookmarkEnd w:id="43"/>
      <w:bookmarkEnd w:id="45"/>
      <w:r w:rsidRPr="0095250E">
        <w:rPr>
          <w:rFonts w:eastAsia="MS Mincho"/>
        </w:rPr>
        <w:t>5.2.2.3.2</w:t>
      </w:r>
      <w:r w:rsidRPr="0095250E">
        <w:rPr>
          <w:rFonts w:eastAsia="MS Mincho"/>
        </w:rPr>
        <w:tab/>
        <w:t>Acquisition of an SI message</w:t>
      </w:r>
      <w:bookmarkEnd w:id="44"/>
      <w:bookmarkEnd w:id="46"/>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47" w:name="_Hlk71038631"/>
      <w:r w:rsidRPr="0095250E">
        <w:t>2&gt;</w:t>
      </w:r>
      <w:r w:rsidRPr="0095250E">
        <w:tab/>
        <w:t xml:space="preserve">else if the concerned SI message is configured in the </w:t>
      </w:r>
      <w:r w:rsidRPr="0095250E">
        <w:rPr>
          <w:i/>
        </w:rPr>
        <w:t>schedulingInfoList2</w:t>
      </w:r>
      <w:r w:rsidRPr="0095250E">
        <w:t>;</w:t>
      </w:r>
      <w:bookmarkEnd w:id="47"/>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48" w:name="_Hlk71031886"/>
      <w:r w:rsidRPr="0095250E">
        <w:rPr>
          <w:i/>
        </w:rPr>
        <w:t>a</w:t>
      </w:r>
      <w:r w:rsidRPr="0095250E">
        <w:t xml:space="preserve"> = </w:t>
      </w:r>
      <w:r w:rsidRPr="0095250E">
        <w:rPr>
          <w:i/>
        </w:rPr>
        <w:t>x</w:t>
      </w:r>
      <w:r w:rsidRPr="0095250E">
        <w:t xml:space="preserve"> mod N</w:t>
      </w:r>
      <w:bookmarkEnd w:id="48"/>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49" w:name="_Toc60776712"/>
      <w:bookmarkStart w:id="50" w:name="_Toc156129633"/>
      <w:r w:rsidRPr="0095250E">
        <w:rPr>
          <w:rFonts w:eastAsia="MS Mincho"/>
        </w:rPr>
        <w:t>5.2.2.3.3</w:t>
      </w:r>
      <w:r w:rsidRPr="0095250E">
        <w:rPr>
          <w:rFonts w:eastAsia="MS Mincho"/>
        </w:rPr>
        <w:tab/>
        <w:t>Request for on demand system information</w:t>
      </w:r>
      <w:bookmarkEnd w:id="49"/>
      <w:bookmarkEnd w:id="50"/>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51" w:name="_Toc60776713"/>
      <w:bookmarkStart w:id="52" w:name="_Toc156129634"/>
      <w:r w:rsidRPr="0095250E">
        <w:rPr>
          <w:rFonts w:eastAsia="MS Mincho"/>
        </w:rPr>
        <w:t>5.2.2.3.3a</w:t>
      </w:r>
      <w:r w:rsidRPr="0095250E">
        <w:rPr>
          <w:rFonts w:eastAsia="MS Mincho"/>
        </w:rPr>
        <w:tab/>
        <w:t>Request for on demand positioning system information</w:t>
      </w:r>
      <w:bookmarkEnd w:id="51"/>
      <w:bookmarkEnd w:id="52"/>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53" w:name="_Toc60776714"/>
      <w:bookmarkStart w:id="54" w:name="_Toc156129635"/>
      <w:r w:rsidRPr="0095250E">
        <w:t>5.2.2.3.4</w:t>
      </w:r>
      <w:r w:rsidRPr="0095250E">
        <w:tab/>
        <w:t xml:space="preserve">Actions related to transmission of </w:t>
      </w:r>
      <w:r w:rsidRPr="0095250E">
        <w:rPr>
          <w:i/>
        </w:rPr>
        <w:t>RRCSystemInfoRequest</w:t>
      </w:r>
      <w:r w:rsidRPr="0095250E">
        <w:t xml:space="preserve"> message</w:t>
      </w:r>
      <w:bookmarkEnd w:id="53"/>
      <w:bookmarkEnd w:id="54"/>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55" w:name="_Toc60776715"/>
      <w:bookmarkStart w:id="56" w:name="_Toc156129636"/>
      <w:r w:rsidRPr="0095250E">
        <w:t>5.2.2.3.5</w:t>
      </w:r>
      <w:r w:rsidRPr="0095250E">
        <w:tab/>
        <w:t>Acquisition of SIB(s) or posSIB(s) in RRC_CONNECTED</w:t>
      </w:r>
      <w:bookmarkEnd w:id="55"/>
      <w:bookmarkEnd w:id="56"/>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57" w:name="_Toc60776716"/>
      <w:bookmarkStart w:id="58"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57"/>
      <w:bookmarkEnd w:id="58"/>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59" w:name="_Toc60776717"/>
      <w:bookmarkStart w:id="60"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59"/>
      <w:bookmarkEnd w:id="60"/>
    </w:p>
    <w:p w14:paraId="6578FEA6" w14:textId="77777777" w:rsidR="00394471" w:rsidRPr="0095250E" w:rsidRDefault="00394471" w:rsidP="00394471">
      <w:pPr>
        <w:pStyle w:val="Heading5"/>
        <w:rPr>
          <w:rFonts w:eastAsia="MS Mincho"/>
        </w:rPr>
      </w:pPr>
      <w:bookmarkStart w:id="61" w:name="_Toc60776718"/>
      <w:bookmarkStart w:id="62"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61"/>
      <w:bookmarkEnd w:id="62"/>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63" w:name="_Hlk153705162"/>
      <w:r w:rsidR="00806A70" w:rsidRPr="0095250E">
        <w:t>or the UE is not capable of NES cell DTX/DRX</w:t>
      </w:r>
      <w:bookmarkEnd w:id="63"/>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64"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64"/>
    </w:p>
    <w:p w14:paraId="55E75345" w14:textId="6579EE53" w:rsidR="00394471" w:rsidRPr="0095250E" w:rsidRDefault="00394471" w:rsidP="00394471">
      <w:pPr>
        <w:pStyle w:val="Heading5"/>
        <w:rPr>
          <w:rFonts w:eastAsia="MS Mincho"/>
        </w:rPr>
      </w:pPr>
      <w:bookmarkStart w:id="65" w:name="_Toc60776719"/>
      <w:bookmarkStart w:id="66"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65"/>
      <w:bookmarkEnd w:id="66"/>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67" w:name="OLE_LINK100"/>
      <w:bookmarkStart w:id="6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67"/>
      <w:bookmarkEnd w:id="6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69" w:name="_Hlk55890539"/>
      <w:r w:rsidRPr="0095250E">
        <w:t xml:space="preserve">or </w:t>
      </w:r>
      <w:r w:rsidRPr="0095250E">
        <w:rPr>
          <w:i/>
          <w:iCs/>
        </w:rPr>
        <w:t>frequencyShift7p5khz</w:t>
      </w:r>
      <w:r w:rsidRPr="0095250E">
        <w:t xml:space="preserve"> </w:t>
      </w:r>
      <w:bookmarkEnd w:id="69"/>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8FA48FB"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w:t>
      </w:r>
      <w:commentRangeStart w:id="70"/>
      <w:ins w:id="71" w:author="Huawei, HiSilicon" w:date="2024-02-18T11:31:00Z">
        <w:r w:rsidR="00AB6A7E" w:rsidRPr="00AB6A7E">
          <w:rPr>
            <w:lang w:val="en-GB"/>
          </w:rPr>
          <w:t>(</w:t>
        </w:r>
      </w:ins>
      <w:commentRangeEnd w:id="70"/>
      <w:ins w:id="72" w:author="Huawei, HiSilicon" w:date="2024-02-18T11:32:00Z">
        <w:r w:rsidR="00706FCC">
          <w:rPr>
            <w:rStyle w:val="CommentReference"/>
            <w:lang w:val="en-GB"/>
          </w:rPr>
          <w:commentReference w:id="70"/>
        </w:r>
      </w:ins>
      <w:ins w:id="73" w:author="Huawei, HiSilicon" w:date="2024-02-18T11:31:00Z">
        <w:r w:rsidR="00AB6A7E" w:rsidRPr="00AB6A7E">
          <w:rPr>
            <w:lang w:val="en-GB"/>
          </w:rPr>
          <w:t>which is different from the cell where the </w:t>
        </w:r>
        <w:r w:rsidR="00AB6A7E" w:rsidRPr="00706FCC">
          <w:rPr>
            <w:i/>
            <w:lang w:val="en-GB"/>
          </w:rPr>
          <w:t>RRCRelease</w:t>
        </w:r>
        <w:r w:rsidR="00AB6A7E" w:rsidRPr="00AB6A7E">
          <w:rPr>
            <w:lang w:val="en-GB"/>
          </w:rPr>
          <w:t> was</w:t>
        </w:r>
        <w:commentRangeStart w:id="74"/>
        <w:commentRangeStart w:id="75"/>
        <w:r w:rsidR="00AB6A7E" w:rsidRPr="00AB6A7E">
          <w:rPr>
            <w:lang w:val="en-GB"/>
          </w:rPr>
          <w:t xml:space="preserve"> received</w:t>
        </w:r>
      </w:ins>
      <w:commentRangeEnd w:id="74"/>
      <w:r w:rsidR="009C4169">
        <w:rPr>
          <w:rStyle w:val="CommentReference"/>
          <w:lang w:val="en-GB"/>
        </w:rPr>
        <w:commentReference w:id="74"/>
      </w:r>
      <w:commentRangeEnd w:id="75"/>
      <w:r w:rsidR="00AA17DB">
        <w:rPr>
          <w:rStyle w:val="CommentReference"/>
          <w:lang w:val="en-GB"/>
        </w:rPr>
        <w:commentReference w:id="75"/>
      </w:r>
      <w:ins w:id="76" w:author="Huawei, HiSilicon" w:date="2024-02-18T11:31:00Z">
        <w:r w:rsidR="00AB6A7E" w:rsidRPr="00AB6A7E">
          <w:rPr>
            <w:lang w:val="en-GB"/>
          </w:rPr>
          <w:t>)</w:t>
        </w:r>
        <w:r w:rsidR="00AB6A7E">
          <w:rPr>
            <w:lang w:val="en-GB"/>
          </w:rPr>
          <w:t xml:space="preserve"> </w:t>
        </w:r>
      </w:ins>
      <w:r w:rsidRPr="0095250E">
        <w:rPr>
          <w:lang w:val="en-GB"/>
        </w:rPr>
        <w:t>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77" w:name="_Hlk87546062"/>
      <w:r w:rsidRPr="0095250E">
        <w:rPr>
          <w:i/>
          <w:iCs/>
        </w:rPr>
        <w:t>imsEmergencySupportForSNPN</w:t>
      </w:r>
      <w:r w:rsidRPr="0095250E">
        <w:rPr>
          <w:i/>
        </w:rPr>
        <w:t xml:space="preserve"> </w:t>
      </w:r>
      <w:bookmarkEnd w:id="77"/>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lastRenderedPageBreak/>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78" w:name="_Toc60776720"/>
      <w:bookmarkStart w:id="79"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78"/>
      <w:bookmarkEnd w:id="79"/>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lastRenderedPageBreak/>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80" w:name="_Toc60776721"/>
      <w:bookmarkStart w:id="81" w:name="_Toc156129642"/>
      <w:r w:rsidRPr="0095250E">
        <w:t>5.2.2.4.4</w:t>
      </w:r>
      <w:r w:rsidRPr="0095250E">
        <w:tab/>
        <w:t xml:space="preserve">Actions upon reception of </w:t>
      </w:r>
      <w:r w:rsidRPr="0095250E">
        <w:rPr>
          <w:i/>
        </w:rPr>
        <w:t>SIB3</w:t>
      </w:r>
      <w:bookmarkEnd w:id="80"/>
      <w:bookmarkEnd w:id="81"/>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82" w:name="_Toc60776722"/>
      <w:bookmarkStart w:id="83" w:name="_Toc156129643"/>
      <w:r w:rsidRPr="0095250E">
        <w:t>5.2.2.4.5</w:t>
      </w:r>
      <w:r w:rsidRPr="0095250E">
        <w:tab/>
        <w:t xml:space="preserve">Actions upon reception of </w:t>
      </w:r>
      <w:r w:rsidRPr="0095250E">
        <w:rPr>
          <w:i/>
        </w:rPr>
        <w:t>SIB4</w:t>
      </w:r>
      <w:bookmarkEnd w:id="82"/>
      <w:bookmarkEnd w:id="83"/>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84" w:name="_Toc60776723"/>
      <w:bookmarkStart w:id="85" w:name="_Toc156129644"/>
      <w:r w:rsidRPr="0095250E">
        <w:t>5.2.2.4.6</w:t>
      </w:r>
      <w:r w:rsidRPr="0095250E">
        <w:tab/>
        <w:t xml:space="preserve">Actions upon reception of </w:t>
      </w:r>
      <w:r w:rsidRPr="0095250E">
        <w:rPr>
          <w:i/>
        </w:rPr>
        <w:t>SIB5</w:t>
      </w:r>
      <w:bookmarkEnd w:id="84"/>
      <w:bookmarkEnd w:id="85"/>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86" w:name="_Toc60776724"/>
      <w:bookmarkStart w:id="87" w:name="_Toc156129645"/>
      <w:r w:rsidRPr="0095250E">
        <w:t>5.2.2.4.7</w:t>
      </w:r>
      <w:r w:rsidRPr="0095250E">
        <w:tab/>
        <w:t xml:space="preserve">Actions upon reception of </w:t>
      </w:r>
      <w:r w:rsidRPr="0095250E">
        <w:rPr>
          <w:i/>
        </w:rPr>
        <w:t>SIB6</w:t>
      </w:r>
      <w:bookmarkEnd w:id="86"/>
      <w:bookmarkEnd w:id="87"/>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88" w:name="_Toc60776725"/>
      <w:bookmarkStart w:id="89" w:name="_Toc156129646"/>
      <w:r w:rsidRPr="0095250E">
        <w:t>5.2.2.4.8</w:t>
      </w:r>
      <w:r w:rsidRPr="0095250E">
        <w:tab/>
        <w:t xml:space="preserve">Actions upon reception of </w:t>
      </w:r>
      <w:r w:rsidRPr="0095250E">
        <w:rPr>
          <w:i/>
        </w:rPr>
        <w:t>SIB7</w:t>
      </w:r>
      <w:bookmarkEnd w:id="88"/>
      <w:bookmarkEnd w:id="89"/>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90" w:name="_Toc60776726"/>
      <w:bookmarkStart w:id="91" w:name="_Toc156129647"/>
      <w:r w:rsidRPr="0095250E">
        <w:t>5.2.2.4.9</w:t>
      </w:r>
      <w:r w:rsidRPr="0095250E">
        <w:tab/>
        <w:t xml:space="preserve">Actions upon reception of </w:t>
      </w:r>
      <w:r w:rsidRPr="0095250E">
        <w:rPr>
          <w:i/>
        </w:rPr>
        <w:t>SIB8</w:t>
      </w:r>
      <w:bookmarkEnd w:id="90"/>
      <w:bookmarkEnd w:id="91"/>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92" w:name="_Toc60776727"/>
      <w:bookmarkStart w:id="93" w:name="_Toc156129648"/>
      <w:r w:rsidRPr="0095250E">
        <w:t>5.2.2.4.10</w:t>
      </w:r>
      <w:r w:rsidRPr="0095250E">
        <w:tab/>
        <w:t xml:space="preserve">Actions upon reception of </w:t>
      </w:r>
      <w:r w:rsidRPr="0095250E">
        <w:rPr>
          <w:i/>
        </w:rPr>
        <w:t>SIB9</w:t>
      </w:r>
      <w:bookmarkEnd w:id="92"/>
      <w:bookmarkEnd w:id="93"/>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94" w:name="_Toc60776728"/>
      <w:bookmarkStart w:id="95" w:name="_Toc156129649"/>
      <w:r w:rsidRPr="0095250E">
        <w:t>5.2.2.4.11</w:t>
      </w:r>
      <w:r w:rsidRPr="0095250E">
        <w:tab/>
        <w:t xml:space="preserve">Actions upon reception of </w:t>
      </w:r>
      <w:r w:rsidRPr="0095250E">
        <w:rPr>
          <w:i/>
        </w:rPr>
        <w:t>SIB10</w:t>
      </w:r>
      <w:bookmarkEnd w:id="94"/>
      <w:bookmarkEnd w:id="95"/>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96" w:name="_Toc60776729"/>
      <w:bookmarkStart w:id="97" w:name="_Toc156129650"/>
      <w:r w:rsidRPr="0095250E">
        <w:t>5.2.2.4.12</w:t>
      </w:r>
      <w:r w:rsidRPr="0095250E">
        <w:tab/>
        <w:t xml:space="preserve">Actions upon reception of </w:t>
      </w:r>
      <w:r w:rsidRPr="0095250E">
        <w:rPr>
          <w:i/>
        </w:rPr>
        <w:t>SIB11</w:t>
      </w:r>
      <w:bookmarkEnd w:id="96"/>
      <w:bookmarkEnd w:id="97"/>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98" w:name="_Toc60776730"/>
      <w:bookmarkStart w:id="99" w:name="_Toc156129651"/>
      <w:r w:rsidRPr="0095250E">
        <w:t>5.2.2.4.13</w:t>
      </w:r>
      <w:r w:rsidRPr="0095250E">
        <w:tab/>
        <w:t xml:space="preserve">Actions upon reception of </w:t>
      </w:r>
      <w:r w:rsidRPr="0095250E">
        <w:rPr>
          <w:i/>
        </w:rPr>
        <w:t>SIB12</w:t>
      </w:r>
      <w:bookmarkEnd w:id="98"/>
      <w:bookmarkEnd w:id="99"/>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00" w:name="_Toc60776731"/>
      <w:bookmarkStart w:id="101" w:name="_Toc156129652"/>
      <w:r w:rsidRPr="0095250E">
        <w:t>5.2.2.4.14</w:t>
      </w:r>
      <w:r w:rsidRPr="0095250E">
        <w:tab/>
        <w:t xml:space="preserve">Actions upon reception of </w:t>
      </w:r>
      <w:r w:rsidRPr="0095250E">
        <w:rPr>
          <w:i/>
        </w:rPr>
        <w:t>SIB13</w:t>
      </w:r>
      <w:bookmarkEnd w:id="100"/>
      <w:bookmarkEnd w:id="101"/>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02" w:name="_Toc60776732"/>
      <w:bookmarkStart w:id="103" w:name="_Toc156129653"/>
      <w:r w:rsidRPr="0095250E">
        <w:t>5.2.2.4.15</w:t>
      </w:r>
      <w:r w:rsidRPr="0095250E">
        <w:tab/>
        <w:t xml:space="preserve">Actions upon reception of </w:t>
      </w:r>
      <w:r w:rsidRPr="0095250E">
        <w:rPr>
          <w:i/>
        </w:rPr>
        <w:t>SIB14</w:t>
      </w:r>
      <w:bookmarkEnd w:id="102"/>
      <w:bookmarkEnd w:id="103"/>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04" w:name="_Toc60776733"/>
      <w:bookmarkStart w:id="105" w:name="_Toc156129654"/>
      <w:r w:rsidRPr="0095250E">
        <w:t>5.2.2.4.16</w:t>
      </w:r>
      <w:r w:rsidRPr="0095250E">
        <w:tab/>
        <w:t xml:space="preserve">Actions upon reception of </w:t>
      </w:r>
      <w:r w:rsidRPr="0095250E">
        <w:rPr>
          <w:i/>
        </w:rPr>
        <w:t>SIBpos</w:t>
      </w:r>
      <w:bookmarkEnd w:id="104"/>
      <w:bookmarkEnd w:id="105"/>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06" w:name="_Toc156129655"/>
      <w:bookmarkStart w:id="107" w:name="_Toc60776734"/>
      <w:r w:rsidRPr="0095250E">
        <w:t>5.2.2.4.17</w:t>
      </w:r>
      <w:r w:rsidR="00E84B6D" w:rsidRPr="0095250E">
        <w:tab/>
        <w:t xml:space="preserve">Actions upon reception of </w:t>
      </w:r>
      <w:r w:rsidRPr="0095250E">
        <w:rPr>
          <w:i/>
        </w:rPr>
        <w:t>SIB1</w:t>
      </w:r>
      <w:r w:rsidR="003B13B8" w:rsidRPr="0095250E">
        <w:rPr>
          <w:i/>
        </w:rPr>
        <w:t>5</w:t>
      </w:r>
      <w:bookmarkEnd w:id="106"/>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08" w:name="_Toc156129656"/>
      <w:r w:rsidRPr="0095250E">
        <w:t>5.2.2.4.18</w:t>
      </w:r>
      <w:r w:rsidRPr="0095250E">
        <w:tab/>
        <w:t xml:space="preserve">Actions upon reception of </w:t>
      </w:r>
      <w:r w:rsidRPr="0095250E">
        <w:rPr>
          <w:i/>
        </w:rPr>
        <w:t>SIB16</w:t>
      </w:r>
      <w:bookmarkEnd w:id="108"/>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09" w:name="_Toc156129657"/>
      <w:bookmarkStart w:id="110" w:name="_Hlk92652647"/>
      <w:r w:rsidRPr="0095250E">
        <w:lastRenderedPageBreak/>
        <w:t>5.2.2.4.19</w:t>
      </w:r>
      <w:r w:rsidR="00B623BD" w:rsidRPr="0095250E">
        <w:tab/>
        <w:t xml:space="preserve">Actions upon reception of </w:t>
      </w:r>
      <w:r w:rsidRPr="0095250E">
        <w:rPr>
          <w:i/>
        </w:rPr>
        <w:t>SIB17</w:t>
      </w:r>
      <w:bookmarkEnd w:id="109"/>
    </w:p>
    <w:bookmarkEnd w:id="110"/>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11" w:name="_Toc156129658"/>
      <w:bookmarkStart w:id="112" w:name="_Toc76423014"/>
      <w:r w:rsidRPr="0095250E">
        <w:t>5.2.2.4.20</w:t>
      </w:r>
      <w:r w:rsidRPr="0095250E">
        <w:tab/>
        <w:t xml:space="preserve">Actions upon reception of </w:t>
      </w:r>
      <w:r w:rsidR="00963CB0" w:rsidRPr="0095250E">
        <w:rPr>
          <w:i/>
        </w:rPr>
        <w:t>SIB18</w:t>
      </w:r>
      <w:bookmarkEnd w:id="111"/>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13" w:name="_Toc46481693"/>
      <w:bookmarkStart w:id="114" w:name="_Toc46482927"/>
      <w:bookmarkStart w:id="115" w:name="_Toc83790224"/>
      <w:bookmarkStart w:id="116" w:name="_Toc46480459"/>
      <w:bookmarkStart w:id="117" w:name="_Toc156129659"/>
      <w:bookmarkEnd w:id="112"/>
      <w:r w:rsidRPr="0095250E">
        <w:t>5.2.2.4.21</w:t>
      </w:r>
      <w:r w:rsidRPr="0095250E">
        <w:tab/>
        <w:t xml:space="preserve">Actions upon reception of </w:t>
      </w:r>
      <w:r w:rsidRPr="0095250E">
        <w:rPr>
          <w:i/>
          <w:iCs/>
        </w:rPr>
        <w:t>SIB</w:t>
      </w:r>
      <w:bookmarkEnd w:id="113"/>
      <w:bookmarkEnd w:id="114"/>
      <w:bookmarkEnd w:id="115"/>
      <w:bookmarkEnd w:id="116"/>
      <w:r w:rsidRPr="0095250E">
        <w:rPr>
          <w:i/>
          <w:iCs/>
        </w:rPr>
        <w:t>19</w:t>
      </w:r>
      <w:bookmarkEnd w:id="117"/>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18" w:name="_Toc156129660"/>
      <w:r w:rsidRPr="0095250E">
        <w:t>5.2.2.4.22</w:t>
      </w:r>
      <w:r w:rsidR="00214323" w:rsidRPr="0095250E">
        <w:tab/>
        <w:t xml:space="preserve">Actions upon reception of </w:t>
      </w:r>
      <w:r w:rsidRPr="0095250E">
        <w:rPr>
          <w:i/>
        </w:rPr>
        <w:t>SIB20</w:t>
      </w:r>
      <w:bookmarkEnd w:id="118"/>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19" w:name="_Toc156129661"/>
      <w:r w:rsidRPr="0095250E">
        <w:t>5.2.2.4.23</w:t>
      </w:r>
      <w:r w:rsidR="00214323" w:rsidRPr="0095250E">
        <w:tab/>
        <w:t xml:space="preserve">Actions upon reception of </w:t>
      </w:r>
      <w:r w:rsidRPr="0095250E">
        <w:rPr>
          <w:i/>
        </w:rPr>
        <w:t>SIB21</w:t>
      </w:r>
      <w:bookmarkEnd w:id="119"/>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20" w:name="_Toc139044975"/>
      <w:bookmarkStart w:id="121" w:name="_Toc156129662"/>
      <w:r w:rsidRPr="0095250E">
        <w:t>5.2.2.4.</w:t>
      </w:r>
      <w:r w:rsidRPr="0095250E">
        <w:rPr>
          <w:rFonts w:eastAsia="SimSun"/>
          <w:lang w:eastAsia="zh-CN"/>
        </w:rPr>
        <w:t>24</w:t>
      </w:r>
      <w:r w:rsidRPr="0095250E">
        <w:tab/>
        <w:t xml:space="preserve">Actions upon reception of </w:t>
      </w:r>
      <w:r w:rsidRPr="0095250E">
        <w:rPr>
          <w:i/>
        </w:rPr>
        <w:t>SIB</w:t>
      </w:r>
      <w:bookmarkEnd w:id="120"/>
      <w:r w:rsidR="001A533E" w:rsidRPr="0095250E">
        <w:rPr>
          <w:i/>
        </w:rPr>
        <w:t>22</w:t>
      </w:r>
      <w:bookmarkEnd w:id="121"/>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22" w:name="_Toc156129663"/>
      <w:r w:rsidRPr="0095250E">
        <w:t>5.2.2.4.26</w:t>
      </w:r>
      <w:r w:rsidRPr="0095250E">
        <w:tab/>
        <w:t xml:space="preserve">Actions upon reception of </w:t>
      </w:r>
      <w:r w:rsidR="007B7F8C" w:rsidRPr="0095250E">
        <w:rPr>
          <w:i/>
        </w:rPr>
        <w:t>SIB24</w:t>
      </w:r>
      <w:bookmarkEnd w:id="122"/>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23" w:name="_Toc156129664"/>
      <w:r w:rsidRPr="0095250E">
        <w:t>5.2.2.4.27</w:t>
      </w:r>
      <w:r w:rsidRPr="0095250E">
        <w:tab/>
        <w:t xml:space="preserve">Actions upon reception of </w:t>
      </w:r>
      <w:r w:rsidRPr="0095250E">
        <w:rPr>
          <w:i/>
        </w:rPr>
        <w:t>SIB2</w:t>
      </w:r>
      <w:r w:rsidR="005C5FC1" w:rsidRPr="0095250E">
        <w:rPr>
          <w:i/>
        </w:rPr>
        <w:t>5</w:t>
      </w:r>
      <w:bookmarkEnd w:id="123"/>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24" w:name="_Toc156129665"/>
      <w:r w:rsidRPr="0095250E">
        <w:rPr>
          <w:rFonts w:eastAsia="MS Mincho"/>
        </w:rPr>
        <w:t>5.2.2.5</w:t>
      </w:r>
      <w:r w:rsidRPr="0095250E">
        <w:rPr>
          <w:rFonts w:eastAsia="MS Mincho"/>
        </w:rPr>
        <w:tab/>
        <w:t>Essential system information missing</w:t>
      </w:r>
      <w:bookmarkEnd w:id="107"/>
      <w:bookmarkEnd w:id="124"/>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25" w:name="_Toc156129666"/>
      <w:r w:rsidRPr="0095250E">
        <w:lastRenderedPageBreak/>
        <w:t>5.2.2.6</w:t>
      </w:r>
      <w:r w:rsidRPr="0095250E">
        <w:tab/>
        <w:t>T</w:t>
      </w:r>
      <w:r w:rsidR="00FA5CD0" w:rsidRPr="0095250E">
        <w:t>430</w:t>
      </w:r>
      <w:r w:rsidRPr="0095250E">
        <w:t xml:space="preserve"> expiry</w:t>
      </w:r>
      <w:bookmarkEnd w:id="125"/>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2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27" w:name="_Toc156129667"/>
      <w:r w:rsidRPr="0095250E">
        <w:rPr>
          <w:rFonts w:eastAsia="MS Mincho"/>
        </w:rPr>
        <w:t>5.3</w:t>
      </w:r>
      <w:r w:rsidRPr="0095250E">
        <w:rPr>
          <w:rFonts w:eastAsia="MS Mincho"/>
        </w:rPr>
        <w:tab/>
        <w:t>Connection control</w:t>
      </w:r>
      <w:bookmarkEnd w:id="126"/>
      <w:bookmarkEnd w:id="127"/>
    </w:p>
    <w:p w14:paraId="0CC68B11" w14:textId="77777777" w:rsidR="00394471" w:rsidRPr="0095250E" w:rsidRDefault="00394471" w:rsidP="00394471">
      <w:pPr>
        <w:pStyle w:val="Heading3"/>
        <w:rPr>
          <w:rFonts w:eastAsia="MS Mincho"/>
        </w:rPr>
      </w:pPr>
      <w:bookmarkStart w:id="128" w:name="_Toc60776736"/>
      <w:bookmarkStart w:id="129" w:name="_Toc156129668"/>
      <w:r w:rsidRPr="0095250E">
        <w:rPr>
          <w:rFonts w:eastAsia="MS Mincho"/>
        </w:rPr>
        <w:t>5.3.1</w:t>
      </w:r>
      <w:r w:rsidRPr="0095250E">
        <w:rPr>
          <w:rFonts w:eastAsia="MS Mincho"/>
        </w:rPr>
        <w:tab/>
        <w:t>Introduction</w:t>
      </w:r>
      <w:bookmarkEnd w:id="128"/>
      <w:bookmarkEnd w:id="129"/>
    </w:p>
    <w:p w14:paraId="37D1CA32" w14:textId="77777777" w:rsidR="00394471" w:rsidRPr="0095250E" w:rsidRDefault="00394471" w:rsidP="00394471">
      <w:pPr>
        <w:pStyle w:val="Heading4"/>
      </w:pPr>
      <w:bookmarkStart w:id="130" w:name="_Toc60776737"/>
      <w:bookmarkStart w:id="131" w:name="_Toc156129669"/>
      <w:r w:rsidRPr="0095250E">
        <w:t>5.3.1.1</w:t>
      </w:r>
      <w:r w:rsidRPr="0095250E">
        <w:tab/>
        <w:t>RRC connection control</w:t>
      </w:r>
      <w:bookmarkEnd w:id="130"/>
      <w:bookmarkEnd w:id="13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32" w:name="_Toc60776738"/>
      <w:bookmarkStart w:id="133" w:name="_Toc156129670"/>
      <w:r w:rsidRPr="0095250E">
        <w:t>5.3.1.2</w:t>
      </w:r>
      <w:r w:rsidRPr="0095250E">
        <w:tab/>
        <w:t>AS Security</w:t>
      </w:r>
      <w:bookmarkEnd w:id="132"/>
      <w:bookmarkEnd w:id="13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34" w:name="_Toc60776739"/>
      <w:bookmarkStart w:id="135" w:name="_Toc156129671"/>
      <w:r w:rsidRPr="0095250E">
        <w:rPr>
          <w:rFonts w:eastAsia="MS Mincho"/>
        </w:rPr>
        <w:t>5.3.2</w:t>
      </w:r>
      <w:r w:rsidRPr="0095250E">
        <w:rPr>
          <w:rFonts w:eastAsia="MS Mincho"/>
        </w:rPr>
        <w:tab/>
        <w:t>Paging</w:t>
      </w:r>
      <w:bookmarkEnd w:id="134"/>
      <w:bookmarkEnd w:id="135"/>
    </w:p>
    <w:p w14:paraId="30BF0A19" w14:textId="77777777" w:rsidR="00394471" w:rsidRPr="0095250E" w:rsidRDefault="00394471" w:rsidP="00394471">
      <w:pPr>
        <w:pStyle w:val="Heading4"/>
      </w:pPr>
      <w:bookmarkStart w:id="136" w:name="_Toc60776740"/>
      <w:bookmarkStart w:id="137" w:name="_Toc156129672"/>
      <w:r w:rsidRPr="0095250E">
        <w:t>5.3.2.1</w:t>
      </w:r>
      <w:r w:rsidRPr="0095250E">
        <w:tab/>
        <w:t>General</w:t>
      </w:r>
      <w:bookmarkEnd w:id="136"/>
      <w:bookmarkEnd w:id="137"/>
    </w:p>
    <w:p w14:paraId="2BF339B9" w14:textId="77777777" w:rsidR="00394471" w:rsidRPr="0095250E" w:rsidRDefault="00394471" w:rsidP="00394471">
      <w:pPr>
        <w:pStyle w:val="TH"/>
      </w:pPr>
      <w:r w:rsidRPr="0095250E">
        <w:rPr>
          <w:noProof/>
        </w:rPr>
        <w:object w:dxaOrig="2340" w:dyaOrig="1590" w14:anchorId="7476C8BA">
          <v:shape id="_x0000_i1026" type="#_x0000_t75" style="width:116.95pt;height:80.05pt" o:ole="">
            <v:imagedata r:id="rId20" o:title=""/>
          </v:shape>
          <o:OLEObject Type="Embed" ProgID="Mscgen.Chart" ShapeID="_x0000_i1026" DrawAspect="Content" ObjectID="_1771322157" r:id="rId21"/>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3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39" w:name="_Toc156129673"/>
      <w:r w:rsidRPr="0095250E">
        <w:t>5.3.2.2</w:t>
      </w:r>
      <w:r w:rsidRPr="0095250E">
        <w:tab/>
        <w:t>Initiation</w:t>
      </w:r>
      <w:bookmarkEnd w:id="138"/>
      <w:bookmarkEnd w:id="13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40" w:name="_Toc60776742"/>
      <w:bookmarkStart w:id="14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40"/>
      <w:r w:rsidR="001E5272" w:rsidRPr="0095250E">
        <w:t xml:space="preserve"> or </w:t>
      </w:r>
      <w:r w:rsidR="001E5272" w:rsidRPr="0095250E">
        <w:rPr>
          <w:i/>
        </w:rPr>
        <w:t>PagingRecord</w:t>
      </w:r>
      <w:r w:rsidR="001E5272" w:rsidRPr="0095250E">
        <w:t xml:space="preserve"> by the L2 U2N Remote UE</w:t>
      </w:r>
      <w:bookmarkEnd w:id="14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42"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commentRangeStart w:id="143"/>
      <w:commentRangeEnd w:id="143"/>
      <w:r w:rsidR="00AA17DB">
        <w:rPr>
          <w:rStyle w:val="CommentReference"/>
        </w:rPr>
        <w:commentReference w:id="143"/>
      </w:r>
    </w:p>
    <w:p w14:paraId="309A1B5A" w14:textId="4E1B021E" w:rsidR="00706FCC" w:rsidRPr="0095250E" w:rsidRDefault="00706FCC" w:rsidP="00706FCC">
      <w:pPr>
        <w:pStyle w:val="B2"/>
      </w:pPr>
      <w:moveToRangeStart w:id="144" w:author="Huawei, HiSilicon" w:date="2024-02-18T11:54:00Z" w:name="move159149684"/>
      <w:moveTo w:id="145" w:author="Huawei, HiSilicon" w:date="2024-02-18T11:54:00Z">
        <w:del w:id="146" w:author="Huawei, HiSilicon" w:date="2024-02-18T11:54:00Z">
          <w:r w:rsidRPr="0095250E" w:rsidDel="00706FCC">
            <w:delText>3</w:delText>
          </w:r>
        </w:del>
      </w:moveTo>
      <w:commentRangeStart w:id="147"/>
      <w:ins w:id="148" w:author="Huawei, HiSilicon" w:date="2024-02-18T11:54:00Z">
        <w:r>
          <w:t>2</w:t>
        </w:r>
      </w:ins>
      <w:moveTo w:id="149" w:author="Huawei, HiSilicon" w:date="2024-02-18T11:54:00Z">
        <w:r w:rsidRPr="0095250E">
          <w:t>&gt;</w:t>
        </w:r>
      </w:moveTo>
      <w:commentRangeEnd w:id="147"/>
      <w:r>
        <w:rPr>
          <w:rStyle w:val="CommentReference"/>
        </w:rPr>
        <w:commentReference w:id="147"/>
      </w:r>
      <w:moveTo w:id="150" w:author="Huawei, HiSilicon" w:date="2024-02-18T11:54:00Z">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moveTo>
    </w:p>
    <w:p w14:paraId="23180B9C" w14:textId="50A9ADEB" w:rsidR="00706FCC" w:rsidRPr="0095250E" w:rsidRDefault="00706FCC" w:rsidP="00706FCC">
      <w:pPr>
        <w:pStyle w:val="B2"/>
      </w:pPr>
      <w:moveTo w:id="151" w:author="Huawei, HiSilicon" w:date="2024-02-18T11:54:00Z">
        <w:del w:id="152" w:author="Huawei, HiSilicon" w:date="2024-02-18T11:54:00Z">
          <w:r w:rsidRPr="0095250E" w:rsidDel="00706FCC">
            <w:delText>3</w:delText>
          </w:r>
        </w:del>
      </w:moveTo>
      <w:ins w:id="153" w:author="Huawei, HiSilicon" w:date="2024-02-18T11:54:00Z">
        <w:r>
          <w:t>2</w:t>
        </w:r>
      </w:ins>
      <w:moveTo w:id="154" w:author="Huawei, HiSilicon" w:date="2024-02-18T11:54:00Z">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moveTo>
    </w:p>
    <w:moveToRangeEnd w:id="144"/>
    <w:p w14:paraId="61CFEBC8" w14:textId="272FAAE0" w:rsidR="00706FCC" w:rsidRDefault="00DF31E6" w:rsidP="00706FCC">
      <w:pPr>
        <w:pStyle w:val="B3"/>
        <w:rPr>
          <w:ins w:id="155" w:author="Huawei, HiSilicon" w:date="2024-02-18T11:49:00Z"/>
        </w:rPr>
      </w:pPr>
      <w:del w:id="156" w:author="Huawei, HiSilicon" w:date="2024-02-18T11:55:00Z">
        <w:r w:rsidRPr="0095250E" w:rsidDel="00706FCC">
          <w:lastRenderedPageBreak/>
          <w:delText>2</w:delText>
        </w:r>
      </w:del>
      <w:ins w:id="157" w:author="Huawei, HiSilicon" w:date="2024-02-18T11:55:00Z">
        <w:r w:rsidR="00706FCC">
          <w:t>3</w:t>
        </w:r>
      </w:ins>
      <w:r w:rsidRPr="0095250E">
        <w:t>&gt;</w:t>
      </w:r>
      <w:r w:rsidRPr="0095250E">
        <w:tab/>
        <w:t xml:space="preserve">if the UE is not configured to receive multicast in RRC_INACTIVE </w:t>
      </w:r>
      <w:commentRangeStart w:id="158"/>
      <w:ins w:id="159" w:author="Huawei, HiSilicon" w:date="2024-02-18T11:47:00Z">
        <w:r w:rsidR="00706FCC">
          <w:t>for</w:t>
        </w:r>
      </w:ins>
      <w:commentRangeEnd w:id="158"/>
      <w:ins w:id="160" w:author="Huawei, HiSilicon" w:date="2024-02-18T11:51:00Z">
        <w:r w:rsidR="00706FCC">
          <w:rPr>
            <w:rStyle w:val="CommentReference"/>
          </w:rPr>
          <w:commentReference w:id="158"/>
        </w:r>
      </w:ins>
      <w:ins w:id="161" w:author="Huawei, HiSilicon" w:date="2024-02-18T11:47:00Z">
        <w:r w:rsidR="00706FCC">
          <w:t xml:space="preserve"> at least one of the MBS sessions indicated by the </w:t>
        </w:r>
        <w:r w:rsidR="00706FCC" w:rsidRPr="00706FCC">
          <w:rPr>
            <w:i/>
          </w:rPr>
          <w:t>TMGI(s)</w:t>
        </w:r>
        <w:r w:rsidR="00706FCC">
          <w:t xml:space="preserve"> </w:t>
        </w:r>
      </w:ins>
      <w:ins w:id="162" w:author="Huawei, HiSilicon" w:date="2024-02-18T11:48:00Z">
        <w:r w:rsidR="00706FCC" w:rsidRPr="0095250E">
          <w:t>that the UE has joined</w:t>
        </w:r>
      </w:ins>
      <w:ins w:id="163" w:author="Huawei, HiSilicon" w:date="2024-02-18T11:49:00Z">
        <w:r w:rsidR="00706FCC">
          <w:t>,</w:t>
        </w:r>
      </w:ins>
      <w:ins w:id="164" w:author="Huawei, HiSilicon" w:date="2024-02-18T11:48:00Z">
        <w:r w:rsidR="00706FCC" w:rsidRPr="0095250E">
          <w:t xml:space="preserve"> </w:t>
        </w:r>
      </w:ins>
      <w:r w:rsidRPr="0095250E">
        <w:t xml:space="preserve">or </w:t>
      </w:r>
    </w:p>
    <w:p w14:paraId="40817A1B" w14:textId="7265262F" w:rsidR="00DF31E6" w:rsidRPr="0095250E" w:rsidRDefault="00706FCC" w:rsidP="00706FCC">
      <w:pPr>
        <w:pStyle w:val="B3"/>
        <w:rPr>
          <w:lang w:eastAsia="en-US"/>
        </w:rPr>
      </w:pPr>
      <w:ins w:id="165" w:author="Huawei, HiSilicon" w:date="2024-02-18T11:55:00Z">
        <w:r>
          <w:t>3</w:t>
        </w:r>
      </w:ins>
      <w:ins w:id="166" w:author="Huawei, HiSilicon" w:date="2024-02-18T11:49:00Z">
        <w:r w:rsidRPr="0095250E">
          <w:t>&gt;</w:t>
        </w:r>
        <w:r w:rsidRPr="0095250E">
          <w:tab/>
        </w:r>
      </w:ins>
      <w:r w:rsidR="00DF31E6" w:rsidRPr="0095250E">
        <w:t xml:space="preserve">if </w:t>
      </w:r>
      <w:r w:rsidR="00DF31E6" w:rsidRPr="0095250E">
        <w:rPr>
          <w:i/>
        </w:rPr>
        <w:t>inactiveReceptionAllowed</w:t>
      </w:r>
      <w:r w:rsidR="00DF31E6" w:rsidRPr="0095250E">
        <w:t xml:space="preserve"> is not included for at least one of the MBS session</w:t>
      </w:r>
      <w:del w:id="167" w:author="Huawei-post125" w:date="2024-03-05T19:26:00Z">
        <w:r w:rsidR="00DF31E6" w:rsidRPr="0095250E" w:rsidDel="007A313F">
          <w:delText xml:space="preserve"> (</w:delText>
        </w:r>
      </w:del>
      <w:r w:rsidR="00DF31E6" w:rsidRPr="0095250E">
        <w:t>s</w:t>
      </w:r>
      <w:del w:id="168" w:author="Huawei-post125" w:date="2024-03-05T19:26:00Z">
        <w:r w:rsidR="00DF31E6" w:rsidRPr="0095250E" w:rsidDel="007A313F">
          <w:delText>)</w:delText>
        </w:r>
      </w:del>
      <w:r w:rsidR="00DF31E6" w:rsidRPr="0095250E">
        <w:t xml:space="preserve"> indicated by the </w:t>
      </w:r>
      <w:r w:rsidR="00DF31E6" w:rsidRPr="0095250E">
        <w:rPr>
          <w:i/>
        </w:rPr>
        <w:t>TMGI(s)</w:t>
      </w:r>
      <w:r w:rsidR="00DF31E6" w:rsidRPr="0095250E">
        <w:t xml:space="preserve"> that the UE has joined:</w:t>
      </w:r>
    </w:p>
    <w:p w14:paraId="56532090" w14:textId="4F47B552" w:rsidR="006D0D1B" w:rsidRPr="0095250E" w:rsidDel="00706FCC" w:rsidRDefault="00DF31E6" w:rsidP="00B4120F">
      <w:pPr>
        <w:pStyle w:val="B3"/>
      </w:pPr>
      <w:moveFromRangeStart w:id="169" w:author="Huawei, HiSilicon" w:date="2024-02-18T11:54:00Z" w:name="move159149684"/>
      <w:moveFrom w:id="170" w:author="Huawei, HiSilicon" w:date="2024-02-18T11:54:00Z">
        <w:r w:rsidRPr="0095250E" w:rsidDel="00706FCC">
          <w:t>3</w:t>
        </w:r>
        <w:r w:rsidR="006D0D1B" w:rsidRPr="0095250E" w:rsidDel="00706FCC">
          <w:t>&gt;</w:t>
        </w:r>
        <w:r w:rsidR="006D0D1B" w:rsidRPr="0095250E" w:rsidDel="00706FCC">
          <w:tab/>
          <w:t xml:space="preserve">if </w:t>
        </w:r>
        <w:r w:rsidR="006D0D1B" w:rsidRPr="0095250E" w:rsidDel="00706FCC">
          <w:rPr>
            <w:i/>
          </w:rPr>
          <w:t>PagingRecordList</w:t>
        </w:r>
        <w:r w:rsidR="006D0D1B" w:rsidRPr="0095250E" w:rsidDel="00706FCC">
          <w:t xml:space="preserve"> is not included in the </w:t>
        </w:r>
        <w:r w:rsidR="006D0D1B" w:rsidRPr="0095250E" w:rsidDel="00706FCC">
          <w:rPr>
            <w:i/>
          </w:rPr>
          <w:t>Paging</w:t>
        </w:r>
        <w:r w:rsidR="006D0D1B" w:rsidRPr="0095250E" w:rsidDel="00706FCC">
          <w:t xml:space="preserve"> message; or</w:t>
        </w:r>
      </w:moveFrom>
    </w:p>
    <w:p w14:paraId="68024215" w14:textId="0A72B6FD" w:rsidR="00214323" w:rsidRPr="0095250E" w:rsidDel="00706FCC" w:rsidRDefault="00DF31E6" w:rsidP="00B4120F">
      <w:pPr>
        <w:pStyle w:val="B3"/>
      </w:pPr>
      <w:moveFrom w:id="171" w:author="Huawei, HiSilicon" w:date="2024-02-18T11:54:00Z">
        <w:r w:rsidRPr="0095250E" w:rsidDel="00706FCC">
          <w:t>3</w:t>
        </w:r>
        <w:r w:rsidR="00214323" w:rsidRPr="0095250E" w:rsidDel="00706FCC">
          <w:t>&gt;</w:t>
        </w:r>
        <w:r w:rsidR="00214323" w:rsidRPr="0095250E" w:rsidDel="00706FCC">
          <w:tab/>
          <w:t xml:space="preserve">if none of the </w:t>
        </w:r>
        <w:r w:rsidR="00214323" w:rsidRPr="0095250E" w:rsidDel="00706FCC">
          <w:rPr>
            <w:i/>
          </w:rPr>
          <w:t>ue-Identity</w:t>
        </w:r>
        <w:r w:rsidR="00214323" w:rsidRPr="0095250E" w:rsidDel="00706FCC">
          <w:t xml:space="preserve"> included in any of the </w:t>
        </w:r>
        <w:r w:rsidR="00214323" w:rsidRPr="0095250E" w:rsidDel="00706FCC">
          <w:rPr>
            <w:i/>
          </w:rPr>
          <w:t>PagingRecord</w:t>
        </w:r>
        <w:r w:rsidR="00214323" w:rsidRPr="0095250E" w:rsidDel="00706FCC">
          <w:t xml:space="preserve"> matches the UE identity allocated by upper layers</w:t>
        </w:r>
        <w:r w:rsidR="006D0D1B" w:rsidRPr="0095250E" w:rsidDel="00706FCC">
          <w:t xml:space="preserve"> or the UE's stored </w:t>
        </w:r>
        <w:r w:rsidR="006D0D1B" w:rsidRPr="0095250E" w:rsidDel="00706FCC">
          <w:rPr>
            <w:i/>
          </w:rPr>
          <w:t>fullI-RNTI</w:t>
        </w:r>
        <w:r w:rsidR="00214323" w:rsidRPr="0095250E" w:rsidDel="00706FCC">
          <w:t>:</w:t>
        </w:r>
      </w:moveFrom>
    </w:p>
    <w:moveFromRangeEnd w:id="169"/>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3DD79029" w:rsidR="002A4990" w:rsidRPr="0095250E" w:rsidDel="008408F4" w:rsidRDefault="00DF31E6" w:rsidP="00B4120F">
      <w:pPr>
        <w:pStyle w:val="B3"/>
        <w:rPr>
          <w:moveFrom w:id="172" w:author="Huawei-post125" w:date="2024-03-07T14:47:00Z"/>
          <w:lang w:eastAsia="zh-CN"/>
        </w:rPr>
      </w:pPr>
      <w:moveFromRangeStart w:id="173" w:author="Huawei-post125" w:date="2024-03-07T14:47:00Z" w:name="move160715291"/>
      <w:commentRangeStart w:id="174"/>
      <w:commentRangeStart w:id="175"/>
      <w:moveFrom w:id="176" w:author="Huawei-post125" w:date="2024-03-07T14:47:00Z">
        <w:r w:rsidRPr="0095250E" w:rsidDel="008408F4">
          <w:rPr>
            <w:lang w:eastAsia="zh-CN"/>
          </w:rPr>
          <w:t>3</w:t>
        </w:r>
        <w:r w:rsidR="002A4990" w:rsidRPr="0095250E" w:rsidDel="008408F4">
          <w:rPr>
            <w:lang w:eastAsia="zh-CN"/>
          </w:rPr>
          <w:t>&gt;</w:t>
        </w:r>
        <w:commentRangeEnd w:id="174"/>
        <w:r w:rsidR="009C4169" w:rsidDel="008408F4">
          <w:rPr>
            <w:rStyle w:val="CommentReference"/>
          </w:rPr>
          <w:commentReference w:id="174"/>
        </w:r>
        <w:commentRangeEnd w:id="175"/>
        <w:r w:rsidR="008408F4" w:rsidDel="008408F4">
          <w:rPr>
            <w:rStyle w:val="CommentReference"/>
          </w:rPr>
          <w:commentReference w:id="175"/>
        </w:r>
        <w:r w:rsidR="002A4990" w:rsidRPr="0095250E" w:rsidDel="008408F4">
          <w:rPr>
            <w:lang w:eastAsia="zh-CN"/>
          </w:rPr>
          <w:tab/>
          <w:t>else</w:t>
        </w:r>
        <w:r w:rsidR="006D0D1B" w:rsidRPr="0095250E" w:rsidDel="008408F4">
          <w:rPr>
            <w:lang w:eastAsia="zh-CN"/>
          </w:rPr>
          <w:t xml:space="preserve"> </w:t>
        </w:r>
        <w:r w:rsidR="006D0D1B" w:rsidRPr="0095250E" w:rsidDel="008408F4">
          <w:t xml:space="preserve">if the </w:t>
        </w:r>
        <w:r w:rsidR="006D0D1B" w:rsidRPr="0095250E" w:rsidDel="008408F4">
          <w:rPr>
            <w:i/>
          </w:rPr>
          <w:t>ue-Identity</w:t>
        </w:r>
        <w:r w:rsidR="006D0D1B" w:rsidRPr="0095250E" w:rsidDel="008408F4">
          <w:t xml:space="preserve"> included in any of the </w:t>
        </w:r>
        <w:r w:rsidR="006D0D1B" w:rsidRPr="0095250E" w:rsidDel="008408F4">
          <w:rPr>
            <w:i/>
          </w:rPr>
          <w:t>PagingRecord</w:t>
        </w:r>
        <w:r w:rsidR="006D0D1B" w:rsidRPr="0095250E" w:rsidDel="008408F4">
          <w:t xml:space="preserve"> matches the UE identity allocated by upper layers</w:t>
        </w:r>
        <w:r w:rsidR="002A4990" w:rsidRPr="0095250E" w:rsidDel="008408F4">
          <w:rPr>
            <w:lang w:eastAsia="zh-CN"/>
          </w:rPr>
          <w:t>:</w:t>
        </w:r>
      </w:moveFrom>
    </w:p>
    <w:p w14:paraId="48596CB9" w14:textId="7E50C8C2" w:rsidR="002A4990" w:rsidRPr="0095250E" w:rsidDel="008408F4" w:rsidRDefault="00DF31E6" w:rsidP="00B4120F">
      <w:pPr>
        <w:pStyle w:val="B4"/>
        <w:rPr>
          <w:moveFrom w:id="177" w:author="Huawei-post125" w:date="2024-03-07T14:47:00Z"/>
          <w:lang w:eastAsia="zh-CN"/>
        </w:rPr>
      </w:pPr>
      <w:moveFrom w:id="178" w:author="Huawei-post125" w:date="2024-03-07T14:47:00Z">
        <w:r w:rsidRPr="0095250E" w:rsidDel="008408F4">
          <w:rPr>
            <w:lang w:eastAsia="zh-CN"/>
          </w:rPr>
          <w:t>4</w:t>
        </w:r>
        <w:r w:rsidR="002A4990" w:rsidRPr="0095250E" w:rsidDel="008408F4">
          <w:rPr>
            <w:lang w:eastAsia="zh-CN"/>
          </w:rPr>
          <w:t>&gt;</w:t>
        </w:r>
        <w:r w:rsidR="002A4990" w:rsidRPr="0095250E" w:rsidDel="008408F4">
          <w:rPr>
            <w:lang w:eastAsia="zh-CN"/>
          </w:rPr>
          <w:tab/>
          <w:t>forward the</w:t>
        </w:r>
        <w:r w:rsidR="002A4990" w:rsidRPr="0095250E" w:rsidDel="008408F4">
          <w:rPr>
            <w:i/>
            <w:lang w:eastAsia="zh-CN"/>
          </w:rPr>
          <w:t xml:space="preserve"> TMGI(s)</w:t>
        </w:r>
        <w:r w:rsidR="002A4990" w:rsidRPr="0095250E" w:rsidDel="008408F4">
          <w:rPr>
            <w:lang w:eastAsia="zh-CN"/>
          </w:rPr>
          <w:t xml:space="preserve"> to the upper layers;</w:t>
        </w:r>
      </w:moveFrom>
    </w:p>
    <w:moveFromRangeEnd w:id="173"/>
    <w:p w14:paraId="176F766A" w14:textId="59FD2104" w:rsidR="00DF31E6" w:rsidRPr="0095250E" w:rsidRDefault="00DF31E6" w:rsidP="00706FCC">
      <w:pPr>
        <w:pStyle w:val="B3"/>
      </w:pPr>
      <w:del w:id="179" w:author="Huawei, HiSilicon" w:date="2024-02-18T11:56:00Z">
        <w:r w:rsidRPr="0095250E" w:rsidDel="00706FCC">
          <w:rPr>
            <w:lang w:eastAsia="zh-CN"/>
          </w:rPr>
          <w:delText>2</w:delText>
        </w:r>
      </w:del>
      <w:ins w:id="180" w:author="Huawei, HiSilicon" w:date="2024-02-18T11:56:00Z">
        <w:r w:rsidR="00706FCC">
          <w:rPr>
            <w:lang w:eastAsia="zh-CN"/>
          </w:rPr>
          <w:t>3</w:t>
        </w:r>
      </w:ins>
      <w:r w:rsidRPr="0095250E">
        <w:rPr>
          <w:lang w:eastAsia="zh-CN"/>
        </w:rPr>
        <w:t>&gt;</w:t>
      </w:r>
      <w:r w:rsidRPr="0095250E">
        <w:rPr>
          <w:lang w:eastAsia="zh-CN"/>
        </w:rPr>
        <w:tab/>
        <w:t>else</w:t>
      </w:r>
      <w:r w:rsidRPr="0095250E">
        <w:t>:</w:t>
      </w:r>
    </w:p>
    <w:p w14:paraId="2A1E8B83" w14:textId="074B8937" w:rsidR="00DF31E6" w:rsidRPr="0095250E" w:rsidRDefault="00DF31E6" w:rsidP="00706FCC">
      <w:pPr>
        <w:pStyle w:val="B4"/>
        <w:rPr>
          <w:lang w:eastAsia="zh-CN"/>
        </w:rPr>
      </w:pPr>
      <w:del w:id="181" w:author="Huawei, HiSilicon" w:date="2024-02-18T11:56:00Z">
        <w:r w:rsidRPr="0095250E" w:rsidDel="00706FCC">
          <w:delText>3</w:delText>
        </w:r>
      </w:del>
      <w:ins w:id="182" w:author="Huawei, HiSilicon" w:date="2024-02-18T11:56:00Z">
        <w:r w:rsidR="00706FCC">
          <w:t>4</w:t>
        </w:r>
      </w:ins>
      <w:r w:rsidRPr="0095250E">
        <w:t>&gt;</w:t>
      </w:r>
      <w:r w:rsidRPr="0095250E">
        <w:tab/>
      </w:r>
      <w:r w:rsidRPr="0095250E">
        <w:rPr>
          <w:lang w:eastAsia="zh-CN"/>
        </w:rPr>
        <w:t>start monitoring the G-RNTI(s)</w:t>
      </w:r>
      <w:ins w:id="183" w:author="Huawei, HiSilicon" w:date="2024-02-18T12:00:00Z">
        <w:r w:rsidR="00706FCC" w:rsidRPr="0095250E">
          <w:rPr>
            <w:i/>
            <w:lang w:eastAsia="zh-CN"/>
          </w:rPr>
          <w:t>,</w:t>
        </w:r>
        <w:r w:rsidR="00706FCC" w:rsidRPr="0095250E">
          <w:rPr>
            <w:lang w:eastAsia="zh-CN"/>
          </w:rPr>
          <w:t xml:space="preserve"> </w:t>
        </w:r>
        <w:commentRangeStart w:id="184"/>
        <w:r w:rsidR="00706FCC" w:rsidRPr="0095250E">
          <w:rPr>
            <w:lang w:eastAsia="zh-CN"/>
          </w:rPr>
          <w:t>if</w:t>
        </w:r>
      </w:ins>
      <w:commentRangeEnd w:id="184"/>
      <w:ins w:id="185" w:author="Huawei, HiSilicon" w:date="2024-02-18T12:02:00Z">
        <w:r w:rsidR="002C2866">
          <w:rPr>
            <w:rStyle w:val="CommentReference"/>
          </w:rPr>
          <w:commentReference w:id="184"/>
        </w:r>
      </w:ins>
      <w:ins w:id="186" w:author="Huawei, HiSilicon" w:date="2024-02-18T12:00:00Z">
        <w:r w:rsidR="00706FCC" w:rsidRPr="0095250E">
          <w:rPr>
            <w:lang w:eastAsia="zh-CN"/>
          </w:rPr>
          <w:t xml:space="preserve"> configured</w:t>
        </w:r>
        <w:commentRangeStart w:id="187"/>
        <w:r w:rsidR="00706FCC">
          <w:rPr>
            <w:lang w:eastAsia="zh-CN"/>
          </w:rPr>
          <w:t>,</w:t>
        </w:r>
      </w:ins>
      <w:commentRangeEnd w:id="187"/>
      <w:r w:rsidR="00AA17DB">
        <w:rPr>
          <w:rStyle w:val="CommentReference"/>
        </w:rPr>
        <w:commentReference w:id="187"/>
      </w:r>
      <w:r w:rsidRPr="0095250E">
        <w:rPr>
          <w:lang w:eastAsia="zh-CN"/>
        </w:rPr>
        <w:t xml:space="preserve"> corresponding to the </w:t>
      </w:r>
      <w:r w:rsidRPr="0095250E">
        <w:rPr>
          <w:i/>
          <w:lang w:eastAsia="zh-CN"/>
        </w:rPr>
        <w:t>TMGI(s)</w:t>
      </w:r>
      <w:del w:id="188" w:author="Huawei, HiSilicon" w:date="2024-02-18T12:00:00Z">
        <w:r w:rsidRPr="0095250E" w:rsidDel="00706FCC">
          <w:rPr>
            <w:i/>
            <w:lang w:eastAsia="zh-CN"/>
          </w:rPr>
          <w:delText>,</w:delText>
        </w:r>
        <w:r w:rsidRPr="0095250E" w:rsidDel="00706FCC">
          <w:rPr>
            <w:lang w:eastAsia="zh-CN"/>
          </w:rPr>
          <w:delText xml:space="preserve"> if configured</w:delText>
        </w:r>
      </w:del>
      <w:r w:rsidRPr="0095250E">
        <w:t>;</w:t>
      </w:r>
    </w:p>
    <w:p w14:paraId="70DAF39C" w14:textId="24563834" w:rsidR="00DF31E6" w:rsidRPr="0095250E" w:rsidRDefault="00DF31E6" w:rsidP="00706FCC">
      <w:pPr>
        <w:pStyle w:val="B4"/>
        <w:rPr>
          <w:lang w:eastAsia="zh-CN"/>
        </w:rPr>
      </w:pPr>
      <w:del w:id="189" w:author="Huawei, HiSilicon" w:date="2024-02-18T11:56:00Z">
        <w:r w:rsidRPr="0095250E" w:rsidDel="00706FCC">
          <w:rPr>
            <w:lang w:eastAsia="zh-CN"/>
          </w:rPr>
          <w:delText>3</w:delText>
        </w:r>
      </w:del>
      <w:ins w:id="190" w:author="Huawei, HiSilicon" w:date="2024-02-18T11:56:00Z">
        <w:r w:rsidR="00706FCC">
          <w:rPr>
            <w:lang w:eastAsia="zh-CN"/>
          </w:rPr>
          <w:t>4</w:t>
        </w:r>
      </w:ins>
      <w:r w:rsidRPr="0095250E">
        <w:rPr>
          <w:lang w:eastAsia="zh-CN"/>
        </w:rPr>
        <w:t xml:space="preserve">&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73CB5095" w14:textId="2594E7E4" w:rsidR="005F09E0" w:rsidRPr="0095250E" w:rsidRDefault="005F09E0" w:rsidP="005F09E0">
      <w:pPr>
        <w:pStyle w:val="B5"/>
        <w:rPr>
          <w:ins w:id="191" w:author="Huawei-post125" w:date="2024-03-07T14:42:00Z"/>
          <w:lang w:eastAsia="zh-CN"/>
        </w:rPr>
      </w:pPr>
      <w:ins w:id="192" w:author="Huawei-post125" w:date="2024-03-07T14:42:00Z">
        <w:r>
          <w:rPr>
            <w:lang w:eastAsia="zh-CN"/>
          </w:rPr>
          <w:t>5</w:t>
        </w:r>
        <w:r w:rsidRPr="0095250E">
          <w:rPr>
            <w:lang w:eastAsia="zh-CN"/>
          </w:rPr>
          <w:t>&gt;</w:t>
        </w:r>
        <w:r w:rsidRPr="0095250E">
          <w:rPr>
            <w:lang w:eastAsia="zh-CN"/>
          </w:rPr>
          <w:tab/>
        </w:r>
        <w:r w:rsidRPr="002C2866">
          <w:rPr>
            <w:lang w:eastAsia="zh-CN"/>
          </w:rPr>
          <w:t>if multicast MCCH is present</w:t>
        </w:r>
      </w:ins>
      <w:ins w:id="193" w:author="Huawei-post125" w:date="2024-03-07T14:43:00Z">
        <w:r w:rsidR="008408F4">
          <w:rPr>
            <w:lang w:eastAsia="zh-CN"/>
          </w:rPr>
          <w:t>:</w:t>
        </w:r>
      </w:ins>
    </w:p>
    <w:p w14:paraId="1AC08B67" w14:textId="11070803" w:rsidR="00DF31E6" w:rsidRPr="0095250E" w:rsidRDefault="00DF31E6" w:rsidP="008408F4">
      <w:pPr>
        <w:pStyle w:val="B6"/>
        <w:rPr>
          <w:lang w:eastAsia="zh-CN"/>
        </w:rPr>
      </w:pPr>
      <w:del w:id="194" w:author="Huawei-post125" w:date="2024-03-07T14:45:00Z">
        <w:r w:rsidRPr="0095250E" w:rsidDel="008408F4">
          <w:rPr>
            <w:lang w:eastAsia="zh-CN"/>
          </w:rPr>
          <w:delText>4</w:delText>
        </w:r>
      </w:del>
      <w:ins w:id="195" w:author="Huawei-post125" w:date="2024-03-07T14:45:00Z">
        <w:r w:rsidR="008408F4">
          <w:rPr>
            <w:lang w:eastAsia="zh-CN"/>
          </w:rPr>
          <w:t>6</w:t>
        </w:r>
      </w:ins>
      <w:r w:rsidRPr="0095250E">
        <w:rPr>
          <w:lang w:eastAsia="zh-CN"/>
        </w:rPr>
        <w:t>&gt;</w:t>
      </w:r>
      <w:r w:rsidRPr="0095250E">
        <w:rPr>
          <w:lang w:eastAsia="zh-CN"/>
        </w:rPr>
        <w:tab/>
        <w:t>start monitoring the Multicast MCCH-RNTI</w:t>
      </w:r>
      <w:commentRangeStart w:id="196"/>
      <w:commentRangeStart w:id="197"/>
      <w:commentRangeStart w:id="198"/>
      <w:commentRangeEnd w:id="196"/>
      <w:r w:rsidR="002C2866">
        <w:rPr>
          <w:rStyle w:val="CommentReference"/>
        </w:rPr>
        <w:commentReference w:id="196"/>
      </w:r>
      <w:commentRangeEnd w:id="197"/>
      <w:r w:rsidR="00CB3B0A">
        <w:rPr>
          <w:rStyle w:val="CommentReference"/>
        </w:rPr>
        <w:commentReference w:id="197"/>
      </w:r>
      <w:commentRangeEnd w:id="198"/>
      <w:r w:rsidR="008408F4">
        <w:rPr>
          <w:rStyle w:val="CommentReference"/>
          <w:lang w:val="en-GB"/>
        </w:rPr>
        <w:commentReference w:id="198"/>
      </w:r>
      <w:r w:rsidRPr="0095250E">
        <w:rPr>
          <w:lang w:eastAsia="zh-CN"/>
        </w:rPr>
        <w:t>;</w:t>
      </w:r>
    </w:p>
    <w:p w14:paraId="67B0BF43" w14:textId="09646536" w:rsidR="00DF31E6" w:rsidRPr="0095250E" w:rsidRDefault="00DF31E6" w:rsidP="008408F4">
      <w:pPr>
        <w:pStyle w:val="B6"/>
        <w:rPr>
          <w:lang w:eastAsia="zh-CN"/>
        </w:rPr>
      </w:pPr>
      <w:del w:id="199" w:author="Huawei-post125" w:date="2024-03-07T14:45:00Z">
        <w:r w:rsidRPr="0095250E" w:rsidDel="008408F4">
          <w:rPr>
            <w:lang w:eastAsia="zh-CN"/>
          </w:rPr>
          <w:delText>4</w:delText>
        </w:r>
      </w:del>
      <w:ins w:id="200" w:author="Huawei-post125" w:date="2024-03-07T14:45:00Z">
        <w:r w:rsidR="008408F4">
          <w:rPr>
            <w:lang w:eastAsia="zh-CN"/>
          </w:rPr>
          <w:t>6</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del w:id="201" w:author="Huawei-post125" w:date="2024-03-07T14:46:00Z">
        <w:r w:rsidRPr="0095250E" w:rsidDel="008408F4">
          <w:rPr>
            <w:lang w:eastAsia="zh-CN"/>
          </w:rPr>
          <w:delText>, if present</w:delText>
        </w:r>
      </w:del>
      <w:r w:rsidRPr="0095250E">
        <w:rPr>
          <w:lang w:eastAsia="zh-CN"/>
        </w:rPr>
        <w:t>;</w:t>
      </w:r>
    </w:p>
    <w:p w14:paraId="02A66D2C" w14:textId="3E9F1609" w:rsidR="00DF31E6" w:rsidRPr="0095250E" w:rsidRDefault="00DF31E6" w:rsidP="00706FCC">
      <w:pPr>
        <w:pStyle w:val="B4"/>
        <w:rPr>
          <w:lang w:eastAsia="zh-CN"/>
        </w:rPr>
      </w:pPr>
      <w:del w:id="202" w:author="Huawei, HiSilicon" w:date="2024-02-18T11:56:00Z">
        <w:r w:rsidRPr="0095250E" w:rsidDel="00706FCC">
          <w:rPr>
            <w:lang w:eastAsia="zh-CN"/>
          </w:rPr>
          <w:delText>3</w:delText>
        </w:r>
      </w:del>
      <w:ins w:id="203" w:author="Huawei, HiSilicon" w:date="2024-02-18T11:56:00Z">
        <w:r w:rsidR="00706FCC">
          <w:rPr>
            <w:lang w:eastAsia="zh-CN"/>
          </w:rPr>
          <w:t>4</w:t>
        </w:r>
      </w:ins>
      <w:r w:rsidRPr="0095250E">
        <w:rPr>
          <w:lang w:eastAsia="zh-CN"/>
        </w:rPr>
        <w:t>&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270F306B" w:rsidR="00DF31E6" w:rsidRPr="0095250E" w:rsidRDefault="00DF31E6" w:rsidP="00706FCC">
      <w:pPr>
        <w:pStyle w:val="B5"/>
        <w:rPr>
          <w:lang w:eastAsia="zh-CN"/>
        </w:rPr>
      </w:pPr>
      <w:del w:id="204" w:author="Huawei, HiSilicon" w:date="2024-02-18T11:56:00Z">
        <w:r w:rsidRPr="0095250E" w:rsidDel="00706FCC">
          <w:rPr>
            <w:lang w:eastAsia="zh-CN"/>
          </w:rPr>
          <w:delText>4</w:delText>
        </w:r>
      </w:del>
      <w:ins w:id="205" w:author="Huawei, HiSilicon" w:date="2024-02-18T11:56:00Z">
        <w:r w:rsidR="00706FCC">
          <w:rPr>
            <w:lang w:eastAsia="zh-CN"/>
          </w:rPr>
          <w:t>5</w:t>
        </w:r>
      </w:ins>
      <w:r w:rsidRPr="0095250E">
        <w:rPr>
          <w:lang w:eastAsia="zh-CN"/>
        </w:rPr>
        <w:t>&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7C32B189" w14:textId="4FFE2AAB" w:rsidR="008408F4" w:rsidRPr="0095250E" w:rsidRDefault="008408F4" w:rsidP="008408F4">
      <w:pPr>
        <w:pStyle w:val="B2"/>
        <w:rPr>
          <w:moveTo w:id="206" w:author="Huawei-post125" w:date="2024-03-07T14:47:00Z"/>
          <w:lang w:eastAsia="zh-CN"/>
        </w:rPr>
      </w:pPr>
      <w:moveToRangeStart w:id="207" w:author="Huawei-post125" w:date="2024-03-07T14:47:00Z" w:name="move160715291"/>
      <w:moveTo w:id="208" w:author="Huawei-post125" w:date="2024-03-07T14:47:00Z">
        <w:del w:id="209" w:author="Huawei-post125" w:date="2024-03-07T14:48:00Z">
          <w:r w:rsidRPr="0095250E" w:rsidDel="008408F4">
            <w:rPr>
              <w:lang w:eastAsia="zh-CN"/>
            </w:rPr>
            <w:delText>3</w:delText>
          </w:r>
        </w:del>
      </w:moveTo>
      <w:ins w:id="210" w:author="Huawei-post125" w:date="2024-03-07T14:48:00Z">
        <w:r>
          <w:rPr>
            <w:lang w:eastAsia="zh-CN"/>
          </w:rPr>
          <w:t>2</w:t>
        </w:r>
      </w:ins>
      <w:moveTo w:id="211" w:author="Huawei-post125" w:date="2024-03-07T14:47:00Z">
        <w:r w:rsidRPr="0095250E">
          <w:rPr>
            <w:lang w:eastAsia="zh-CN"/>
          </w:rPr>
          <w:t>&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moveTo>
    </w:p>
    <w:p w14:paraId="3FD1C6BC" w14:textId="79D1E598" w:rsidR="008408F4" w:rsidRPr="0095250E" w:rsidRDefault="008408F4" w:rsidP="008408F4">
      <w:pPr>
        <w:pStyle w:val="B3"/>
        <w:rPr>
          <w:moveTo w:id="212" w:author="Huawei-post125" w:date="2024-03-07T14:47:00Z"/>
          <w:lang w:eastAsia="zh-CN"/>
        </w:rPr>
      </w:pPr>
      <w:moveTo w:id="213" w:author="Huawei-post125" w:date="2024-03-07T14:47:00Z">
        <w:del w:id="214" w:author="Huawei-post125" w:date="2024-03-07T14:48:00Z">
          <w:r w:rsidRPr="0095250E" w:rsidDel="008408F4">
            <w:rPr>
              <w:lang w:eastAsia="zh-CN"/>
            </w:rPr>
            <w:delText>4</w:delText>
          </w:r>
        </w:del>
      </w:moveTo>
      <w:ins w:id="215" w:author="Huawei-post125" w:date="2024-03-07T14:48:00Z">
        <w:r>
          <w:rPr>
            <w:lang w:eastAsia="zh-CN"/>
          </w:rPr>
          <w:t>3</w:t>
        </w:r>
      </w:ins>
      <w:moveTo w:id="216" w:author="Huawei-post125" w:date="2024-03-07T14:47:00Z">
        <w:r w:rsidRPr="0095250E">
          <w:rPr>
            <w:lang w:eastAsia="zh-CN"/>
          </w:rPr>
          <w:t>&gt;</w:t>
        </w:r>
        <w:r w:rsidRPr="0095250E">
          <w:rPr>
            <w:lang w:eastAsia="zh-CN"/>
          </w:rPr>
          <w:tab/>
          <w:t>forward the</w:t>
        </w:r>
        <w:r w:rsidRPr="0095250E">
          <w:rPr>
            <w:i/>
            <w:lang w:eastAsia="zh-CN"/>
          </w:rPr>
          <w:t xml:space="preserve"> TMGI(s)</w:t>
        </w:r>
        <w:r w:rsidRPr="0095250E">
          <w:rPr>
            <w:lang w:eastAsia="zh-CN"/>
          </w:rPr>
          <w:t xml:space="preserve"> to the upper layers;</w:t>
        </w:r>
      </w:moveTo>
    </w:p>
    <w:moveToRangeEnd w:id="207"/>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17" w:name="_Toc156129675"/>
      <w:r w:rsidRPr="0095250E">
        <w:rPr>
          <w:rFonts w:eastAsia="MS Mincho"/>
        </w:rPr>
        <w:lastRenderedPageBreak/>
        <w:t>5.3.3</w:t>
      </w:r>
      <w:r w:rsidRPr="0095250E">
        <w:rPr>
          <w:rFonts w:eastAsia="MS Mincho"/>
        </w:rPr>
        <w:tab/>
        <w:t>RRC connection establishment</w:t>
      </w:r>
      <w:bookmarkEnd w:id="142"/>
      <w:bookmarkEnd w:id="217"/>
    </w:p>
    <w:p w14:paraId="5A5F6611" w14:textId="77777777" w:rsidR="00394471" w:rsidRPr="0095250E" w:rsidRDefault="00394471" w:rsidP="00394471">
      <w:pPr>
        <w:pStyle w:val="Heading4"/>
      </w:pPr>
      <w:bookmarkStart w:id="218" w:name="_Toc60776744"/>
      <w:bookmarkStart w:id="219" w:name="_Toc156129676"/>
      <w:r w:rsidRPr="0095250E">
        <w:t>5.3.3.1</w:t>
      </w:r>
      <w:r w:rsidRPr="0095250E">
        <w:tab/>
        <w:t>General</w:t>
      </w:r>
      <w:bookmarkEnd w:id="218"/>
      <w:bookmarkEnd w:id="219"/>
    </w:p>
    <w:p w14:paraId="18DB882C" w14:textId="77777777" w:rsidR="00394471" w:rsidRPr="0095250E" w:rsidRDefault="00394471" w:rsidP="00394471">
      <w:pPr>
        <w:pStyle w:val="TH"/>
      </w:pPr>
      <w:r w:rsidRPr="0095250E">
        <w:rPr>
          <w:noProof/>
        </w:rPr>
        <w:object w:dxaOrig="3585" w:dyaOrig="2625" w14:anchorId="0BFF6BD4">
          <v:shape id="_x0000_i1027" type="#_x0000_t75" style="width:179.15pt;height:130.2pt" o:ole="">
            <v:imagedata r:id="rId23" o:title=""/>
          </v:shape>
          <o:OLEObject Type="Embed" ProgID="Mscgen.Chart" ShapeID="_x0000_i1027" DrawAspect="Content" ObjectID="_1771322158" r:id="rId24"/>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28" type="#_x0000_t75" style="width:173.4pt;height:106.55pt" o:ole="">
            <v:imagedata r:id="rId25" o:title=""/>
          </v:shape>
          <o:OLEObject Type="Embed" ProgID="Mscgen.Chart" ShapeID="_x0000_i1028" DrawAspect="Content" ObjectID="_1771322159" r:id="rId26"/>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20" w:name="_Toc60776745"/>
      <w:bookmarkStart w:id="22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20"/>
      <w:r w:rsidR="00AE6F6C" w:rsidRPr="0095250E">
        <w:t>/discovery</w:t>
      </w:r>
      <w:r w:rsidR="00910AE7" w:rsidRPr="0095250E">
        <w:t>/V2X sidelink communication</w:t>
      </w:r>
      <w:bookmarkEnd w:id="221"/>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22" w:name="_Toc156129678"/>
      <w:r w:rsidRPr="0095250E">
        <w:t>5.3.3.1b</w:t>
      </w:r>
      <w:r w:rsidRPr="0095250E">
        <w:tab/>
        <w:t>Conditions for establishing RRC Connection for NR sidelink Positioning</w:t>
      </w:r>
      <w:bookmarkEnd w:id="222"/>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223" w:name="_Toc60776746"/>
      <w:bookmarkStart w:id="224" w:name="_Toc156129679"/>
      <w:r w:rsidRPr="0095250E">
        <w:t>5.3.3.2</w:t>
      </w:r>
      <w:r w:rsidRPr="0095250E">
        <w:tab/>
        <w:t>Initiation</w:t>
      </w:r>
      <w:bookmarkEnd w:id="223"/>
      <w:bookmarkEnd w:id="224"/>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25" w:name="_Toc60776747"/>
      <w:bookmarkStart w:id="226" w:name="_Toc156129680"/>
      <w:r w:rsidRPr="0095250E">
        <w:t>5.3.3.3</w:t>
      </w:r>
      <w:r w:rsidRPr="0095250E">
        <w:tab/>
        <w:t xml:space="preserve">Actions related to transmission of </w:t>
      </w:r>
      <w:r w:rsidRPr="0095250E">
        <w:rPr>
          <w:i/>
        </w:rPr>
        <w:t xml:space="preserve">RRCSetupRequest </w:t>
      </w:r>
      <w:r w:rsidRPr="0095250E">
        <w:t>message</w:t>
      </w:r>
      <w:bookmarkEnd w:id="225"/>
      <w:bookmarkEnd w:id="226"/>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27"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28" w:name="_Toc156129681"/>
      <w:r w:rsidRPr="0095250E">
        <w:t>5.3.3.4</w:t>
      </w:r>
      <w:r w:rsidRPr="0095250E">
        <w:tab/>
        <w:t xml:space="preserve">Reception of the </w:t>
      </w:r>
      <w:r w:rsidRPr="0095250E">
        <w:rPr>
          <w:i/>
        </w:rPr>
        <w:t>RRCSetup</w:t>
      </w:r>
      <w:r w:rsidRPr="0095250E">
        <w:t xml:space="preserve"> by the UE</w:t>
      </w:r>
      <w:bookmarkEnd w:id="227"/>
      <w:bookmarkEnd w:id="22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29"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29"/>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30"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30"/>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31" w:name="_Toc60776749"/>
      <w:bookmarkStart w:id="232" w:name="_Toc156129682"/>
      <w:r w:rsidRPr="0095250E">
        <w:t>5.3.3.5</w:t>
      </w:r>
      <w:r w:rsidRPr="0095250E">
        <w:tab/>
        <w:t xml:space="preserve">Reception of the </w:t>
      </w:r>
      <w:r w:rsidRPr="0095250E">
        <w:rPr>
          <w:i/>
        </w:rPr>
        <w:t xml:space="preserve">RRCReject </w:t>
      </w:r>
      <w:r w:rsidRPr="0095250E">
        <w:t>by the UE</w:t>
      </w:r>
      <w:bookmarkEnd w:id="231"/>
      <w:bookmarkEnd w:id="23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33" w:name="_Toc60776750"/>
      <w:bookmarkStart w:id="23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33"/>
      <w:bookmarkEnd w:id="23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35" w:name="_Toc60776751"/>
      <w:bookmarkStart w:id="236" w:name="_Toc156129684"/>
      <w:r w:rsidRPr="0095250E">
        <w:t>5.3.3.7</w:t>
      </w:r>
      <w:r w:rsidRPr="0095250E">
        <w:tab/>
        <w:t>T300 expiry</w:t>
      </w:r>
      <w:bookmarkEnd w:id="235"/>
      <w:bookmarkEnd w:id="23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37" w:name="_Toc60776752"/>
      <w:bookmarkStart w:id="238" w:name="_Toc156129685"/>
      <w:r w:rsidRPr="0095250E">
        <w:lastRenderedPageBreak/>
        <w:t>5.3.3.8</w:t>
      </w:r>
      <w:r w:rsidRPr="0095250E">
        <w:tab/>
        <w:t>Abortion of RRC connection establishment</w:t>
      </w:r>
      <w:bookmarkEnd w:id="237"/>
      <w:bookmarkEnd w:id="238"/>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39" w:name="_Toc60776753"/>
      <w:bookmarkStart w:id="240"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39"/>
      <w:bookmarkEnd w:id="240"/>
    </w:p>
    <w:p w14:paraId="678CB234" w14:textId="77777777" w:rsidR="00394471" w:rsidRPr="0095250E" w:rsidRDefault="00394471" w:rsidP="00394471">
      <w:pPr>
        <w:pStyle w:val="Heading4"/>
      </w:pPr>
      <w:bookmarkStart w:id="241" w:name="_Toc60776754"/>
      <w:bookmarkStart w:id="242" w:name="_Toc156129687"/>
      <w:r w:rsidRPr="0095250E">
        <w:t>5.3.4.1</w:t>
      </w:r>
      <w:r w:rsidRPr="0095250E">
        <w:tab/>
        <w:t>General</w:t>
      </w:r>
      <w:bookmarkEnd w:id="241"/>
      <w:bookmarkEnd w:id="242"/>
    </w:p>
    <w:p w14:paraId="1B9D62E3" w14:textId="77777777" w:rsidR="00394471" w:rsidRPr="0095250E" w:rsidRDefault="00394471" w:rsidP="00394471">
      <w:pPr>
        <w:pStyle w:val="TH"/>
      </w:pPr>
      <w:r w:rsidRPr="0095250E">
        <w:rPr>
          <w:noProof/>
        </w:rPr>
        <w:object w:dxaOrig="3870" w:dyaOrig="2130" w14:anchorId="66DACBDB">
          <v:shape id="_x0000_i1029" type="#_x0000_t75" style="width:192.95pt;height:106.55pt" o:ole="">
            <v:imagedata r:id="rId27" o:title=""/>
          </v:shape>
          <o:OLEObject Type="Embed" ProgID="Mscgen.Chart" ShapeID="_x0000_i1029" DrawAspect="Content" ObjectID="_1771322160" r:id="rId28"/>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0" type="#_x0000_t75" style="width:192.95pt;height:106.55pt" o:ole="">
            <v:imagedata r:id="rId29" o:title=""/>
          </v:shape>
          <o:OLEObject Type="Embed" ProgID="Mscgen.Chart" ShapeID="_x0000_i1030" DrawAspect="Content" ObjectID="_1771322161" r:id="rId30"/>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43" w:name="_Toc60776755"/>
      <w:bookmarkStart w:id="244" w:name="_Toc156129688"/>
      <w:r w:rsidRPr="0095250E">
        <w:t>5.3.4.2</w:t>
      </w:r>
      <w:r w:rsidRPr="0095250E">
        <w:tab/>
        <w:t>Initiation</w:t>
      </w:r>
      <w:bookmarkEnd w:id="243"/>
      <w:bookmarkEnd w:id="244"/>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45" w:name="_Toc60776756"/>
      <w:bookmarkStart w:id="246" w:name="_Toc156129689"/>
      <w:r w:rsidRPr="0095250E">
        <w:t>5.3.4.3</w:t>
      </w:r>
      <w:r w:rsidRPr="0095250E">
        <w:tab/>
        <w:t xml:space="preserve">Reception of the </w:t>
      </w:r>
      <w:r w:rsidRPr="0095250E">
        <w:rPr>
          <w:i/>
        </w:rPr>
        <w:t xml:space="preserve">SecurityModeCommand </w:t>
      </w:r>
      <w:r w:rsidRPr="0095250E">
        <w:t>by the UE</w:t>
      </w:r>
      <w:bookmarkEnd w:id="245"/>
      <w:bookmarkEnd w:id="246"/>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47" w:name="_Toc60776757"/>
      <w:bookmarkStart w:id="248" w:name="_Toc156129690"/>
      <w:r w:rsidRPr="0095250E">
        <w:rPr>
          <w:rFonts w:eastAsia="MS Mincho"/>
        </w:rPr>
        <w:t>5.3.5</w:t>
      </w:r>
      <w:r w:rsidRPr="0095250E">
        <w:rPr>
          <w:rFonts w:eastAsia="MS Mincho"/>
        </w:rPr>
        <w:tab/>
        <w:t>RRC reconfiguration</w:t>
      </w:r>
      <w:bookmarkEnd w:id="247"/>
      <w:bookmarkEnd w:id="248"/>
    </w:p>
    <w:p w14:paraId="6C2AE0FE" w14:textId="77777777" w:rsidR="00394471" w:rsidRPr="0095250E" w:rsidRDefault="00394471" w:rsidP="00394471">
      <w:pPr>
        <w:pStyle w:val="Heading4"/>
        <w:rPr>
          <w:rFonts w:eastAsia="MS Mincho"/>
        </w:rPr>
      </w:pPr>
      <w:bookmarkStart w:id="249" w:name="_Toc60776758"/>
      <w:bookmarkStart w:id="250" w:name="_Toc156129691"/>
      <w:r w:rsidRPr="0095250E">
        <w:rPr>
          <w:rFonts w:eastAsia="MS Mincho"/>
        </w:rPr>
        <w:t>5.3.5.1</w:t>
      </w:r>
      <w:r w:rsidRPr="0095250E">
        <w:rPr>
          <w:rFonts w:eastAsia="MS Mincho"/>
        </w:rPr>
        <w:tab/>
        <w:t>General</w:t>
      </w:r>
      <w:bookmarkEnd w:id="249"/>
      <w:bookmarkEnd w:id="250"/>
    </w:p>
    <w:p w14:paraId="44064E4F" w14:textId="77777777" w:rsidR="00394471" w:rsidRPr="0095250E" w:rsidRDefault="00394471" w:rsidP="00394471">
      <w:pPr>
        <w:pStyle w:val="TH"/>
      </w:pPr>
      <w:r w:rsidRPr="0095250E">
        <w:rPr>
          <w:noProof/>
        </w:rPr>
        <w:object w:dxaOrig="4485" w:dyaOrig="2130" w14:anchorId="0591A51F">
          <v:shape id="_x0000_i1031" type="#_x0000_t75" style="width:225.2pt;height:106.55pt" o:ole="">
            <v:imagedata r:id="rId31" o:title=""/>
          </v:shape>
          <o:OLEObject Type="Embed" ProgID="Mscgen.Chart" ShapeID="_x0000_i1031" DrawAspect="Content" ObjectID="_1771322162" r:id="rId32"/>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2" type="#_x0000_t75" style="width:229.8pt;height:109.45pt" o:ole="">
            <v:imagedata r:id="rId33" o:title=""/>
          </v:shape>
          <o:OLEObject Type="Embed" ProgID="Mscgen.Chart" ShapeID="_x0000_i1032" DrawAspect="Content" ObjectID="_1771322163" r:id="rId34"/>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51" w:name="_Toc60776759"/>
      <w:bookmarkStart w:id="252" w:name="_Toc156129692"/>
      <w:r w:rsidRPr="0095250E">
        <w:rPr>
          <w:rFonts w:eastAsia="MS Mincho"/>
        </w:rPr>
        <w:t>5.3.5.2</w:t>
      </w:r>
      <w:r w:rsidRPr="0095250E">
        <w:rPr>
          <w:rFonts w:eastAsia="MS Mincho"/>
        </w:rPr>
        <w:tab/>
        <w:t>Initiation</w:t>
      </w:r>
      <w:bookmarkEnd w:id="251"/>
      <w:bookmarkEnd w:id="252"/>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53" w:name="_Toc60776760"/>
      <w:bookmarkStart w:id="254"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53"/>
      <w:bookmarkEnd w:id="254"/>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556383F5"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255" w:author="Huawei-post125" w:date="2024-03-05T18:07:00Z">
        <w:r w:rsidR="00255654">
          <w:t xml:space="preserve"> or provides </w:t>
        </w:r>
        <w:r w:rsidR="00255654" w:rsidRPr="00255654">
          <w:rPr>
            <w:i/>
            <w:rPrChange w:id="256" w:author="Huawei-post125" w:date="2024-03-05T18:08:00Z">
              <w:rPr/>
            </w:rPrChange>
          </w:rPr>
          <w:t>SIB</w:t>
        </w:r>
      </w:ins>
      <w:ins w:id="257" w:author="Huawei-post125" w:date="2024-03-05T18:08:00Z">
        <w:r w:rsidR="00255654" w:rsidRPr="00255654">
          <w:rPr>
            <w:i/>
            <w:rPrChange w:id="258" w:author="Huawei-post125" w:date="2024-03-05T18:08:00Z">
              <w:rPr/>
            </w:rPrChange>
          </w:rPr>
          <w:t>1</w:t>
        </w:r>
        <w:r w:rsidR="00255654">
          <w:t xml:space="preserve"> including </w:t>
        </w:r>
        <w:r w:rsidR="00255654" w:rsidRPr="00255654">
          <w:rPr>
            <w:i/>
            <w:rPrChange w:id="259"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60"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60"/>
    </w:p>
    <w:p w14:paraId="6DD10A2F" w14:textId="77777777" w:rsidR="00394471" w:rsidRPr="0095250E" w:rsidRDefault="00394471" w:rsidP="00394471">
      <w:pPr>
        <w:pStyle w:val="Heading4"/>
        <w:rPr>
          <w:rFonts w:eastAsia="MS Mincho"/>
        </w:rPr>
      </w:pPr>
      <w:bookmarkStart w:id="261" w:name="_Toc60776761"/>
      <w:bookmarkStart w:id="262" w:name="_Toc156129694"/>
      <w:r w:rsidRPr="0095250E">
        <w:rPr>
          <w:rFonts w:eastAsia="MS Mincho"/>
        </w:rPr>
        <w:t>5.3.5.4</w:t>
      </w:r>
      <w:r w:rsidRPr="0095250E">
        <w:rPr>
          <w:rFonts w:eastAsia="MS Mincho"/>
        </w:rPr>
        <w:tab/>
        <w:t>Secondary cell group release</w:t>
      </w:r>
      <w:bookmarkEnd w:id="261"/>
      <w:bookmarkEnd w:id="262"/>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63" w:name="_Toc60776762"/>
      <w:bookmarkStart w:id="264" w:name="_Toc156129695"/>
      <w:r w:rsidRPr="0095250E">
        <w:rPr>
          <w:rFonts w:eastAsia="MS Mincho"/>
        </w:rPr>
        <w:t>5.3.5.5</w:t>
      </w:r>
      <w:r w:rsidRPr="0095250E">
        <w:rPr>
          <w:rFonts w:eastAsia="MS Mincho"/>
        </w:rPr>
        <w:tab/>
        <w:t>Cell Group configuration</w:t>
      </w:r>
      <w:bookmarkEnd w:id="263"/>
      <w:bookmarkEnd w:id="264"/>
    </w:p>
    <w:p w14:paraId="0C5FC8F8" w14:textId="77777777" w:rsidR="00394471" w:rsidRPr="0095250E" w:rsidRDefault="00394471" w:rsidP="00394471">
      <w:pPr>
        <w:pStyle w:val="Heading5"/>
        <w:rPr>
          <w:rFonts w:eastAsia="MS Mincho"/>
        </w:rPr>
      </w:pPr>
      <w:bookmarkStart w:id="265" w:name="_Toc60776763"/>
      <w:bookmarkStart w:id="266" w:name="_Toc156129696"/>
      <w:r w:rsidRPr="0095250E">
        <w:rPr>
          <w:rFonts w:eastAsia="MS Mincho"/>
        </w:rPr>
        <w:t>5.3.5.5.1</w:t>
      </w:r>
      <w:r w:rsidRPr="0095250E">
        <w:rPr>
          <w:rFonts w:eastAsia="MS Mincho"/>
        </w:rPr>
        <w:tab/>
        <w:t>General</w:t>
      </w:r>
      <w:bookmarkEnd w:id="265"/>
      <w:bookmarkEnd w:id="266"/>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67"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68"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68"/>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69" w:name="_Toc156129697"/>
      <w:r w:rsidRPr="0095250E">
        <w:rPr>
          <w:rFonts w:eastAsia="MS Mincho"/>
        </w:rPr>
        <w:lastRenderedPageBreak/>
        <w:t>5.3.5.5.2</w:t>
      </w:r>
      <w:r w:rsidRPr="0095250E">
        <w:rPr>
          <w:rFonts w:eastAsia="MS Mincho"/>
        </w:rPr>
        <w:tab/>
        <w:t>Reconfiguration with sync</w:t>
      </w:r>
      <w:bookmarkEnd w:id="267"/>
      <w:bookmarkEnd w:id="269"/>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70"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71" w:name="_Toc156129698"/>
      <w:r w:rsidRPr="0095250E">
        <w:t>5.3.5.5.3</w:t>
      </w:r>
      <w:r w:rsidRPr="0095250E">
        <w:tab/>
        <w:t>RLC bearer release</w:t>
      </w:r>
      <w:bookmarkEnd w:id="270"/>
      <w:bookmarkEnd w:id="271"/>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72" w:name="_Toc60776766"/>
      <w:bookmarkStart w:id="273" w:name="_Toc156129699"/>
      <w:r w:rsidRPr="0095250E">
        <w:rPr>
          <w:rFonts w:eastAsia="MS Mincho"/>
        </w:rPr>
        <w:t>5.3.5.5.4</w:t>
      </w:r>
      <w:r w:rsidRPr="0095250E">
        <w:rPr>
          <w:rFonts w:eastAsia="MS Mincho"/>
        </w:rPr>
        <w:tab/>
        <w:t>RLC bearer addition/modification</w:t>
      </w:r>
      <w:bookmarkEnd w:id="272"/>
      <w:bookmarkEnd w:id="273"/>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74" w:name="_Toc60776767"/>
      <w:bookmarkStart w:id="275" w:name="_Toc156129700"/>
      <w:r w:rsidRPr="0095250E">
        <w:rPr>
          <w:rFonts w:eastAsia="MS Mincho"/>
        </w:rPr>
        <w:t>5.3.5.5.5</w:t>
      </w:r>
      <w:r w:rsidRPr="0095250E">
        <w:rPr>
          <w:rFonts w:eastAsia="MS Mincho"/>
        </w:rPr>
        <w:tab/>
        <w:t>MAC entity configuration</w:t>
      </w:r>
      <w:bookmarkEnd w:id="274"/>
      <w:bookmarkEnd w:id="275"/>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76" w:name="_Toc60776768"/>
      <w:bookmarkStart w:id="277" w:name="_Toc156129701"/>
      <w:r w:rsidRPr="0095250E">
        <w:rPr>
          <w:rFonts w:eastAsia="MS Mincho"/>
        </w:rPr>
        <w:t>5.3.5.5.6</w:t>
      </w:r>
      <w:r w:rsidRPr="0095250E">
        <w:rPr>
          <w:rFonts w:eastAsia="MS Mincho"/>
        </w:rPr>
        <w:tab/>
        <w:t>RLF Timers &amp; Constants configuration</w:t>
      </w:r>
      <w:bookmarkEnd w:id="276"/>
      <w:bookmarkEnd w:id="277"/>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78" w:name="_Toc60776769"/>
      <w:bookmarkStart w:id="279" w:name="_Toc156129702"/>
      <w:r w:rsidRPr="0095250E">
        <w:rPr>
          <w:rFonts w:eastAsia="MS Mincho"/>
        </w:rPr>
        <w:t>5.3.5.5.7</w:t>
      </w:r>
      <w:r w:rsidRPr="0095250E">
        <w:rPr>
          <w:rFonts w:eastAsia="MS Mincho"/>
        </w:rPr>
        <w:tab/>
        <w:t>SpCell Configuration</w:t>
      </w:r>
      <w:bookmarkEnd w:id="278"/>
      <w:bookmarkEnd w:id="279"/>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80"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81" w:name="_Toc156129703"/>
      <w:r w:rsidRPr="0095250E">
        <w:rPr>
          <w:rFonts w:eastAsia="MS Mincho"/>
        </w:rPr>
        <w:t>5.3.5.5.8</w:t>
      </w:r>
      <w:r w:rsidRPr="0095250E">
        <w:rPr>
          <w:rFonts w:eastAsia="MS Mincho"/>
        </w:rPr>
        <w:tab/>
        <w:t>SCell Release</w:t>
      </w:r>
      <w:bookmarkEnd w:id="280"/>
      <w:bookmarkEnd w:id="281"/>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82" w:name="_Toc60776771"/>
      <w:bookmarkStart w:id="283" w:name="_Toc156129704"/>
      <w:r w:rsidRPr="0095250E">
        <w:t>5.3.5.5.9</w:t>
      </w:r>
      <w:r w:rsidRPr="0095250E">
        <w:tab/>
        <w:t>SCell Addition/Modification</w:t>
      </w:r>
      <w:bookmarkEnd w:id="282"/>
      <w:bookmarkEnd w:id="283"/>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84"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85" w:name="_Toc156129705"/>
      <w:r w:rsidRPr="0095250E">
        <w:t>5.3.5.5.10</w:t>
      </w:r>
      <w:r w:rsidRPr="0095250E">
        <w:tab/>
        <w:t>BH RLC channel release</w:t>
      </w:r>
      <w:bookmarkEnd w:id="284"/>
      <w:bookmarkEnd w:id="285"/>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86" w:name="_Toc60776773"/>
      <w:bookmarkStart w:id="287" w:name="_Toc156129706"/>
      <w:r w:rsidRPr="0095250E">
        <w:rPr>
          <w:rFonts w:eastAsia="MS Mincho"/>
        </w:rPr>
        <w:t>5.3.5.5.11</w:t>
      </w:r>
      <w:r w:rsidRPr="0095250E">
        <w:rPr>
          <w:rFonts w:eastAsia="MS Mincho"/>
        </w:rPr>
        <w:tab/>
        <w:t>BH RLC channel addition/modification</w:t>
      </w:r>
      <w:bookmarkEnd w:id="286"/>
      <w:bookmarkEnd w:id="287"/>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88" w:name="_Toc156129707"/>
      <w:bookmarkStart w:id="289" w:name="_Toc60776774"/>
      <w:r w:rsidRPr="0095250E">
        <w:t>5.3.5.5.12</w:t>
      </w:r>
      <w:r w:rsidR="00D150B8" w:rsidRPr="0095250E">
        <w:tab/>
        <w:t>Uu Relay RLC channel release</w:t>
      </w:r>
      <w:bookmarkEnd w:id="288"/>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90" w:name="_Toc156129708"/>
      <w:r w:rsidRPr="0095250E">
        <w:rPr>
          <w:rFonts w:eastAsia="MS Mincho"/>
        </w:rPr>
        <w:t>5.3.5.5.13</w:t>
      </w:r>
      <w:r w:rsidR="00D150B8" w:rsidRPr="0095250E">
        <w:rPr>
          <w:rFonts w:eastAsia="MS Mincho"/>
        </w:rPr>
        <w:tab/>
        <w:t>Uu Relay RLC channel addition/modification</w:t>
      </w:r>
      <w:bookmarkEnd w:id="290"/>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91" w:name="_Toc156129709"/>
      <w:r w:rsidRPr="0095250E">
        <w:t>5.3.5.5.14</w:t>
      </w:r>
      <w:r w:rsidRPr="0095250E">
        <w:tab/>
        <w:t>NCR-Fwd configuration</w:t>
      </w:r>
      <w:bookmarkEnd w:id="291"/>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92" w:name="_Toc156129710"/>
      <w:r w:rsidRPr="0095250E">
        <w:rPr>
          <w:rFonts w:eastAsia="MS Mincho"/>
        </w:rPr>
        <w:t>5.3.5.6</w:t>
      </w:r>
      <w:r w:rsidRPr="0095250E">
        <w:rPr>
          <w:rFonts w:eastAsia="MS Mincho"/>
        </w:rPr>
        <w:tab/>
        <w:t>Radio Bearer configuration</w:t>
      </w:r>
      <w:bookmarkEnd w:id="289"/>
      <w:bookmarkEnd w:id="292"/>
    </w:p>
    <w:p w14:paraId="61982A9F" w14:textId="77777777" w:rsidR="00394471" w:rsidRPr="0095250E" w:rsidRDefault="00394471" w:rsidP="00394471">
      <w:pPr>
        <w:pStyle w:val="Heading5"/>
        <w:rPr>
          <w:rFonts w:eastAsia="MS Mincho"/>
        </w:rPr>
      </w:pPr>
      <w:bookmarkStart w:id="293" w:name="_Toc60776775"/>
      <w:bookmarkStart w:id="294" w:name="_Toc156129711"/>
      <w:r w:rsidRPr="0095250E">
        <w:rPr>
          <w:rFonts w:eastAsia="MS Mincho"/>
        </w:rPr>
        <w:t>5.3.5.6.1</w:t>
      </w:r>
      <w:r w:rsidRPr="0095250E">
        <w:rPr>
          <w:rFonts w:eastAsia="MS Mincho"/>
        </w:rPr>
        <w:tab/>
        <w:t>General</w:t>
      </w:r>
      <w:bookmarkEnd w:id="293"/>
      <w:bookmarkEnd w:id="294"/>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95"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96" w:name="_Toc156129712"/>
      <w:r w:rsidRPr="0095250E">
        <w:rPr>
          <w:rFonts w:eastAsia="MS Mincho"/>
        </w:rPr>
        <w:t>5.3.5.6.2</w:t>
      </w:r>
      <w:r w:rsidRPr="0095250E">
        <w:rPr>
          <w:rFonts w:eastAsia="MS Mincho"/>
        </w:rPr>
        <w:tab/>
        <w:t>SRB release</w:t>
      </w:r>
      <w:bookmarkEnd w:id="295"/>
      <w:bookmarkEnd w:id="296"/>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97" w:name="_Toc60776777"/>
      <w:bookmarkStart w:id="298" w:name="_Toc156129713"/>
      <w:r w:rsidRPr="0095250E">
        <w:rPr>
          <w:rFonts w:eastAsia="MS Mincho"/>
        </w:rPr>
        <w:t>5.3.5.6.3</w:t>
      </w:r>
      <w:r w:rsidRPr="0095250E">
        <w:rPr>
          <w:rFonts w:eastAsia="MS Mincho"/>
        </w:rPr>
        <w:tab/>
        <w:t>SRB addition/modification</w:t>
      </w:r>
      <w:bookmarkEnd w:id="297"/>
      <w:bookmarkEnd w:id="298"/>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99" w:name="_Toc60776778"/>
      <w:bookmarkStart w:id="300" w:name="_Toc156129714"/>
      <w:r w:rsidRPr="0095250E">
        <w:rPr>
          <w:rFonts w:eastAsia="MS Mincho"/>
        </w:rPr>
        <w:t>5.3.5.6.4</w:t>
      </w:r>
      <w:r w:rsidRPr="0095250E">
        <w:rPr>
          <w:rFonts w:eastAsia="MS Mincho"/>
        </w:rPr>
        <w:tab/>
        <w:t>DRB release</w:t>
      </w:r>
      <w:bookmarkEnd w:id="299"/>
      <w:bookmarkEnd w:id="300"/>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01" w:name="_Toc60776779"/>
      <w:bookmarkStart w:id="302" w:name="_Toc156129715"/>
      <w:r w:rsidRPr="0095250E">
        <w:rPr>
          <w:rFonts w:eastAsia="MS Mincho"/>
        </w:rPr>
        <w:t>5.3.5.6.5</w:t>
      </w:r>
      <w:r w:rsidRPr="0095250E">
        <w:rPr>
          <w:rFonts w:eastAsia="MS Mincho"/>
        </w:rPr>
        <w:tab/>
        <w:t>DRB addition/modification</w:t>
      </w:r>
      <w:bookmarkEnd w:id="301"/>
      <w:bookmarkEnd w:id="302"/>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03" w:name="_Toc156129716"/>
      <w:bookmarkStart w:id="304" w:name="_Toc60776780"/>
      <w:r w:rsidRPr="0095250E">
        <w:rPr>
          <w:rFonts w:eastAsia="MS Mincho"/>
        </w:rPr>
        <w:t>5.3.5.6.6</w:t>
      </w:r>
      <w:r w:rsidRPr="0095250E">
        <w:rPr>
          <w:rFonts w:eastAsia="MS Mincho"/>
        </w:rPr>
        <w:tab/>
        <w:t>Multicast MRB release</w:t>
      </w:r>
      <w:bookmarkEnd w:id="303"/>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05" w:name="_Toc156129717"/>
      <w:r w:rsidRPr="0095250E">
        <w:rPr>
          <w:rFonts w:eastAsia="MS Mincho"/>
        </w:rPr>
        <w:t>5.3.5.6.7</w:t>
      </w:r>
      <w:r w:rsidRPr="0095250E">
        <w:rPr>
          <w:rFonts w:eastAsia="MS Mincho"/>
        </w:rPr>
        <w:tab/>
        <w:t>Multicast MRB addition/modification</w:t>
      </w:r>
      <w:bookmarkEnd w:id="305"/>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06" w:name="_Toc156129718"/>
      <w:r w:rsidRPr="0095250E">
        <w:t>5.3.5.7</w:t>
      </w:r>
      <w:r w:rsidRPr="0095250E">
        <w:tab/>
        <w:t>AS Security key update</w:t>
      </w:r>
      <w:bookmarkEnd w:id="304"/>
      <w:bookmarkEnd w:id="306"/>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307" w:name="_Toc60776781"/>
      <w:bookmarkStart w:id="308" w:name="_Toc156129719"/>
      <w:r w:rsidRPr="0095250E">
        <w:rPr>
          <w:rFonts w:eastAsia="SimSun"/>
          <w:lang w:eastAsia="zh-CN"/>
        </w:rPr>
        <w:lastRenderedPageBreak/>
        <w:t>5.3.5.8</w:t>
      </w:r>
      <w:r w:rsidRPr="0095250E">
        <w:rPr>
          <w:rFonts w:eastAsia="SimSun"/>
          <w:lang w:eastAsia="zh-CN"/>
        </w:rPr>
        <w:tab/>
        <w:t>Reconfiguration failure</w:t>
      </w:r>
      <w:bookmarkEnd w:id="307"/>
      <w:bookmarkEnd w:id="308"/>
    </w:p>
    <w:p w14:paraId="58EDE10D" w14:textId="77777777" w:rsidR="00394471" w:rsidRPr="0095250E" w:rsidRDefault="00394471" w:rsidP="00394471">
      <w:pPr>
        <w:pStyle w:val="Heading5"/>
        <w:rPr>
          <w:rFonts w:eastAsia="SimSun"/>
          <w:lang w:eastAsia="zh-CN"/>
        </w:rPr>
      </w:pPr>
      <w:bookmarkStart w:id="309" w:name="_Toc60776782"/>
      <w:bookmarkStart w:id="310" w:name="_Toc156129720"/>
      <w:r w:rsidRPr="0095250E">
        <w:rPr>
          <w:rFonts w:eastAsia="SimSun"/>
          <w:lang w:eastAsia="zh-CN"/>
        </w:rPr>
        <w:t>5.3.5.8.1</w:t>
      </w:r>
      <w:r w:rsidRPr="0095250E">
        <w:rPr>
          <w:rFonts w:eastAsia="SimSun"/>
          <w:lang w:eastAsia="zh-CN"/>
        </w:rPr>
        <w:tab/>
        <w:t>Void</w:t>
      </w:r>
      <w:bookmarkEnd w:id="309"/>
      <w:bookmarkEnd w:id="310"/>
    </w:p>
    <w:p w14:paraId="38DF98BC" w14:textId="77777777" w:rsidR="00394471" w:rsidRPr="0095250E" w:rsidRDefault="00394471" w:rsidP="00394471">
      <w:pPr>
        <w:pStyle w:val="Heading5"/>
        <w:rPr>
          <w:rFonts w:eastAsia="SimSun"/>
          <w:lang w:eastAsia="zh-CN"/>
        </w:rPr>
      </w:pPr>
      <w:bookmarkStart w:id="311" w:name="_Toc60776783"/>
      <w:bookmarkStart w:id="312"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11"/>
      <w:bookmarkEnd w:id="312"/>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13"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13"/>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14" w:name="_Toc60776784"/>
      <w:bookmarkStart w:id="315" w:name="_Toc156129722"/>
      <w:r w:rsidRPr="0095250E">
        <w:rPr>
          <w:rFonts w:eastAsia="SimSun"/>
          <w:lang w:eastAsia="zh-CN"/>
        </w:rPr>
        <w:t>5.3.5.8.3</w:t>
      </w:r>
      <w:r w:rsidRPr="0095250E">
        <w:rPr>
          <w:rFonts w:eastAsia="SimSun"/>
          <w:lang w:eastAsia="zh-CN"/>
        </w:rPr>
        <w:tab/>
        <w:t>T304 expiry (Reconfiguration with sync Failure)</w:t>
      </w:r>
      <w:bookmarkEnd w:id="314"/>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15"/>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16" w:name="_Toc60776785"/>
      <w:bookmarkStart w:id="317"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16"/>
      <w:bookmarkEnd w:id="317"/>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18"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319" w:name="_Toc156129724"/>
      <w:r w:rsidRPr="0095250E">
        <w:t>5.3.5.9a</w:t>
      </w:r>
      <w:r w:rsidRPr="0095250E">
        <w:tab/>
        <w:t>MUSIM gap configuration</w:t>
      </w:r>
      <w:bookmarkEnd w:id="319"/>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20" w:name="_Toc156129725"/>
      <w:r w:rsidRPr="0095250E">
        <w:rPr>
          <w:rFonts w:eastAsia="MS Mincho"/>
        </w:rPr>
        <w:t>5.3.5.10</w:t>
      </w:r>
      <w:r w:rsidRPr="0095250E">
        <w:rPr>
          <w:rFonts w:eastAsia="MS Mincho"/>
        </w:rPr>
        <w:tab/>
        <w:t>MR-DC release</w:t>
      </w:r>
      <w:bookmarkEnd w:id="318"/>
      <w:bookmarkEnd w:id="320"/>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21" w:name="_Toc60776787"/>
      <w:bookmarkStart w:id="322" w:name="_Toc156129726"/>
      <w:r w:rsidRPr="0095250E">
        <w:t>5.3.5.11</w:t>
      </w:r>
      <w:r w:rsidRPr="0095250E">
        <w:tab/>
        <w:t>Full configuration</w:t>
      </w:r>
      <w:bookmarkEnd w:id="321"/>
      <w:bookmarkEnd w:id="322"/>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23"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24" w:name="_Toc156129727"/>
      <w:r w:rsidRPr="0095250E">
        <w:t>5.3.5.12</w:t>
      </w:r>
      <w:r w:rsidRPr="0095250E">
        <w:tab/>
        <w:t>BAP configuration</w:t>
      </w:r>
      <w:bookmarkEnd w:id="323"/>
      <w:bookmarkEnd w:id="324"/>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25" w:name="_Toc60776789"/>
      <w:bookmarkStart w:id="326" w:name="_Toc156129728"/>
      <w:r w:rsidRPr="0095250E">
        <w:rPr>
          <w:lang w:eastAsia="zh-CN"/>
        </w:rPr>
        <w:t>5.3.5.12a</w:t>
      </w:r>
      <w:r w:rsidRPr="0095250E">
        <w:rPr>
          <w:lang w:eastAsia="zh-CN"/>
        </w:rPr>
        <w:tab/>
        <w:t>IAB Other Configuration</w:t>
      </w:r>
      <w:bookmarkEnd w:id="325"/>
      <w:bookmarkEnd w:id="326"/>
    </w:p>
    <w:p w14:paraId="5E158423" w14:textId="77777777" w:rsidR="00394471" w:rsidRPr="0095250E" w:rsidRDefault="00394471" w:rsidP="00394471">
      <w:pPr>
        <w:pStyle w:val="Heading5"/>
      </w:pPr>
      <w:bookmarkStart w:id="327" w:name="_Toc60776790"/>
      <w:bookmarkStart w:id="328" w:name="_Toc156129729"/>
      <w:r w:rsidRPr="0095250E">
        <w:t>5.3.5.12a.1</w:t>
      </w:r>
      <w:r w:rsidRPr="0095250E">
        <w:tab/>
        <w:t>IP address management</w:t>
      </w:r>
      <w:bookmarkEnd w:id="327"/>
      <w:bookmarkEnd w:id="328"/>
    </w:p>
    <w:p w14:paraId="7A7B1578" w14:textId="77777777" w:rsidR="00394471" w:rsidRPr="0095250E" w:rsidRDefault="00394471" w:rsidP="00394471">
      <w:pPr>
        <w:pStyle w:val="Heading6"/>
      </w:pPr>
      <w:bookmarkStart w:id="329" w:name="_Toc60776791"/>
      <w:bookmarkStart w:id="330"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29"/>
      <w:bookmarkEnd w:id="330"/>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31" w:name="_Toc60776792"/>
      <w:bookmarkStart w:id="332"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31"/>
      <w:bookmarkEnd w:id="332"/>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33" w:name="_Toc60776793"/>
      <w:bookmarkStart w:id="334" w:name="_Toc156129732"/>
      <w:r w:rsidRPr="0095250E">
        <w:rPr>
          <w:rFonts w:eastAsia="MS Mincho"/>
        </w:rPr>
        <w:t>5.3.5.13</w:t>
      </w:r>
      <w:r w:rsidRPr="0095250E">
        <w:rPr>
          <w:rFonts w:eastAsia="MS Mincho"/>
        </w:rPr>
        <w:tab/>
        <w:t>Conditional Reconfiguration</w:t>
      </w:r>
      <w:bookmarkEnd w:id="333"/>
      <w:bookmarkEnd w:id="334"/>
    </w:p>
    <w:p w14:paraId="2C275EDA" w14:textId="77777777" w:rsidR="00394471" w:rsidRPr="0095250E" w:rsidRDefault="00394471" w:rsidP="00394471">
      <w:pPr>
        <w:pStyle w:val="Heading5"/>
        <w:rPr>
          <w:rFonts w:eastAsia="MS Mincho"/>
        </w:rPr>
      </w:pPr>
      <w:bookmarkStart w:id="335" w:name="_Toc60776794"/>
      <w:bookmarkStart w:id="336" w:name="_Toc156129733"/>
      <w:r w:rsidRPr="0095250E">
        <w:rPr>
          <w:rFonts w:eastAsia="MS Mincho"/>
        </w:rPr>
        <w:t>5.3.5.13.1</w:t>
      </w:r>
      <w:r w:rsidRPr="0095250E">
        <w:rPr>
          <w:rFonts w:eastAsia="MS Mincho"/>
        </w:rPr>
        <w:tab/>
        <w:t>General</w:t>
      </w:r>
      <w:bookmarkEnd w:id="335"/>
      <w:bookmarkEnd w:id="336"/>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37" w:name="_Toc60776795"/>
      <w:bookmarkStart w:id="338" w:name="_Toc156129734"/>
      <w:r w:rsidRPr="0095250E">
        <w:rPr>
          <w:rFonts w:eastAsia="MS Mincho"/>
        </w:rPr>
        <w:t>5.3.5.13.2</w:t>
      </w:r>
      <w:r w:rsidRPr="0095250E">
        <w:rPr>
          <w:rFonts w:eastAsia="MS Mincho"/>
        </w:rPr>
        <w:tab/>
        <w:t>Conditional reconfiguration removal</w:t>
      </w:r>
      <w:bookmarkEnd w:id="337"/>
      <w:bookmarkEnd w:id="338"/>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39" w:name="_Toc60776796"/>
      <w:bookmarkStart w:id="340" w:name="_Toc156129735"/>
      <w:r w:rsidRPr="0095250E">
        <w:rPr>
          <w:rFonts w:eastAsia="MS Mincho"/>
        </w:rPr>
        <w:t>5.3.5.13.3</w:t>
      </w:r>
      <w:r w:rsidRPr="0095250E">
        <w:rPr>
          <w:rFonts w:eastAsia="MS Mincho"/>
        </w:rPr>
        <w:tab/>
        <w:t>Conditional reconfiguration addition/modification</w:t>
      </w:r>
      <w:bookmarkEnd w:id="339"/>
      <w:bookmarkEnd w:id="340"/>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41" w:name="_Toc60776797"/>
      <w:bookmarkStart w:id="342" w:name="_Toc156129736"/>
      <w:r w:rsidRPr="0095250E">
        <w:rPr>
          <w:rFonts w:eastAsia="MS Mincho"/>
        </w:rPr>
        <w:t>5.3.5.13.4</w:t>
      </w:r>
      <w:r w:rsidRPr="0095250E">
        <w:rPr>
          <w:rFonts w:eastAsia="MS Mincho"/>
        </w:rPr>
        <w:tab/>
        <w:t>Conditional reconfiguration evaluation</w:t>
      </w:r>
      <w:bookmarkEnd w:id="341"/>
      <w:bookmarkEnd w:id="342"/>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43"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44" w:name="_Toc156129737"/>
      <w:r w:rsidRPr="0095250E">
        <w:t>5.3.5.13.4a</w:t>
      </w:r>
      <w:r w:rsidRPr="0095250E">
        <w:tab/>
        <w:t>Conditional reconfiguration evaluation of SN initiated inter-SN CPC for EN-DC</w:t>
      </w:r>
      <w:bookmarkEnd w:id="344"/>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45" w:name="_Toc156129738"/>
      <w:r w:rsidRPr="0095250E">
        <w:rPr>
          <w:rFonts w:eastAsia="MS Mincho"/>
        </w:rPr>
        <w:t>5.3.5.13.5</w:t>
      </w:r>
      <w:r w:rsidRPr="0095250E">
        <w:rPr>
          <w:rFonts w:eastAsia="MS Mincho"/>
        </w:rPr>
        <w:tab/>
        <w:t>Conditional reconfiguration execution</w:t>
      </w:r>
      <w:bookmarkEnd w:id="343"/>
      <w:bookmarkEnd w:id="345"/>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46" w:name="_Toc156129739"/>
      <w:r w:rsidRPr="0095250E">
        <w:rPr>
          <w:rFonts w:eastAsia="MS Mincho"/>
        </w:rPr>
        <w:t>5.3.5.13.6</w:t>
      </w:r>
      <w:r w:rsidR="00C11245" w:rsidRPr="0095250E">
        <w:rPr>
          <w:rFonts w:eastAsia="MS Mincho"/>
        </w:rPr>
        <w:tab/>
        <w:t>Subsequent CPAC reference configuration addition/removal</w:t>
      </w:r>
      <w:bookmarkEnd w:id="346"/>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47"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47"/>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48"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48"/>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49" w:name="_Hlk150962964"/>
      <w:r w:rsidRPr="0095250E">
        <w:tab/>
        <w:t>release/clear all current dedicated radio configuration except for the following</w:t>
      </w:r>
      <w:bookmarkEnd w:id="349"/>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50" w:name="_Toc156129742"/>
      <w:r w:rsidRPr="0095250E">
        <w:rPr>
          <w:rFonts w:eastAsia="SimSun"/>
          <w:lang w:eastAsia="zh-CN"/>
        </w:rPr>
        <w:t>5.3.5.13a</w:t>
      </w:r>
      <w:r w:rsidRPr="0095250E">
        <w:rPr>
          <w:rFonts w:eastAsia="SimSun"/>
          <w:lang w:eastAsia="zh-CN"/>
        </w:rPr>
        <w:tab/>
        <w:t>SCG activation</w:t>
      </w:r>
      <w:bookmarkEnd w:id="350"/>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51" w:name="_Toc156129743"/>
      <w:r w:rsidRPr="0095250E">
        <w:rPr>
          <w:rFonts w:eastAsia="SimSun"/>
          <w:lang w:eastAsia="zh-CN"/>
        </w:rPr>
        <w:t>5.3.5.13b</w:t>
      </w:r>
      <w:r w:rsidRPr="0095250E">
        <w:rPr>
          <w:rFonts w:eastAsia="SimSun"/>
          <w:lang w:eastAsia="zh-CN"/>
        </w:rPr>
        <w:tab/>
        <w:t>SCG deactivation</w:t>
      </w:r>
      <w:bookmarkEnd w:id="351"/>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52" w:name="_Toc156129744"/>
      <w:r w:rsidRPr="0095250E">
        <w:lastRenderedPageBreak/>
        <w:t>5.3.5.13b1</w:t>
      </w:r>
      <w:r w:rsidRPr="0095250E">
        <w:tab/>
        <w:t>SCG activation without SN message</w:t>
      </w:r>
      <w:bookmarkEnd w:id="352"/>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53" w:name="_Toc156129745"/>
      <w:r w:rsidRPr="0095250E">
        <w:t>5.3.5.1</w:t>
      </w:r>
      <w:r w:rsidR="001F4B54" w:rsidRPr="0095250E">
        <w:t>3c</w:t>
      </w:r>
      <w:r w:rsidRPr="0095250E">
        <w:tab/>
        <w:t>FR2 UL gap configuration</w:t>
      </w:r>
      <w:bookmarkEnd w:id="353"/>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54"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54"/>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55" w:name="_Toc60776799"/>
      <w:bookmarkStart w:id="356" w:name="_Toc156129747"/>
      <w:r w:rsidRPr="0095250E">
        <w:t>5.3.5.14</w:t>
      </w:r>
      <w:r w:rsidRPr="0095250E">
        <w:tab/>
        <w:t>Sidelink dedicated configuration</w:t>
      </w:r>
      <w:bookmarkEnd w:id="355"/>
      <w:bookmarkEnd w:id="356"/>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57"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58"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58"/>
    </w:p>
    <w:p w14:paraId="5B1CA439" w14:textId="45A922B2" w:rsidR="00651191" w:rsidRPr="0095250E" w:rsidRDefault="001F4B54" w:rsidP="00651191">
      <w:pPr>
        <w:pStyle w:val="Heading5"/>
        <w:rPr>
          <w:rFonts w:eastAsia="MS Mincho"/>
        </w:rPr>
      </w:pPr>
      <w:bookmarkStart w:id="359"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59"/>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60"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60"/>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61"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61"/>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62"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62"/>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63"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63"/>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64" w:name="_Toc156129754"/>
      <w:r w:rsidRPr="0095250E">
        <w:t>5.3.5.16.2</w:t>
      </w:r>
      <w:r w:rsidRPr="0095250E">
        <w:tab/>
        <w:t>L2 U2U Relay UE Addition/Modification</w:t>
      </w:r>
      <w:bookmarkEnd w:id="364"/>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65" w:name="_Toc156129755"/>
      <w:r w:rsidRPr="0095250E">
        <w:rPr>
          <w:rFonts w:eastAsia="MS Mincho"/>
        </w:rPr>
        <w:t>5.3.5.17</w:t>
      </w:r>
      <w:r w:rsidRPr="0095250E">
        <w:rPr>
          <w:rFonts w:eastAsia="MS Mincho"/>
        </w:rPr>
        <w:tab/>
        <w:t>MP configuration</w:t>
      </w:r>
      <w:bookmarkEnd w:id="365"/>
    </w:p>
    <w:p w14:paraId="3BB96EDD" w14:textId="3663F733" w:rsidR="009B343D" w:rsidRPr="0095250E" w:rsidRDefault="009B343D" w:rsidP="009B343D">
      <w:pPr>
        <w:pStyle w:val="Heading5"/>
        <w:rPr>
          <w:rFonts w:eastAsia="SimSun"/>
          <w:lang w:eastAsia="zh-CN"/>
        </w:rPr>
      </w:pPr>
      <w:bookmarkStart w:id="366" w:name="_Toc156129756"/>
      <w:r w:rsidRPr="0095250E">
        <w:rPr>
          <w:rFonts w:eastAsia="SimSun"/>
        </w:rPr>
        <w:t>5.3.5.17.</w:t>
      </w:r>
      <w:r w:rsidR="00C05E30" w:rsidRPr="0095250E">
        <w:rPr>
          <w:rFonts w:eastAsia="SimSun"/>
        </w:rPr>
        <w:t>1</w:t>
      </w:r>
      <w:r w:rsidRPr="0095250E">
        <w:rPr>
          <w:rFonts w:eastAsia="SimSun"/>
        </w:rPr>
        <w:tab/>
        <w:t>Introduction</w:t>
      </w:r>
      <w:bookmarkEnd w:id="366"/>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67"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67"/>
    </w:p>
    <w:p w14:paraId="48D667EC" w14:textId="29168DB3" w:rsidR="009B343D" w:rsidRPr="0095250E" w:rsidRDefault="009B343D" w:rsidP="009B343D">
      <w:pPr>
        <w:pStyle w:val="Heading6"/>
        <w:rPr>
          <w:rFonts w:eastAsia="MS Mincho"/>
        </w:rPr>
      </w:pPr>
      <w:bookmarkStart w:id="368"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68"/>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69"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69"/>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70"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70"/>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71"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71"/>
    </w:p>
    <w:p w14:paraId="6C0AA1EE" w14:textId="24588A7E" w:rsidR="009B343D" w:rsidRPr="0095250E" w:rsidRDefault="009B343D" w:rsidP="009B343D">
      <w:pPr>
        <w:pStyle w:val="Heading6"/>
      </w:pPr>
      <w:bookmarkStart w:id="372" w:name="_Toc156129762"/>
      <w:r w:rsidRPr="0095250E">
        <w:t>5.3.5.17.</w:t>
      </w:r>
      <w:r w:rsidR="00C05E30" w:rsidRPr="0095250E">
        <w:t>3</w:t>
      </w:r>
      <w:r w:rsidRPr="0095250E">
        <w:t>.1</w:t>
      </w:r>
      <w:r w:rsidRPr="0095250E">
        <w:tab/>
        <w:t>General</w:t>
      </w:r>
      <w:bookmarkEnd w:id="372"/>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73"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73"/>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74"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74"/>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75"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75"/>
    </w:p>
    <w:p w14:paraId="17DC3963" w14:textId="5B5C6210" w:rsidR="009B343D" w:rsidRPr="0095250E" w:rsidRDefault="009B343D" w:rsidP="009B343D">
      <w:pPr>
        <w:pStyle w:val="Heading7"/>
        <w:rPr>
          <w:rFonts w:eastAsia="MS Mincho"/>
        </w:rPr>
      </w:pPr>
      <w:bookmarkStart w:id="376"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76"/>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77"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77"/>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78" w:name="_Toc156129768"/>
      <w:r w:rsidRPr="0095250E">
        <w:rPr>
          <w:rFonts w:eastAsia="MS Mincho"/>
        </w:rPr>
        <w:t>5.3.5.18</w:t>
      </w:r>
      <w:r w:rsidR="00C11245" w:rsidRPr="0095250E">
        <w:rPr>
          <w:rFonts w:eastAsia="MS Mincho"/>
        </w:rPr>
        <w:tab/>
        <w:t>LTM configuration and execution</w:t>
      </w:r>
      <w:bookmarkEnd w:id="378"/>
    </w:p>
    <w:p w14:paraId="0D27ED5A" w14:textId="6BDE3009" w:rsidR="00C11245" w:rsidRPr="0095250E" w:rsidRDefault="00273CFA" w:rsidP="00C11245">
      <w:pPr>
        <w:pStyle w:val="Heading5"/>
        <w:rPr>
          <w:rFonts w:eastAsia="MS Mincho"/>
        </w:rPr>
      </w:pPr>
      <w:bookmarkStart w:id="379"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79"/>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80"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80"/>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81"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81"/>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82"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82"/>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83"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83"/>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84"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84"/>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85"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85"/>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86" w:name="_Toc156129776"/>
      <w:r w:rsidRPr="0095250E">
        <w:t>5.3.5.19</w:t>
      </w:r>
      <w:r w:rsidRPr="0095250E">
        <w:tab/>
        <w:t>T348 expiry</w:t>
      </w:r>
      <w:bookmarkEnd w:id="386"/>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87" w:name="_Toc156129777"/>
      <w:r w:rsidRPr="0095250E">
        <w:rPr>
          <w:rFonts w:eastAsia="SimSun"/>
          <w:lang w:eastAsia="zh-CN"/>
        </w:rPr>
        <w:t>5.3.6</w:t>
      </w:r>
      <w:r w:rsidRPr="0095250E">
        <w:rPr>
          <w:rFonts w:eastAsia="SimSun"/>
          <w:lang w:eastAsia="zh-CN"/>
        </w:rPr>
        <w:tab/>
        <w:t>Counter check</w:t>
      </w:r>
      <w:bookmarkEnd w:id="357"/>
      <w:bookmarkEnd w:id="387"/>
    </w:p>
    <w:p w14:paraId="31763E57" w14:textId="77777777" w:rsidR="00394471" w:rsidRPr="0095250E" w:rsidRDefault="00394471" w:rsidP="00394471">
      <w:pPr>
        <w:pStyle w:val="Heading4"/>
        <w:rPr>
          <w:rFonts w:eastAsia="SimSun"/>
          <w:lang w:eastAsia="zh-CN"/>
        </w:rPr>
      </w:pPr>
      <w:bookmarkStart w:id="388" w:name="_Toc60776801"/>
      <w:bookmarkStart w:id="389" w:name="_Toc156129778"/>
      <w:r w:rsidRPr="0095250E">
        <w:t>5.3.</w:t>
      </w:r>
      <w:r w:rsidRPr="0095250E">
        <w:rPr>
          <w:rFonts w:eastAsia="SimSun"/>
          <w:lang w:eastAsia="zh-CN"/>
        </w:rPr>
        <w:t>6</w:t>
      </w:r>
      <w:r w:rsidRPr="0095250E">
        <w:t>.1</w:t>
      </w:r>
      <w:r w:rsidRPr="0095250E">
        <w:tab/>
        <w:t>General</w:t>
      </w:r>
      <w:bookmarkEnd w:id="388"/>
      <w:bookmarkEnd w:id="389"/>
    </w:p>
    <w:p w14:paraId="20425525" w14:textId="77777777" w:rsidR="00394471" w:rsidRPr="0095250E" w:rsidRDefault="00394471" w:rsidP="00394471">
      <w:pPr>
        <w:pStyle w:val="TH"/>
        <w:rPr>
          <w:noProof/>
        </w:rPr>
      </w:pPr>
      <w:r w:rsidRPr="0095250E">
        <w:rPr>
          <w:noProof/>
        </w:rPr>
        <w:object w:dxaOrig="3735" w:dyaOrig="2025" w14:anchorId="0386B6C9">
          <v:shape id="_x0000_i1033" type="#_x0000_t75" style="width:186.6pt;height:100.8pt" o:ole="">
            <v:imagedata r:id="rId35" o:title=""/>
          </v:shape>
          <o:OLEObject Type="Embed" ProgID="Mscgen.Chart" ShapeID="_x0000_i1033" DrawAspect="Content" ObjectID="_1771322164" r:id="rId36"/>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90" w:name="_Toc60776802"/>
      <w:bookmarkStart w:id="391" w:name="_Toc156129779"/>
      <w:r w:rsidRPr="0095250E">
        <w:lastRenderedPageBreak/>
        <w:t>5.3.</w:t>
      </w:r>
      <w:r w:rsidRPr="0095250E">
        <w:rPr>
          <w:rFonts w:eastAsia="SimSun"/>
        </w:rPr>
        <w:t>6</w:t>
      </w:r>
      <w:r w:rsidRPr="0095250E">
        <w:t>.2</w:t>
      </w:r>
      <w:r w:rsidRPr="0095250E">
        <w:tab/>
        <w:t>Initiation</w:t>
      </w:r>
      <w:bookmarkEnd w:id="390"/>
      <w:bookmarkEnd w:id="391"/>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92" w:name="_Toc60776803"/>
      <w:bookmarkStart w:id="393"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92"/>
      <w:bookmarkEnd w:id="393"/>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94" w:name="_Toc60776804"/>
      <w:bookmarkStart w:id="395" w:name="_Toc156129781"/>
      <w:r w:rsidRPr="0095250E">
        <w:rPr>
          <w:rFonts w:eastAsia="MS Mincho"/>
        </w:rPr>
        <w:t>5.3.7</w:t>
      </w:r>
      <w:r w:rsidRPr="0095250E">
        <w:rPr>
          <w:rFonts w:eastAsia="MS Mincho"/>
        </w:rPr>
        <w:tab/>
        <w:t>RRC connection re-establishment</w:t>
      </w:r>
      <w:bookmarkEnd w:id="394"/>
      <w:bookmarkEnd w:id="395"/>
    </w:p>
    <w:p w14:paraId="7D2BA7C7" w14:textId="77777777" w:rsidR="00394471" w:rsidRPr="0095250E" w:rsidRDefault="00394471" w:rsidP="00394471">
      <w:pPr>
        <w:pStyle w:val="Heading4"/>
      </w:pPr>
      <w:bookmarkStart w:id="396" w:name="_Toc60776805"/>
      <w:bookmarkStart w:id="397" w:name="_Toc156129782"/>
      <w:r w:rsidRPr="0095250E">
        <w:t>5.3.7.1</w:t>
      </w:r>
      <w:r w:rsidRPr="0095250E">
        <w:tab/>
        <w:t>General</w:t>
      </w:r>
      <w:bookmarkEnd w:id="396"/>
      <w:bookmarkEnd w:id="397"/>
    </w:p>
    <w:p w14:paraId="0ED07A34" w14:textId="77777777" w:rsidR="00394471" w:rsidRPr="0095250E" w:rsidRDefault="00394471" w:rsidP="00394471">
      <w:pPr>
        <w:pStyle w:val="TH"/>
      </w:pPr>
      <w:r w:rsidRPr="0095250E">
        <w:tab/>
      </w:r>
      <w:r w:rsidRPr="0095250E">
        <w:rPr>
          <w:noProof/>
        </w:rPr>
        <w:object w:dxaOrig="4470" w:dyaOrig="2430" w14:anchorId="621EF6A3">
          <v:shape id="_x0000_i1034" type="#_x0000_t75" style="width:224.05pt;height:120.95pt" o:ole="">
            <v:imagedata r:id="rId37" o:title=""/>
          </v:shape>
          <o:OLEObject Type="Embed" ProgID="Mscgen.Chart" ShapeID="_x0000_i1034" DrawAspect="Content" ObjectID="_1771322165" r:id="rId38"/>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5" type="#_x0000_t75" style="width:3in;height:120.95pt" o:ole="">
            <v:imagedata r:id="rId39" o:title=""/>
          </v:shape>
          <o:OLEObject Type="Embed" ProgID="Mscgen.Chart" ShapeID="_x0000_i1035" DrawAspect="Content" ObjectID="_1771322166" r:id="rId40"/>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98" w:name="_Toc60776806"/>
      <w:bookmarkStart w:id="399" w:name="_Toc156129783"/>
      <w:r w:rsidRPr="0095250E">
        <w:t>5.3.7.2</w:t>
      </w:r>
      <w:r w:rsidRPr="0095250E">
        <w:tab/>
        <w:t>Initiation</w:t>
      </w:r>
      <w:bookmarkEnd w:id="398"/>
      <w:bookmarkEnd w:id="399"/>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00"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401" w:name="_Toc156129784"/>
      <w:r w:rsidRPr="0095250E">
        <w:t>5.3.7.3</w:t>
      </w:r>
      <w:r w:rsidRPr="0095250E">
        <w:tab/>
        <w:t>Actions following cell selection while T311 is running</w:t>
      </w:r>
      <w:bookmarkEnd w:id="400"/>
      <w:bookmarkEnd w:id="401"/>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402" w:name="_Toc156129785"/>
      <w:bookmarkStart w:id="403" w:name="_Toc60776808"/>
      <w:r w:rsidRPr="0095250E">
        <w:rPr>
          <w:rFonts w:eastAsia="SimSun"/>
          <w:lang w:eastAsia="en-US"/>
        </w:rPr>
        <w:t>5.3.7.3a</w:t>
      </w:r>
      <w:r w:rsidRPr="0095250E">
        <w:rPr>
          <w:rFonts w:eastAsia="SimSun"/>
          <w:lang w:eastAsia="en-US"/>
        </w:rPr>
        <w:tab/>
        <w:t>Actions following relay selection while T311 is running</w:t>
      </w:r>
      <w:bookmarkEnd w:id="402"/>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404" w:name="_Toc156129786"/>
      <w:r w:rsidRPr="0095250E">
        <w:t>5.3.7.4</w:t>
      </w:r>
      <w:r w:rsidRPr="0095250E">
        <w:tab/>
        <w:t xml:space="preserve">Actions related to transmission of </w:t>
      </w:r>
      <w:r w:rsidRPr="0095250E">
        <w:rPr>
          <w:i/>
        </w:rPr>
        <w:t>RRCReestablishmentRequest</w:t>
      </w:r>
      <w:r w:rsidRPr="0095250E">
        <w:t xml:space="preserve"> message</w:t>
      </w:r>
      <w:bookmarkEnd w:id="403"/>
      <w:bookmarkEnd w:id="404"/>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405" w:name="_Toc60776809"/>
      <w:bookmarkStart w:id="406" w:name="_Toc156129787"/>
      <w:r w:rsidRPr="0095250E">
        <w:t>5.3.7.5</w:t>
      </w:r>
      <w:r w:rsidRPr="0095250E">
        <w:tab/>
        <w:t xml:space="preserve">Reception of the </w:t>
      </w:r>
      <w:r w:rsidRPr="0095250E">
        <w:rPr>
          <w:i/>
        </w:rPr>
        <w:t>RRCReestablishment</w:t>
      </w:r>
      <w:r w:rsidRPr="0095250E">
        <w:t xml:space="preserve"> by the UE</w:t>
      </w:r>
      <w:bookmarkEnd w:id="405"/>
      <w:bookmarkEnd w:id="406"/>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07" w:name="_Hlk95514955"/>
      <w:r w:rsidR="00475E33" w:rsidRPr="0095250E">
        <w:t>received</w:t>
      </w:r>
      <w:bookmarkEnd w:id="407"/>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346A88CD" w:rsidR="001C1AF2" w:rsidRDefault="001C1AF2" w:rsidP="001C1AF2">
      <w:pPr>
        <w:pStyle w:val="B1"/>
        <w:rPr>
          <w:ins w:id="408" w:author="Huawei-post125" w:date="2024-03-05T18:09:00Z"/>
        </w:rPr>
      </w:pPr>
      <w:r w:rsidRPr="0095250E">
        <w:t>1&gt;</w:t>
      </w:r>
      <w:r w:rsidRPr="0095250E">
        <w:tab/>
        <w:t xml:space="preserve">if </w:t>
      </w:r>
      <w:r w:rsidRPr="0095250E">
        <w:rPr>
          <w:i/>
        </w:rPr>
        <w:t>SIB21</w:t>
      </w:r>
      <w:r w:rsidRPr="0095250E">
        <w:t xml:space="preserve"> is provided by the PCell</w:t>
      </w:r>
      <w:del w:id="409" w:author="Huawei-post125" w:date="2024-03-05T18:09:00Z">
        <w:r w:rsidRPr="0095250E" w:rsidDel="00255654">
          <w:delText>:</w:delText>
        </w:r>
      </w:del>
      <w:ins w:id="410" w:author="Huawei-post125" w:date="2024-03-05T18:09:00Z">
        <w:r w:rsidR="00255654">
          <w:t>; or</w:t>
        </w:r>
      </w:ins>
    </w:p>
    <w:p w14:paraId="760EE2DB" w14:textId="36C9AA21" w:rsidR="00255654" w:rsidRPr="00255654" w:rsidRDefault="00255654" w:rsidP="00255654">
      <w:pPr>
        <w:pStyle w:val="B1"/>
        <w:rPr>
          <w:rFonts w:eastAsiaTheme="minorEastAsia"/>
          <w:rPrChange w:id="411" w:author="Huawei-post125" w:date="2024-03-05T18:10:00Z">
            <w:rPr/>
          </w:rPrChange>
        </w:rPr>
      </w:pPr>
      <w:commentRangeStart w:id="412"/>
      <w:commentRangeStart w:id="413"/>
      <w:commentRangeStart w:id="414"/>
      <w:ins w:id="415" w:author="Huawei-post125" w:date="2024-03-05T18:09:00Z">
        <w:r w:rsidRPr="0095250E">
          <w:t>1&gt;</w:t>
        </w:r>
      </w:ins>
      <w:commentRangeEnd w:id="412"/>
      <w:r w:rsidR="00AA17DB">
        <w:rPr>
          <w:rStyle w:val="CommentReference"/>
        </w:rPr>
        <w:commentReference w:id="412"/>
      </w:r>
      <w:ins w:id="416" w:author="Huawei-post125" w:date="2024-03-05T18:09:00Z">
        <w:r w:rsidRPr="0095250E">
          <w:tab/>
        </w:r>
      </w:ins>
      <w:ins w:id="417" w:author="Huawei-post125" w:date="2024-03-05T18:10:00Z">
        <w:r>
          <w:rPr>
            <w:rFonts w:eastAsia="Gulim"/>
            <w:color w:val="0000FF"/>
            <w:bdr w:val="none" w:sz="0" w:space="0" w:color="auto" w:frame="1"/>
            <w:lang w:val="en-US"/>
          </w:rPr>
          <w:t>if </w:t>
        </w:r>
        <w:r>
          <w:rPr>
            <w:rFonts w:eastAsia="Gulim"/>
            <w:i/>
            <w:iCs/>
            <w:color w:val="0000FF"/>
            <w:bdr w:val="none" w:sz="0" w:space="0" w:color="auto" w:frame="1"/>
            <w:lang w:val="en-US"/>
          </w:rPr>
          <w:t>nonServingCellMII</w:t>
        </w:r>
        <w:r>
          <w:rPr>
            <w:rFonts w:eastAsia="Gulim"/>
            <w:color w:val="0000FF"/>
            <w:bdr w:val="none" w:sz="0" w:space="0" w:color="auto" w:frame="1"/>
            <w:lang w:val="en-US"/>
          </w:rPr>
          <w:t xml:space="preserve"> is </w:t>
        </w:r>
      </w:ins>
      <w:ins w:id="418" w:author="Huawei-post125" w:date="2024-03-07T14:54:00Z">
        <w:r w:rsidR="008408F4">
          <w:rPr>
            <w:rFonts w:eastAsia="Gulim"/>
            <w:color w:val="0000FF"/>
            <w:bdr w:val="none" w:sz="0" w:space="0" w:color="auto" w:frame="1"/>
            <w:lang w:val="en-US"/>
          </w:rPr>
          <w:t>included</w:t>
        </w:r>
      </w:ins>
      <w:ins w:id="419" w:author="Huawei-post125" w:date="2024-03-05T18:10:00Z">
        <w:r>
          <w:rPr>
            <w:rFonts w:eastAsia="Gulim"/>
            <w:color w:val="0000FF"/>
            <w:bdr w:val="none" w:sz="0" w:space="0" w:color="auto" w:frame="1"/>
            <w:lang w:val="en-US"/>
          </w:rPr>
          <w:t xml:space="preserve"> in </w:t>
        </w:r>
        <w:r>
          <w:rPr>
            <w:rFonts w:eastAsia="Gulim"/>
            <w:i/>
            <w:iCs/>
            <w:color w:val="0000FF"/>
            <w:bdr w:val="none" w:sz="0" w:space="0" w:color="auto" w:frame="1"/>
            <w:lang w:val="en-US"/>
          </w:rPr>
          <w:t>SIB1 </w:t>
        </w:r>
        <w:r>
          <w:rPr>
            <w:rFonts w:eastAsia="Gulim"/>
            <w:color w:val="0000FF"/>
            <w:bdr w:val="none" w:sz="0" w:space="0" w:color="auto" w:frame="1"/>
            <w:lang w:val="en-US"/>
          </w:rPr>
          <w:t>by the PCell:</w:t>
        </w:r>
      </w:ins>
      <w:commentRangeEnd w:id="413"/>
      <w:r w:rsidR="00CB3B0A">
        <w:rPr>
          <w:rStyle w:val="CommentReference"/>
        </w:rPr>
        <w:commentReference w:id="413"/>
      </w:r>
      <w:commentRangeEnd w:id="414"/>
      <w:r w:rsidR="008408F4">
        <w:rPr>
          <w:rStyle w:val="CommentReference"/>
        </w:rPr>
        <w:commentReference w:id="414"/>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20" w:name="_Toc60776810"/>
      <w:bookmarkStart w:id="421" w:name="_Toc156129788"/>
      <w:r w:rsidRPr="0095250E">
        <w:t>5.3.7.6</w:t>
      </w:r>
      <w:r w:rsidRPr="0095250E">
        <w:tab/>
        <w:t>T311 expiry</w:t>
      </w:r>
      <w:bookmarkEnd w:id="420"/>
      <w:bookmarkEnd w:id="421"/>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422" w:name="_Toc60776811"/>
      <w:bookmarkStart w:id="423" w:name="_Toc156129789"/>
      <w:r w:rsidRPr="0095250E">
        <w:t>5.3.7.7</w:t>
      </w:r>
      <w:r w:rsidRPr="0095250E">
        <w:tab/>
        <w:t>T301 expiry or selected cell</w:t>
      </w:r>
      <w:r w:rsidR="00F74A97" w:rsidRPr="0095250E">
        <w:t>/L2 U2N Relay UE</w:t>
      </w:r>
      <w:r w:rsidRPr="0095250E">
        <w:t xml:space="preserve"> no longer suitable</w:t>
      </w:r>
      <w:bookmarkEnd w:id="422"/>
      <w:bookmarkEnd w:id="423"/>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24" w:name="_Toc60776812"/>
      <w:bookmarkStart w:id="425" w:name="_Toc156129790"/>
      <w:r w:rsidRPr="0095250E">
        <w:t>5.3.7.8</w:t>
      </w:r>
      <w:r w:rsidRPr="0095250E">
        <w:tab/>
        <w:t xml:space="preserve">Reception of the </w:t>
      </w:r>
      <w:r w:rsidRPr="0095250E">
        <w:rPr>
          <w:i/>
        </w:rPr>
        <w:t xml:space="preserve">RRCSetup </w:t>
      </w:r>
      <w:r w:rsidRPr="0095250E">
        <w:t>by the UE</w:t>
      </w:r>
      <w:bookmarkEnd w:id="424"/>
      <w:bookmarkEnd w:id="425"/>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26" w:name="_Toc60776813"/>
      <w:bookmarkStart w:id="427" w:name="_Toc156129791"/>
      <w:r w:rsidRPr="0095250E">
        <w:rPr>
          <w:rFonts w:eastAsia="MS Mincho"/>
        </w:rPr>
        <w:t>5.3.8</w:t>
      </w:r>
      <w:r w:rsidRPr="0095250E">
        <w:rPr>
          <w:rFonts w:eastAsia="MS Mincho"/>
        </w:rPr>
        <w:tab/>
        <w:t>RRC connection release</w:t>
      </w:r>
      <w:bookmarkEnd w:id="426"/>
      <w:bookmarkEnd w:id="427"/>
    </w:p>
    <w:p w14:paraId="2F0C5615" w14:textId="77777777" w:rsidR="00394471" w:rsidRPr="0095250E" w:rsidRDefault="00394471" w:rsidP="00394471">
      <w:pPr>
        <w:pStyle w:val="Heading4"/>
      </w:pPr>
      <w:bookmarkStart w:id="428" w:name="_Toc60776814"/>
      <w:bookmarkStart w:id="429" w:name="_Toc156129792"/>
      <w:r w:rsidRPr="0095250E">
        <w:t>5.3.8.1</w:t>
      </w:r>
      <w:r w:rsidRPr="0095250E">
        <w:tab/>
        <w:t>General</w:t>
      </w:r>
      <w:bookmarkEnd w:id="428"/>
      <w:bookmarkEnd w:id="429"/>
    </w:p>
    <w:p w14:paraId="074F233F" w14:textId="77777777" w:rsidR="00394471" w:rsidRPr="0095250E" w:rsidRDefault="00394471" w:rsidP="00394471">
      <w:pPr>
        <w:pStyle w:val="TH"/>
      </w:pPr>
      <w:r w:rsidRPr="0095250E">
        <w:rPr>
          <w:noProof/>
        </w:rPr>
        <w:object w:dxaOrig="2880" w:dyaOrig="1605" w14:anchorId="73FC0E9F">
          <v:shape id="_x0000_i1036" type="#_x0000_t75" style="width:2in;height:80.05pt" o:ole="">
            <v:imagedata r:id="rId41" o:title=""/>
          </v:shape>
          <o:OLEObject Type="Embed" ProgID="Mscgen.Chart" ShapeID="_x0000_i1036" DrawAspect="Content" ObjectID="_1771322167" r:id="rId42"/>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30" w:name="_Toc60776815"/>
      <w:bookmarkStart w:id="431" w:name="_Toc156129793"/>
      <w:r w:rsidRPr="0095250E">
        <w:t>5.3.8.2</w:t>
      </w:r>
      <w:r w:rsidRPr="0095250E">
        <w:tab/>
        <w:t>Initiation</w:t>
      </w:r>
      <w:bookmarkEnd w:id="430"/>
      <w:bookmarkEnd w:id="431"/>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32" w:name="_Toc60776816"/>
      <w:bookmarkStart w:id="433" w:name="_Toc156129794"/>
      <w:r w:rsidRPr="0095250E">
        <w:t>5.3.8.3</w:t>
      </w:r>
      <w:r w:rsidRPr="0095250E">
        <w:tab/>
        <w:t xml:space="preserve">Reception of the </w:t>
      </w:r>
      <w:r w:rsidRPr="0095250E">
        <w:rPr>
          <w:i/>
        </w:rPr>
        <w:t>RRCRelease</w:t>
      </w:r>
      <w:r w:rsidRPr="0095250E">
        <w:t xml:space="preserve"> by the UE</w:t>
      </w:r>
      <w:bookmarkEnd w:id="432"/>
      <w:bookmarkEnd w:id="433"/>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478FFC02"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434" w:author="Huawei, HiSilicon" w:date="2024-02-18T12:04:00Z">
        <w:r w:rsidR="002C2866">
          <w:t xml:space="preserve"> </w:t>
        </w:r>
        <w:commentRangeStart w:id="435"/>
        <w:r w:rsidR="002C2866" w:rsidRPr="002C2866">
          <w:t>and</w:t>
        </w:r>
        <w:commentRangeEnd w:id="435"/>
        <w:r w:rsidR="002C2866">
          <w:rPr>
            <w:rStyle w:val="CommentReference"/>
          </w:rPr>
          <w:commentReference w:id="435"/>
        </w:r>
        <w:r w:rsidR="002C2866" w:rsidRPr="002C2866">
          <w:t xml:space="preserve">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36" w:name="_Hlk97714604"/>
      <w:r w:rsidRPr="0095250E">
        <w:rPr>
          <w:i/>
          <w:iCs/>
        </w:rPr>
        <w:t>cg-SDT-TimeAlignmentTimer</w:t>
      </w:r>
      <w:bookmarkEnd w:id="436"/>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37"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37"/>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38"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38"/>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39"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39"/>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44111E6" w:rsidR="00DF31E6" w:rsidRPr="0095250E" w:rsidRDefault="00DF31E6" w:rsidP="00DF31E6">
      <w:pPr>
        <w:pStyle w:val="B2"/>
      </w:pPr>
      <w:r w:rsidRPr="0095250E">
        <w:t>2&gt;</w:t>
      </w:r>
      <w:r w:rsidRPr="0095250E">
        <w:tab/>
        <w:t xml:space="preserve">suspend all multicast MRB(s) associated with multicast session(s) not configured </w:t>
      </w:r>
      <w:del w:id="440" w:author="Huawei, HiSilicon" w:date="2024-02-17T17:46:00Z">
        <w:r w:rsidRPr="0095250E" w:rsidDel="00CB049B">
          <w:delText>to receive</w:delText>
        </w:r>
      </w:del>
      <w:ins w:id="441" w:author="Huawei, HiSilicon" w:date="2024-02-17T17:46:00Z">
        <w:r w:rsidR="00CB049B">
          <w:t>for reception</w:t>
        </w:r>
      </w:ins>
      <w:r w:rsidRPr="0095250E">
        <w:t xml:space="preserve"> in RRC_INACTIVE;</w:t>
      </w:r>
    </w:p>
    <w:p w14:paraId="077CBDAE" w14:textId="2DF2AEE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del w:id="442" w:author="Huawei, HiSilicon" w:date="2024-02-17T17:47:00Z">
        <w:r w:rsidR="00DF31E6" w:rsidRPr="0095250E" w:rsidDel="00CB049B">
          <w:delText>to receive</w:delText>
        </w:r>
      </w:del>
      <w:ins w:id="443" w:author="Huawei, HiSilicon" w:date="2024-02-17T17:47:00Z">
        <w:r w:rsidR="00CB049B">
          <w:t>for reception</w:t>
        </w:r>
      </w:ins>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1AD0A76B"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del w:id="444" w:author="Huawei-post125" w:date="2024-03-05T19:58:00Z">
        <w:r w:rsidRPr="0095250E" w:rsidDel="0069589F">
          <w:delText>configured</w:delText>
        </w:r>
      </w:del>
      <w:ins w:id="445" w:author="Huawei-post125" w:date="2024-03-05T19:58:00Z">
        <w:r w:rsidR="0069589F">
          <w:t>set</w:t>
        </w:r>
        <w:r w:rsidR="0069589F" w:rsidRPr="0069589F">
          <w:t xml:space="preserve"> </w:t>
        </w:r>
        <w:commentRangeStart w:id="446"/>
        <w:commentRangeStart w:id="447"/>
        <w:r w:rsidR="0069589F" w:rsidRPr="0069589F">
          <w:t>to</w:t>
        </w:r>
      </w:ins>
      <w:commentRangeEnd w:id="446"/>
      <w:r w:rsidR="00E71A7D">
        <w:rPr>
          <w:rStyle w:val="CommentReference"/>
        </w:rPr>
        <w:commentReference w:id="446"/>
      </w:r>
      <w:commentRangeEnd w:id="447"/>
      <w:r w:rsidR="008408F4">
        <w:rPr>
          <w:rStyle w:val="CommentReference"/>
        </w:rPr>
        <w:commentReference w:id="447"/>
      </w:r>
      <w:ins w:id="448" w:author="Huawei-post125" w:date="2024-03-05T19:58:00Z">
        <w:r w:rsidR="0069589F" w:rsidRPr="0069589F">
          <w:t xml:space="preserve"> </w:t>
        </w:r>
      </w:ins>
      <w:ins w:id="449" w:author="Huawei-post125" w:date="2024-03-05T19:59:00Z">
        <w:r w:rsidR="0069589F" w:rsidRPr="008408F4">
          <w:rPr>
            <w:rFonts w:eastAsia="DengXian"/>
            <w:i/>
            <w:lang w:eastAsia="zh-CN"/>
          </w:rPr>
          <w:t>setu</w:t>
        </w:r>
      </w:ins>
      <w:ins w:id="450" w:author="Huawei-post125" w:date="2024-03-07T14:58:00Z">
        <w:r w:rsidR="008408F4" w:rsidRPr="008408F4">
          <w:rPr>
            <w:rFonts w:eastAsia="DengXian"/>
            <w:i/>
            <w:lang w:eastAsia="zh-CN"/>
          </w:rPr>
          <w:t>p</w:t>
        </w:r>
      </w:ins>
      <w:r w:rsidRPr="0095250E">
        <w:t>:</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51"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52" w:name="_Toc156129795"/>
      <w:r w:rsidRPr="0095250E">
        <w:t>5.3.8.4</w:t>
      </w:r>
      <w:r w:rsidRPr="0095250E">
        <w:tab/>
        <w:t>T320 expiry</w:t>
      </w:r>
      <w:bookmarkEnd w:id="451"/>
      <w:bookmarkEnd w:id="452"/>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53" w:name="_Toc60776818"/>
      <w:bookmarkStart w:id="454" w:name="_Toc156129796"/>
      <w:r w:rsidRPr="0095250E">
        <w:t>5.3.8.5</w:t>
      </w:r>
      <w:r w:rsidRPr="0095250E">
        <w:tab/>
        <w:t xml:space="preserve">UE actions upon the expiry of </w:t>
      </w:r>
      <w:r w:rsidRPr="0095250E">
        <w:rPr>
          <w:i/>
        </w:rPr>
        <w:t>DataInactivityTimer</w:t>
      </w:r>
      <w:bookmarkEnd w:id="453"/>
      <w:bookmarkEnd w:id="454"/>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55" w:name="_Toc156129797"/>
      <w:bookmarkStart w:id="456" w:name="_Toc60776819"/>
      <w:r w:rsidRPr="0095250E">
        <w:t>5.3.8.6</w:t>
      </w:r>
      <w:r w:rsidR="00100C97" w:rsidRPr="0095250E">
        <w:tab/>
      </w:r>
      <w:r w:rsidR="00881009" w:rsidRPr="0095250E">
        <w:t>T346g</w:t>
      </w:r>
      <w:r w:rsidR="00100C97" w:rsidRPr="0095250E">
        <w:t xml:space="preserve"> expiry</w:t>
      </w:r>
      <w:bookmarkEnd w:id="455"/>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57" w:name="_Toc156129798"/>
      <w:r w:rsidRPr="0095250E">
        <w:rPr>
          <w:rFonts w:eastAsia="MS Mincho"/>
        </w:rPr>
        <w:t>5.3.9</w:t>
      </w:r>
      <w:r w:rsidRPr="0095250E">
        <w:rPr>
          <w:rFonts w:eastAsia="MS Mincho"/>
        </w:rPr>
        <w:tab/>
        <w:t>RRC connection release requested by upper layers</w:t>
      </w:r>
      <w:bookmarkEnd w:id="456"/>
      <w:bookmarkEnd w:id="457"/>
    </w:p>
    <w:p w14:paraId="6725B37D" w14:textId="77777777" w:rsidR="00394471" w:rsidRPr="0095250E" w:rsidRDefault="00394471" w:rsidP="00394471">
      <w:pPr>
        <w:pStyle w:val="Heading4"/>
      </w:pPr>
      <w:bookmarkStart w:id="458" w:name="_Toc60776820"/>
      <w:bookmarkStart w:id="459" w:name="_Toc156129799"/>
      <w:r w:rsidRPr="0095250E">
        <w:t>5.3.9.1</w:t>
      </w:r>
      <w:r w:rsidRPr="0095250E">
        <w:tab/>
        <w:t>General</w:t>
      </w:r>
      <w:bookmarkEnd w:id="458"/>
      <w:bookmarkEnd w:id="459"/>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60" w:name="_Toc60776821"/>
      <w:bookmarkStart w:id="461" w:name="_Toc156129800"/>
      <w:r w:rsidRPr="0095250E">
        <w:t>5.3.9.2</w:t>
      </w:r>
      <w:r w:rsidRPr="0095250E">
        <w:tab/>
        <w:t>Initiation</w:t>
      </w:r>
      <w:bookmarkEnd w:id="460"/>
      <w:bookmarkEnd w:id="461"/>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62" w:name="_Toc60776822"/>
      <w:bookmarkStart w:id="463" w:name="_Toc156129801"/>
      <w:r w:rsidRPr="0095250E">
        <w:t>5.3.10</w:t>
      </w:r>
      <w:r w:rsidRPr="0095250E">
        <w:tab/>
        <w:t>Radio link failure related actions</w:t>
      </w:r>
      <w:bookmarkEnd w:id="462"/>
      <w:bookmarkEnd w:id="463"/>
    </w:p>
    <w:p w14:paraId="5EEF95FC" w14:textId="77777777" w:rsidR="00394471" w:rsidRPr="0095250E" w:rsidRDefault="00394471" w:rsidP="00394471">
      <w:pPr>
        <w:pStyle w:val="Heading4"/>
        <w:rPr>
          <w:rFonts w:eastAsia="MS Mincho"/>
        </w:rPr>
      </w:pPr>
      <w:bookmarkStart w:id="464" w:name="_Toc60776823"/>
      <w:bookmarkStart w:id="465" w:name="_Toc156129802"/>
      <w:r w:rsidRPr="0095250E">
        <w:rPr>
          <w:rFonts w:eastAsia="MS Mincho"/>
        </w:rPr>
        <w:t>5.3.10.1</w:t>
      </w:r>
      <w:r w:rsidRPr="0095250E">
        <w:rPr>
          <w:rFonts w:eastAsia="MS Mincho"/>
        </w:rPr>
        <w:tab/>
        <w:t>Detection of physical layer problems in RRC_CONNECTED</w:t>
      </w:r>
      <w:bookmarkEnd w:id="464"/>
      <w:bookmarkEnd w:id="465"/>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66" w:name="_Toc60776824"/>
      <w:bookmarkStart w:id="467" w:name="_Toc156129803"/>
      <w:r w:rsidRPr="0095250E">
        <w:t>5.3.10.2</w:t>
      </w:r>
      <w:r w:rsidRPr="0095250E">
        <w:tab/>
        <w:t>Recovery of physical layer problems</w:t>
      </w:r>
      <w:bookmarkEnd w:id="466"/>
      <w:bookmarkEnd w:id="467"/>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68" w:name="_Toc60776825"/>
      <w:bookmarkStart w:id="469" w:name="_Toc156129804"/>
      <w:r w:rsidRPr="0095250E">
        <w:t>5.3.10.3</w:t>
      </w:r>
      <w:r w:rsidRPr="0095250E">
        <w:tab/>
        <w:t>Detection of radio link failure</w:t>
      </w:r>
      <w:bookmarkEnd w:id="468"/>
      <w:bookmarkEnd w:id="469"/>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70" w:name="_Toc60776826"/>
      <w:bookmarkStart w:id="471" w:name="_Toc156129805"/>
      <w:r w:rsidRPr="0095250E">
        <w:t>5.3.10.4</w:t>
      </w:r>
      <w:r w:rsidRPr="0095250E">
        <w:tab/>
        <w:t>RLF cause determination</w:t>
      </w:r>
      <w:bookmarkEnd w:id="470"/>
      <w:bookmarkEnd w:id="471"/>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72" w:name="_Toc60776827"/>
      <w:bookmarkStart w:id="473"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72"/>
      <w:bookmarkEnd w:id="473"/>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74" w:name="_Toc60776828"/>
      <w:bookmarkStart w:id="475" w:name="_Toc156129807"/>
      <w:r w:rsidRPr="0095250E">
        <w:rPr>
          <w:rFonts w:eastAsia="MS Mincho"/>
        </w:rPr>
        <w:t>5.3.11</w:t>
      </w:r>
      <w:r w:rsidRPr="0095250E">
        <w:rPr>
          <w:rFonts w:eastAsia="MS Mincho"/>
        </w:rPr>
        <w:tab/>
        <w:t>UE actions upon going to RRC_IDLE</w:t>
      </w:r>
      <w:bookmarkEnd w:id="474"/>
      <w:bookmarkEnd w:id="475"/>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76"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77" w:name="_Toc156129808"/>
      <w:r w:rsidRPr="0095250E">
        <w:rPr>
          <w:rFonts w:eastAsia="MS Mincho"/>
        </w:rPr>
        <w:t>5.3.12</w:t>
      </w:r>
      <w:r w:rsidRPr="0095250E">
        <w:rPr>
          <w:rFonts w:eastAsia="MS Mincho"/>
        </w:rPr>
        <w:tab/>
        <w:t>UE actions upon PUCCH/SRS release request</w:t>
      </w:r>
      <w:bookmarkEnd w:id="476"/>
      <w:bookmarkEnd w:id="477"/>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78" w:name="_Toc60776830"/>
      <w:bookmarkStart w:id="479" w:name="_Toc156129809"/>
      <w:r w:rsidRPr="0095250E">
        <w:t>5.3.13</w:t>
      </w:r>
      <w:r w:rsidRPr="0095250E">
        <w:tab/>
        <w:t>RRC connection resume</w:t>
      </w:r>
      <w:bookmarkEnd w:id="478"/>
      <w:bookmarkEnd w:id="479"/>
    </w:p>
    <w:p w14:paraId="33B29F60" w14:textId="77777777" w:rsidR="00394471" w:rsidRPr="0095250E" w:rsidRDefault="00394471" w:rsidP="00394471">
      <w:pPr>
        <w:pStyle w:val="Heading4"/>
      </w:pPr>
      <w:bookmarkStart w:id="480" w:name="_Toc60776831"/>
      <w:bookmarkStart w:id="481" w:name="_Toc156129810"/>
      <w:r w:rsidRPr="0095250E">
        <w:t>5.3.13.1</w:t>
      </w:r>
      <w:r w:rsidRPr="0095250E">
        <w:tab/>
        <w:t>General</w:t>
      </w:r>
      <w:bookmarkEnd w:id="480"/>
      <w:bookmarkEnd w:id="481"/>
    </w:p>
    <w:p w14:paraId="6698EABB" w14:textId="77777777" w:rsidR="00394471" w:rsidRPr="0095250E" w:rsidRDefault="00394471" w:rsidP="00394471">
      <w:pPr>
        <w:pStyle w:val="TH"/>
      </w:pPr>
      <w:r w:rsidRPr="0095250E">
        <w:rPr>
          <w:noProof/>
        </w:rPr>
        <w:object w:dxaOrig="5175" w:dyaOrig="2325" w14:anchorId="27C9D6B6">
          <v:shape id="_x0000_i1037" type="#_x0000_t75" style="width:259.8pt;height:116.95pt" o:ole="">
            <v:imagedata r:id="rId43" o:title="" croptop="-1873f" cropbottom="8001f" cropright="2479f"/>
          </v:shape>
          <o:OLEObject Type="Embed" ProgID="Mscgen.Chart" ShapeID="_x0000_i1037" DrawAspect="Content" ObjectID="_1771322168" r:id="rId44"/>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38" type="#_x0000_t75" style="width:272.45pt;height:129pt" o:ole="">
            <v:imagedata r:id="rId45" o:title=""/>
          </v:shape>
          <o:OLEObject Type="Embed" ProgID="Mscgen.Chart" ShapeID="_x0000_i1038" DrawAspect="Content" ObjectID="_1771322169" r:id="rId46"/>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39" type="#_x0000_t75" style="width:272.45pt;height:101.95pt" o:ole="">
            <v:imagedata r:id="rId47" o:title=""/>
          </v:shape>
          <o:OLEObject Type="Embed" ProgID="Mscgen.Chart" ShapeID="_x0000_i1039" DrawAspect="Content" ObjectID="_1771322170" r:id="rId48"/>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0" type="#_x0000_t75" style="width:272.45pt;height:101.95pt" o:ole="">
            <v:imagedata r:id="rId49" o:title=""/>
          </v:shape>
          <o:OLEObject Type="Embed" ProgID="Mscgen.Chart" ShapeID="_x0000_i1040" DrawAspect="Content" ObjectID="_1771322171" r:id="rId50"/>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1" type="#_x0000_t75" style="width:272.45pt;height:101.95pt" o:ole="">
            <v:imagedata r:id="rId51" o:title=""/>
          </v:shape>
          <o:OLEObject Type="Embed" ProgID="Mscgen.Chart" ShapeID="_x0000_i1041" DrawAspect="Content" ObjectID="_1771322172" r:id="rId52"/>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82" w:name="_Toc60776832"/>
      <w:bookmarkStart w:id="483" w:name="_Toc156129811"/>
      <w:r w:rsidRPr="0095250E">
        <w:t>5.3.13.1a</w:t>
      </w:r>
      <w:r w:rsidRPr="0095250E">
        <w:tab/>
        <w:t xml:space="preserve">Conditions for resuming RRC Connection for </w:t>
      </w:r>
      <w:r w:rsidR="00910AE7" w:rsidRPr="0095250E">
        <w:t xml:space="preserve">NR </w:t>
      </w:r>
      <w:r w:rsidRPr="0095250E">
        <w:t>sidelink communication</w:t>
      </w:r>
      <w:bookmarkEnd w:id="482"/>
      <w:r w:rsidR="00CD4D14" w:rsidRPr="0095250E">
        <w:t>/discovery</w:t>
      </w:r>
      <w:r w:rsidR="00910AE7" w:rsidRPr="0095250E">
        <w:t>/V2X sidelink communication</w:t>
      </w:r>
      <w:bookmarkEnd w:id="483"/>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84" w:name="_Toc156129812"/>
      <w:bookmarkStart w:id="485" w:name="_Hlk85563926"/>
      <w:bookmarkStart w:id="486" w:name="_Toc60776833"/>
      <w:r w:rsidRPr="0095250E">
        <w:t>5.3.13.1b</w:t>
      </w:r>
      <w:r w:rsidRPr="0095250E">
        <w:tab/>
        <w:t>Conditions for initiating SDT</w:t>
      </w:r>
      <w:bookmarkEnd w:id="484"/>
    </w:p>
    <w:bookmarkEnd w:id="485"/>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87" w:name="_Toc156129813"/>
      <w:r w:rsidRPr="0095250E">
        <w:t>5.3.13.1c</w:t>
      </w:r>
      <w:r w:rsidRPr="0095250E">
        <w:tab/>
        <w:t>Conditions for resuming RRC Connection for NR sidelink Positioning</w:t>
      </w:r>
      <w:bookmarkEnd w:id="487"/>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67EEBF3F" w:rsidR="00D47E79" w:rsidRPr="0095250E" w:rsidRDefault="00D47E79" w:rsidP="00D47E79">
      <w:pPr>
        <w:pStyle w:val="Heading4"/>
        <w:rPr>
          <w:lang w:eastAsia="en-US"/>
        </w:rPr>
      </w:pPr>
      <w:bookmarkStart w:id="488" w:name="_Toc156129814"/>
      <w:r w:rsidRPr="0095250E">
        <w:t>5.3.13.1d</w:t>
      </w:r>
      <w:r w:rsidRPr="0095250E">
        <w:tab/>
      </w:r>
      <w:commentRangeStart w:id="489"/>
      <w:ins w:id="490" w:author="Huawei, HiSilicon" w:date="2024-02-18T12:05:00Z">
        <w:r w:rsidR="002C2866">
          <w:t>C</w:t>
        </w:r>
      </w:ins>
      <w:commentRangeEnd w:id="489"/>
      <w:ins w:id="491" w:author="Huawei, HiSilicon" w:date="2024-02-18T12:06:00Z">
        <w:r w:rsidR="002C2866">
          <w:rPr>
            <w:rStyle w:val="CommentReference"/>
            <w:rFonts w:ascii="Times New Roman" w:hAnsi="Times New Roman"/>
          </w:rPr>
          <w:commentReference w:id="489"/>
        </w:r>
      </w:ins>
      <w:ins w:id="492" w:author="Huawei, HiSilicon" w:date="2024-02-18T12:05:00Z">
        <w:r w:rsidR="002C2866">
          <w:t xml:space="preserve">onditions for resuming </w:t>
        </w:r>
      </w:ins>
      <w:r w:rsidRPr="0095250E">
        <w:t xml:space="preserve">RRC connection </w:t>
      </w:r>
      <w:del w:id="493" w:author="Huawei, HiSilicon" w:date="2024-02-18T12:05:00Z">
        <w:r w:rsidRPr="0095250E" w:rsidDel="002C2866">
          <w:delText xml:space="preserve">resume </w:delText>
        </w:r>
      </w:del>
      <w:r w:rsidRPr="0095250E">
        <w:t>for multicast reception</w:t>
      </w:r>
      <w:bookmarkEnd w:id="488"/>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487A3936"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494" w:author="Huawei, HiSilicon" w:date="2024-02-17T17:48:00Z">
        <w:r w:rsidR="00CB049B">
          <w:t xml:space="preserve">and </w:t>
        </w:r>
      </w:ins>
      <w:r w:rsidRPr="0095250E">
        <w:t>for which the UE is not indicated to stop monitoring the G-RNTI; or</w:t>
      </w:r>
    </w:p>
    <w:p w14:paraId="7F061290" w14:textId="601CB0CE"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commentRangeStart w:id="495"/>
      <w:ins w:id="496" w:author="Huawei, HiSilicon" w:date="2024-02-18T12:07:00Z">
        <w:r w:rsidR="002C2866" w:rsidRPr="002C2866">
          <w:t>included</w:t>
        </w:r>
        <w:commentRangeEnd w:id="495"/>
        <w:r w:rsidR="002C2866">
          <w:rPr>
            <w:rStyle w:val="CommentReference"/>
          </w:rPr>
          <w:commentReference w:id="495"/>
        </w:r>
        <w:r w:rsidR="002C2866" w:rsidRPr="002C2866">
          <w:t xml:space="preserve"> in </w:t>
        </w:r>
        <w:r w:rsidR="002C2866" w:rsidRPr="002C2866">
          <w:rPr>
            <w:i/>
          </w:rPr>
          <w:t>MBSMulticastConfiguration</w:t>
        </w:r>
        <w:r w:rsidR="002C2866">
          <w:t xml:space="preserve"> </w:t>
        </w:r>
      </w:ins>
      <w:r w:rsidRPr="0095250E">
        <w:t xml:space="preserve">acquired in the previous cell indicates that a multicast session that the UE has joined </w:t>
      </w:r>
      <w:ins w:id="497" w:author="Huawei, HiSilicon" w:date="2024-02-17T17:48:00Z">
        <w:r w:rsidR="00CB049B">
          <w:t xml:space="preserve">and </w:t>
        </w:r>
      </w:ins>
      <w:r w:rsidRPr="0095250E">
        <w:t>for which the UE is not indicated to stop monitoring the G-RNTI</w:t>
      </w:r>
      <w:ins w:id="498" w:author="Huawei-post125" w:date="2024-03-05T20:05:00Z">
        <w:r w:rsidR="0069589F">
          <w:rPr>
            <w:rFonts w:ascii="SimSun" w:eastAsia="SimSun" w:hAnsi="SimSun" w:cs="SimSun" w:hint="eastAsia"/>
            <w:lang w:eastAsia="zh-CN"/>
          </w:rPr>
          <w:t>,</w:t>
        </w:r>
      </w:ins>
      <w:r w:rsidRPr="0095250E">
        <w:t xml:space="preserve"> is not provided for RRC_INACTIVE in the current serving cell; or</w:t>
      </w:r>
    </w:p>
    <w:p w14:paraId="2703227D" w14:textId="7E552BCC" w:rsidR="00D47E79" w:rsidRPr="0095250E" w:rsidRDefault="00D47E79" w:rsidP="00D47E79">
      <w:pPr>
        <w:pStyle w:val="B1"/>
      </w:pPr>
      <w:r w:rsidRPr="0095250E">
        <w:t>1&gt;</w:t>
      </w:r>
      <w:r w:rsidRPr="0095250E">
        <w:tab/>
        <w:t xml:space="preserve">if </w:t>
      </w:r>
      <w:ins w:id="499" w:author="Huawei-post125" w:date="2024-03-05T16:30:00Z">
        <w:r w:rsidR="00A43AC4">
          <w:t xml:space="preserve">either </w:t>
        </w:r>
      </w:ins>
      <w:r w:rsidRPr="0095250E">
        <w:t xml:space="preserve">the measured RSRP or RSRQ for serving cell as specified in TS 38.304 [20] is below the </w:t>
      </w:r>
      <w:ins w:id="500" w:author="Huawei-post125" w:date="2024-03-05T16:30:00Z">
        <w:r w:rsidR="00A43AC4">
          <w:t xml:space="preserve">corresponding </w:t>
        </w:r>
      </w:ins>
      <w:r w:rsidRPr="0095250E">
        <w:t xml:space="preserve">threshold indicated by </w:t>
      </w:r>
      <w:r w:rsidRPr="0095250E">
        <w:rPr>
          <w:i/>
        </w:rPr>
        <w:t>thresholdIndex</w:t>
      </w:r>
      <w:r w:rsidRPr="0095250E">
        <w:t xml:space="preserve"> for a multicast session that the UE has joined</w:t>
      </w:r>
      <w:ins w:id="501" w:author="Huawei-post125" w:date="2024-03-07T15:10:00Z">
        <w:r w:rsidR="00F86153">
          <w:t xml:space="preserve"> and</w:t>
        </w:r>
      </w:ins>
      <w:ins w:id="502" w:author="Huawei-post125" w:date="2024-03-05T15:56:00Z">
        <w:r w:rsidR="004A66B5">
          <w:t xml:space="preserve"> </w:t>
        </w:r>
        <w:r w:rsidR="004A66B5" w:rsidRPr="004A66B5">
          <w:t>for which the UE is not indicated to stop monitoring the G-RNTI</w:t>
        </w:r>
      </w:ins>
      <w:r w:rsidRPr="0095250E">
        <w:t>:</w:t>
      </w:r>
    </w:p>
    <w:p w14:paraId="3E4ED8C5" w14:textId="2DDE0D5E" w:rsidR="00D47E79" w:rsidRDefault="00D47E79" w:rsidP="00D47E79">
      <w:pPr>
        <w:pStyle w:val="B2"/>
        <w:rPr>
          <w:ins w:id="503" w:author="Huawei, HiSilicon" w:date="2024-02-18T14:53:00Z"/>
        </w:rPr>
      </w:pPr>
      <w:r w:rsidRPr="0095250E">
        <w:t>2&gt;</w:t>
      </w:r>
      <w:r w:rsidRPr="0095250E">
        <w:tab/>
        <w:t xml:space="preserve">initiate RRC connection resume procedure </w:t>
      </w:r>
      <w:ins w:id="504" w:author="Huawei, HiSilicon" w:date="2024-02-17T17:48:00Z">
        <w:r w:rsidR="00CB049B">
          <w:t xml:space="preserve">as specified </w:t>
        </w:r>
      </w:ins>
      <w:r w:rsidRPr="0095250E">
        <w:t xml:space="preserve">in 5.3.13.2 with </w:t>
      </w:r>
      <w:r w:rsidRPr="0095250E">
        <w:rPr>
          <w:i/>
        </w:rPr>
        <w:t>resumeCause</w:t>
      </w:r>
      <w:r w:rsidRPr="0095250E">
        <w:t xml:space="preserve"> set </w:t>
      </w:r>
      <w:commentRangeStart w:id="505"/>
      <w:ins w:id="506" w:author="Huawei, HiSilicon" w:date="2024-02-18T14:53:00Z">
        <w:r w:rsidR="00F2755E">
          <w:t xml:space="preserve">as </w:t>
        </w:r>
        <w:commentRangeStart w:id="507"/>
        <w:r w:rsidR="00F2755E">
          <w:t>below</w:t>
        </w:r>
      </w:ins>
      <w:commentRangeEnd w:id="507"/>
      <w:ins w:id="508" w:author="Huawei, HiSilicon" w:date="2024-02-18T14:55:00Z">
        <w:r w:rsidR="00C747D4">
          <w:rPr>
            <w:rStyle w:val="CommentReference"/>
          </w:rPr>
          <w:commentReference w:id="507"/>
        </w:r>
      </w:ins>
      <w:commentRangeEnd w:id="505"/>
      <w:r w:rsidR="00AA17DB">
        <w:rPr>
          <w:rStyle w:val="CommentReference"/>
        </w:rPr>
        <w:commentReference w:id="505"/>
      </w:r>
      <w:ins w:id="509" w:author="Huawei, HiSilicon" w:date="2024-02-18T14:53:00Z">
        <w:r w:rsidR="00F2755E">
          <w:t>:</w:t>
        </w:r>
      </w:ins>
      <w:del w:id="510" w:author="Huawei, HiSilicon" w:date="2024-02-18T14:53:00Z">
        <w:r w:rsidRPr="0095250E" w:rsidDel="00F2755E">
          <w:delText xml:space="preserve">to </w:delText>
        </w:r>
        <w:r w:rsidRPr="0095250E" w:rsidDel="00F2755E">
          <w:rPr>
            <w:i/>
          </w:rPr>
          <w:delText>mt-Access</w:delText>
        </w:r>
        <w:r w:rsidRPr="0095250E" w:rsidDel="00F2755E">
          <w:delText>.</w:delText>
        </w:r>
      </w:del>
    </w:p>
    <w:p w14:paraId="343208D5" w14:textId="7E38C9AC" w:rsidR="00F2755E" w:rsidRDefault="00C747D4" w:rsidP="00C747D4">
      <w:pPr>
        <w:pStyle w:val="B3"/>
        <w:rPr>
          <w:ins w:id="511" w:author="Huawei, HiSilicon" w:date="2024-02-18T14:53:00Z"/>
        </w:rPr>
      </w:pPr>
      <w:ins w:id="512" w:author="Huawei, HiSilicon" w:date="2024-02-18T14:54:00Z">
        <w:r>
          <w:t>3</w:t>
        </w:r>
      </w:ins>
      <w:ins w:id="513" w:author="Huawei, HiSilicon" w:date="2024-02-18T14:53:00Z">
        <w:r w:rsidR="00F2755E">
          <w:t>&gt;</w:t>
        </w:r>
        <w:r w:rsidR="00F2755E">
          <w:tab/>
          <w:t>if the UE is configured by upper layers with Access Identity 1:</w:t>
        </w:r>
      </w:ins>
    </w:p>
    <w:p w14:paraId="7E89AB57" w14:textId="7177B791" w:rsidR="00F2755E" w:rsidRDefault="00C747D4" w:rsidP="00C747D4">
      <w:pPr>
        <w:pStyle w:val="B4"/>
        <w:rPr>
          <w:ins w:id="514" w:author="Huawei, HiSilicon" w:date="2024-02-18T14:53:00Z"/>
        </w:rPr>
      </w:pPr>
      <w:ins w:id="515" w:author="Huawei, HiSilicon" w:date="2024-02-18T14:54:00Z">
        <w:r>
          <w:t>4</w:t>
        </w:r>
      </w:ins>
      <w:ins w:id="516"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ps-PriorityAccess</w:t>
        </w:r>
        <w:r w:rsidR="00F2755E">
          <w:t>;</w:t>
        </w:r>
      </w:ins>
    </w:p>
    <w:p w14:paraId="027F3241" w14:textId="3B329FA6" w:rsidR="00F2755E" w:rsidRDefault="00C747D4" w:rsidP="00C747D4">
      <w:pPr>
        <w:pStyle w:val="B3"/>
        <w:rPr>
          <w:ins w:id="517" w:author="Huawei, HiSilicon" w:date="2024-02-18T14:53:00Z"/>
        </w:rPr>
      </w:pPr>
      <w:ins w:id="518" w:author="Huawei, HiSilicon" w:date="2024-02-18T14:54:00Z">
        <w:r>
          <w:t>3</w:t>
        </w:r>
      </w:ins>
      <w:ins w:id="519" w:author="Huawei, HiSilicon" w:date="2024-02-18T14:53:00Z">
        <w:r w:rsidR="00F2755E">
          <w:t>&gt;</w:t>
        </w:r>
        <w:r w:rsidR="00F2755E">
          <w:tab/>
          <w:t>else if the UE is configured by upper layers with Access Identity 2:</w:t>
        </w:r>
      </w:ins>
    </w:p>
    <w:p w14:paraId="64B78EA6" w14:textId="5E2AA2CD" w:rsidR="00F2755E" w:rsidRDefault="00C747D4" w:rsidP="00C747D4">
      <w:pPr>
        <w:pStyle w:val="B4"/>
        <w:rPr>
          <w:ins w:id="520" w:author="Huawei, HiSilicon" w:date="2024-02-18T14:53:00Z"/>
        </w:rPr>
      </w:pPr>
      <w:ins w:id="521" w:author="Huawei, HiSilicon" w:date="2024-02-18T14:54:00Z">
        <w:r>
          <w:lastRenderedPageBreak/>
          <w:t>4</w:t>
        </w:r>
      </w:ins>
      <w:ins w:id="522"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cs-PriorityAccess</w:t>
        </w:r>
        <w:r w:rsidR="00F2755E">
          <w:t>;</w:t>
        </w:r>
      </w:ins>
    </w:p>
    <w:p w14:paraId="70E8687F" w14:textId="0873E90B" w:rsidR="00F2755E" w:rsidRDefault="00C747D4" w:rsidP="00C747D4">
      <w:pPr>
        <w:pStyle w:val="B3"/>
        <w:rPr>
          <w:ins w:id="523" w:author="Huawei, HiSilicon" w:date="2024-02-18T14:53:00Z"/>
        </w:rPr>
      </w:pPr>
      <w:ins w:id="524" w:author="Huawei, HiSilicon" w:date="2024-02-18T14:54:00Z">
        <w:r>
          <w:t>3</w:t>
        </w:r>
      </w:ins>
      <w:ins w:id="525" w:author="Huawei, HiSilicon" w:date="2024-02-18T14:53:00Z">
        <w:r w:rsidR="00F2755E">
          <w:t>&gt;</w:t>
        </w:r>
        <w:r w:rsidR="00F2755E">
          <w:tab/>
          <w:t>else if the UE is configured by upper layers with one or more Access Identities equal to 11-15:</w:t>
        </w:r>
      </w:ins>
    </w:p>
    <w:p w14:paraId="1EFDBA16" w14:textId="3AD8FDFB" w:rsidR="00F2755E" w:rsidRDefault="00C747D4" w:rsidP="00C747D4">
      <w:pPr>
        <w:pStyle w:val="B4"/>
        <w:rPr>
          <w:ins w:id="526" w:author="Huawei, HiSilicon" w:date="2024-02-18T14:53:00Z"/>
        </w:rPr>
      </w:pPr>
      <w:ins w:id="527" w:author="Huawei, HiSilicon" w:date="2024-02-18T14:54:00Z">
        <w:r>
          <w:t>4</w:t>
        </w:r>
      </w:ins>
      <w:ins w:id="528"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highPriorityAccess</w:t>
        </w:r>
        <w:r w:rsidR="00F2755E">
          <w:t>;</w:t>
        </w:r>
      </w:ins>
    </w:p>
    <w:p w14:paraId="06D8B1D7" w14:textId="21923C6D" w:rsidR="00F2755E" w:rsidRDefault="00C747D4" w:rsidP="00C747D4">
      <w:pPr>
        <w:pStyle w:val="B3"/>
        <w:rPr>
          <w:ins w:id="529" w:author="Huawei, HiSilicon" w:date="2024-02-18T14:53:00Z"/>
        </w:rPr>
      </w:pPr>
      <w:ins w:id="530" w:author="Huawei, HiSilicon" w:date="2024-02-18T14:55:00Z">
        <w:r>
          <w:t>3</w:t>
        </w:r>
      </w:ins>
      <w:ins w:id="531" w:author="Huawei, HiSilicon" w:date="2024-02-18T14:53:00Z">
        <w:r w:rsidR="00F2755E">
          <w:t>&gt;</w:t>
        </w:r>
        <w:r w:rsidR="00F2755E">
          <w:tab/>
          <w:t>else:</w:t>
        </w:r>
      </w:ins>
    </w:p>
    <w:p w14:paraId="3AB39FEC" w14:textId="44E6F1F5" w:rsidR="00F2755E" w:rsidRPr="0095250E" w:rsidRDefault="00C747D4" w:rsidP="00C747D4">
      <w:pPr>
        <w:pStyle w:val="B4"/>
        <w:rPr>
          <w:rFonts w:eastAsiaTheme="minorEastAsia"/>
        </w:rPr>
      </w:pPr>
      <w:ins w:id="532" w:author="Huawei, HiSilicon" w:date="2024-02-18T14:55:00Z">
        <w:r>
          <w:t>4</w:t>
        </w:r>
      </w:ins>
      <w:ins w:id="533" w:author="Huawei, HiSilicon" w:date="2024-02-18T14:53:00Z">
        <w:r w:rsidR="00F2755E">
          <w:t>&gt;</w:t>
        </w:r>
        <w:r w:rsidR="00F2755E">
          <w:tab/>
          <w:t xml:space="preserve">set </w:t>
        </w:r>
        <w:r w:rsidR="00F2755E" w:rsidRPr="00C747D4">
          <w:rPr>
            <w:i/>
          </w:rPr>
          <w:t>resumeCause</w:t>
        </w:r>
        <w:r w:rsidR="00F2755E">
          <w:t xml:space="preserve"> to </w:t>
        </w:r>
        <w:r w:rsidR="00F2755E" w:rsidRPr="00C747D4">
          <w:rPr>
            <w:i/>
          </w:rPr>
          <w:t>mt-Access</w:t>
        </w:r>
      </w:ins>
      <w:ins w:id="534" w:author="Huawei, HiSilicon" w:date="2024-02-18T14:56:00Z">
        <w:r>
          <w:t>.</w:t>
        </w:r>
      </w:ins>
      <w:commentRangeStart w:id="535"/>
      <w:commentRangeStart w:id="536"/>
      <w:commentRangeEnd w:id="535"/>
      <w:r w:rsidR="00E71A7D">
        <w:rPr>
          <w:rStyle w:val="CommentReference"/>
        </w:rPr>
        <w:commentReference w:id="535"/>
      </w:r>
      <w:commentRangeEnd w:id="536"/>
      <w:r w:rsidR="008408F4">
        <w:rPr>
          <w:rStyle w:val="CommentReference"/>
        </w:rPr>
        <w:commentReference w:id="536"/>
      </w:r>
    </w:p>
    <w:p w14:paraId="29562333" w14:textId="77777777" w:rsidR="00394471" w:rsidRPr="0095250E" w:rsidRDefault="00394471" w:rsidP="00394471">
      <w:pPr>
        <w:pStyle w:val="Heading4"/>
      </w:pPr>
      <w:bookmarkStart w:id="537" w:name="_Toc156129815"/>
      <w:r w:rsidRPr="0095250E">
        <w:t>5.3.13.2</w:t>
      </w:r>
      <w:r w:rsidRPr="0095250E">
        <w:tab/>
        <w:t>Initiation</w:t>
      </w:r>
      <w:bookmarkEnd w:id="486"/>
      <w:bookmarkEnd w:id="537"/>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66FC5FA9" w:rsidR="00DF31E6" w:rsidRPr="0095250E" w:rsidRDefault="00DF31E6" w:rsidP="00DF31E6">
      <w:pPr>
        <w:pStyle w:val="B1"/>
      </w:pPr>
      <w:r w:rsidRPr="0095250E">
        <w:t>1&gt;</w:t>
      </w:r>
      <w:r w:rsidRPr="0095250E">
        <w:tab/>
        <w:t xml:space="preserve">if the resumption of the RRC connection is triggered </w:t>
      </w:r>
      <w:del w:id="538" w:author="Huawei, HiSilicon" w:date="2024-02-19T14:49:00Z">
        <w:r w:rsidRPr="0095250E" w:rsidDel="00C20FD8">
          <w:delText xml:space="preserve">by </w:delText>
        </w:r>
      </w:del>
      <w:ins w:id="539" w:author="Huawei, HiSilicon" w:date="2024-02-19T14:49:00Z">
        <w:r w:rsidR="00C20FD8">
          <w:t>for</w:t>
        </w:r>
        <w:r w:rsidR="00C20FD8" w:rsidRPr="0095250E">
          <w:t xml:space="preserve"> </w:t>
        </w:r>
      </w:ins>
      <w:r w:rsidRPr="0095250E">
        <w:t xml:space="preserve">multicast reception </w:t>
      </w:r>
      <w:del w:id="540" w:author="Huawei, HiSilicon" w:date="2024-02-19T14:49:00Z">
        <w:r w:rsidRPr="0095250E" w:rsidDel="00C20FD8">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41"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41"/>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lastRenderedPageBreak/>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lastRenderedPageBreak/>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42" w:name="OLE_LINK9"/>
      <w:bookmarkStart w:id="543" w:name="OLE_LINK10"/>
      <w:r w:rsidRPr="0095250E">
        <w:rPr>
          <w:i/>
        </w:rPr>
        <w:t>obtainCommonLocation</w:t>
      </w:r>
      <w:bookmarkEnd w:id="542"/>
      <w:bookmarkEnd w:id="543"/>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lastRenderedPageBreak/>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44" w:name="_Hlk85564571"/>
      <w:r w:rsidRPr="0095250E">
        <w:tab/>
        <w:t xml:space="preserve">if the resume procedure is initiated </w:t>
      </w:r>
      <w:bookmarkEnd w:id="544"/>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lastRenderedPageBreak/>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545" w:name="_Toc60776834"/>
      <w:bookmarkStart w:id="546"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45"/>
      <w:bookmarkEnd w:id="546"/>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47" w:name="_Hlk95515094"/>
      <w:bookmarkStart w:id="548"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47"/>
      <w:bookmarkEnd w:id="548"/>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lastRenderedPageBreak/>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549" w:name="_Toc60776835"/>
      <w:bookmarkStart w:id="550" w:name="_Toc156129817"/>
      <w:r w:rsidRPr="0095250E">
        <w:t>5.3.13.4</w:t>
      </w:r>
      <w:r w:rsidRPr="0095250E">
        <w:tab/>
        <w:t xml:space="preserve">Reception of the </w:t>
      </w:r>
      <w:r w:rsidRPr="0095250E">
        <w:rPr>
          <w:i/>
        </w:rPr>
        <w:t>RRCResume</w:t>
      </w:r>
      <w:r w:rsidRPr="0095250E">
        <w:t xml:space="preserve"> by the </w:t>
      </w:r>
      <w:commentRangeStart w:id="551"/>
      <w:commentRangeStart w:id="552"/>
      <w:r w:rsidRPr="0095250E">
        <w:t>UE</w:t>
      </w:r>
      <w:bookmarkEnd w:id="549"/>
      <w:bookmarkEnd w:id="550"/>
      <w:commentRangeEnd w:id="551"/>
      <w:r w:rsidR="009C4169">
        <w:rPr>
          <w:rStyle w:val="CommentReference"/>
          <w:rFonts w:ascii="Times New Roman" w:hAnsi="Times New Roman"/>
        </w:rPr>
        <w:commentReference w:id="551"/>
      </w:r>
      <w:commentRangeEnd w:id="552"/>
      <w:r w:rsidR="00F86153">
        <w:rPr>
          <w:rStyle w:val="CommentReference"/>
          <w:rFonts w:ascii="Times New Roman" w:hAnsi="Times New Roman"/>
        </w:rPr>
        <w:commentReference w:id="552"/>
      </w:r>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lastRenderedPageBreak/>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53"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53"/>
    <w:p w14:paraId="20B90564" w14:textId="6303C099" w:rsidR="00F86153" w:rsidRPr="0095250E" w:rsidRDefault="00F86153" w:rsidP="00F86153">
      <w:pPr>
        <w:pStyle w:val="B1"/>
        <w:rPr>
          <w:ins w:id="554" w:author="Huawei-post125" w:date="2024-03-07T15:18:00Z"/>
        </w:rPr>
      </w:pPr>
      <w:ins w:id="555" w:author="Huawei-post125" w:date="2024-03-07T15:18:00Z">
        <w:r w:rsidRPr="0095250E">
          <w:t>1&gt;</w:t>
        </w:r>
        <w:r w:rsidRPr="0095250E">
          <w:tab/>
          <w:t xml:space="preserve">if </w:t>
        </w:r>
      </w:ins>
      <w:ins w:id="556" w:author="Huawei-post125" w:date="2024-03-07T15:19:00Z">
        <w:r w:rsidRPr="0095250E">
          <w:t xml:space="preserve">the resumption of the RRC connection is triggered </w:t>
        </w:r>
        <w:r>
          <w:t>for</w:t>
        </w:r>
        <w:r w:rsidRPr="0095250E">
          <w:t xml:space="preserve"> multicast reception as specified in clause 5.3.13.1d</w:t>
        </w:r>
      </w:ins>
      <w:ins w:id="557" w:author="Huawei-post125" w:date="2024-03-07T15:18:00Z">
        <w:r w:rsidRPr="0095250E">
          <w:t>:</w:t>
        </w:r>
      </w:ins>
    </w:p>
    <w:p w14:paraId="75109059" w14:textId="4E51F698" w:rsidR="00F86153" w:rsidRPr="0095250E" w:rsidRDefault="00F86153" w:rsidP="00F86153">
      <w:pPr>
        <w:pStyle w:val="B2"/>
        <w:rPr>
          <w:ins w:id="558" w:author="Huawei-post125" w:date="2024-03-07T15:18:00Z"/>
        </w:rPr>
      </w:pPr>
      <w:ins w:id="559" w:author="Huawei-post125" w:date="2024-03-07T15:18:00Z">
        <w:r w:rsidRPr="0095250E">
          <w:t>2&gt;</w:t>
        </w:r>
        <w:r w:rsidRPr="0095250E">
          <w:tab/>
        </w:r>
      </w:ins>
      <w:ins w:id="560" w:author="Huawei-post125" w:date="2024-03-07T15:19:00Z">
        <w:r>
          <w:t>reset</w:t>
        </w:r>
      </w:ins>
      <w:ins w:id="561" w:author="Huawei-post125" w:date="2024-03-07T15:18:00Z">
        <w:r w:rsidRPr="0095250E">
          <w:t xml:space="preserve"> MAC;</w:t>
        </w:r>
      </w:ins>
    </w:p>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lastRenderedPageBreak/>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lastRenderedPageBreak/>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lastRenderedPageBreak/>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lastRenderedPageBreak/>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lastRenderedPageBreak/>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lastRenderedPageBreak/>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562" w:name="_Toc60776836"/>
      <w:bookmarkStart w:id="563" w:name="_Toc156129818"/>
      <w:r w:rsidRPr="0095250E">
        <w:t>5.3.13.5</w:t>
      </w:r>
      <w:r w:rsidRPr="0095250E">
        <w:tab/>
      </w:r>
      <w:r w:rsidR="0070235D" w:rsidRPr="0095250E">
        <w:t>Handling of failure to resume RRC Connection</w:t>
      </w:r>
      <w:bookmarkEnd w:id="562"/>
      <w:bookmarkEnd w:id="563"/>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lastRenderedPageBreak/>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64"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64"/>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65" w:name="_Toc60776837"/>
      <w:bookmarkStart w:id="566"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65"/>
      <w:r w:rsidR="00892680" w:rsidRPr="0095250E">
        <w:t xml:space="preserve"> or SRS transmission in RRC_INACTIVE is configured</w:t>
      </w:r>
      <w:bookmarkEnd w:id="566"/>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67"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lastRenderedPageBreak/>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568" w:name="_Toc156129820"/>
      <w:r w:rsidRPr="0095250E">
        <w:t>5.3.13.7</w:t>
      </w:r>
      <w:r w:rsidRPr="0095250E">
        <w:tab/>
        <w:t xml:space="preserve">Reception of the </w:t>
      </w:r>
      <w:r w:rsidRPr="0095250E">
        <w:rPr>
          <w:i/>
        </w:rPr>
        <w:t xml:space="preserve">RRCSetup </w:t>
      </w:r>
      <w:r w:rsidRPr="0095250E">
        <w:t>by the UE</w:t>
      </w:r>
      <w:bookmarkEnd w:id="567"/>
      <w:bookmarkEnd w:id="568"/>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569" w:name="_Toc60776839"/>
      <w:bookmarkStart w:id="570" w:name="_Toc156129821"/>
      <w:r w:rsidRPr="0095250E">
        <w:t>5.3.13.8</w:t>
      </w:r>
      <w:r w:rsidRPr="0095250E">
        <w:tab/>
        <w:t>RNA update</w:t>
      </w:r>
      <w:bookmarkEnd w:id="569"/>
      <w:bookmarkEnd w:id="570"/>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71" w:name="_Toc60776840"/>
      <w:bookmarkStart w:id="572" w:name="_Toc156129822"/>
      <w:r w:rsidRPr="0095250E">
        <w:t>5.3.13.9</w:t>
      </w:r>
      <w:r w:rsidRPr="0095250E">
        <w:tab/>
        <w:t xml:space="preserve">Reception of the </w:t>
      </w:r>
      <w:r w:rsidRPr="0095250E">
        <w:rPr>
          <w:i/>
        </w:rPr>
        <w:t>RRCRelease</w:t>
      </w:r>
      <w:r w:rsidRPr="0095250E">
        <w:t xml:space="preserve"> by the UE</w:t>
      </w:r>
      <w:bookmarkEnd w:id="571"/>
      <w:bookmarkEnd w:id="572"/>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573" w:name="_Toc60776841"/>
      <w:bookmarkStart w:id="574" w:name="_Toc156129823"/>
      <w:r w:rsidRPr="0095250E">
        <w:t>5.3.13.10</w:t>
      </w:r>
      <w:r w:rsidRPr="0095250E">
        <w:tab/>
        <w:t xml:space="preserve">Reception of the </w:t>
      </w:r>
      <w:r w:rsidRPr="0095250E">
        <w:rPr>
          <w:i/>
        </w:rPr>
        <w:t>RRCReject</w:t>
      </w:r>
      <w:r w:rsidRPr="0095250E">
        <w:t xml:space="preserve"> by the UE</w:t>
      </w:r>
      <w:bookmarkEnd w:id="573"/>
      <w:bookmarkEnd w:id="574"/>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75" w:name="_Toc60776842"/>
      <w:bookmarkStart w:id="576"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575"/>
      <w:bookmarkEnd w:id="576"/>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lastRenderedPageBreak/>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77" w:name="_Toc60776843"/>
      <w:bookmarkStart w:id="578" w:name="_Toc156129825"/>
      <w:r w:rsidRPr="0095250E">
        <w:rPr>
          <w:rFonts w:eastAsia="Malgun Gothic"/>
        </w:rPr>
        <w:t>5.3.13.12</w:t>
      </w:r>
      <w:r w:rsidRPr="0095250E">
        <w:rPr>
          <w:rFonts w:eastAsia="Malgun Gothic"/>
        </w:rPr>
        <w:tab/>
        <w:t>Inter RAT cell reselection</w:t>
      </w:r>
      <w:bookmarkEnd w:id="577"/>
      <w:bookmarkEnd w:id="578"/>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79" w:name="_Toc60776844"/>
      <w:bookmarkStart w:id="580" w:name="_Toc156129826"/>
      <w:r w:rsidRPr="0095250E">
        <w:rPr>
          <w:rFonts w:eastAsia="Malgun Gothic"/>
        </w:rPr>
        <w:t>5.3.14</w:t>
      </w:r>
      <w:r w:rsidRPr="0095250E">
        <w:rPr>
          <w:rFonts w:eastAsia="Malgun Gothic"/>
        </w:rPr>
        <w:tab/>
        <w:t>Unified Access Control</w:t>
      </w:r>
      <w:bookmarkEnd w:id="579"/>
      <w:bookmarkEnd w:id="580"/>
    </w:p>
    <w:p w14:paraId="58DB0206" w14:textId="77777777" w:rsidR="00394471" w:rsidRPr="0095250E" w:rsidRDefault="00394471" w:rsidP="00394471">
      <w:pPr>
        <w:pStyle w:val="Heading4"/>
      </w:pPr>
      <w:bookmarkStart w:id="581" w:name="_Toc60776845"/>
      <w:bookmarkStart w:id="582" w:name="_Toc156129827"/>
      <w:r w:rsidRPr="0095250E">
        <w:t>5.3.14.1</w:t>
      </w:r>
      <w:r w:rsidRPr="0095250E">
        <w:tab/>
        <w:t>General</w:t>
      </w:r>
      <w:bookmarkEnd w:id="581"/>
      <w:bookmarkEnd w:id="582"/>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83" w:name="_Toc60776846"/>
      <w:bookmarkStart w:id="584" w:name="_Toc156129828"/>
      <w:r w:rsidRPr="0095250E">
        <w:t>5.3.14.2</w:t>
      </w:r>
      <w:r w:rsidRPr="0095250E">
        <w:tab/>
        <w:t>Initiation</w:t>
      </w:r>
      <w:bookmarkEnd w:id="583"/>
      <w:bookmarkEnd w:id="58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6E63E8B8" w:rsidR="00394471" w:rsidRDefault="00394471" w:rsidP="00394471">
      <w:pPr>
        <w:pStyle w:val="B1"/>
        <w:rPr>
          <w:ins w:id="585" w:author="Huawei-post125" w:date="2024-03-05T16:03:00Z"/>
        </w:rPr>
      </w:pPr>
      <w:r w:rsidRPr="0095250E">
        <w:t>1&gt;</w:t>
      </w:r>
      <w:r w:rsidRPr="0095250E">
        <w:tab/>
        <w:t>else if timer T302 is running</w:t>
      </w:r>
      <w:del w:id="586" w:author="Huawei-post125" w:date="2024-03-05T16:04:00Z">
        <w:r w:rsidRPr="0095250E" w:rsidDel="0018491F">
          <w:delText xml:space="preserve"> and the Access Category is neither '2' nor '0'</w:delText>
        </w:r>
      </w:del>
      <w:r w:rsidRPr="0095250E">
        <w:t>:</w:t>
      </w:r>
    </w:p>
    <w:p w14:paraId="4348765E" w14:textId="6226A0F0" w:rsidR="0018491F" w:rsidRPr="0018491F" w:rsidRDefault="0018491F">
      <w:pPr>
        <w:pStyle w:val="B2"/>
        <w:pPrChange w:id="587" w:author="Huawei-post125" w:date="2024-03-05T16:03:00Z">
          <w:pPr>
            <w:pStyle w:val="B1"/>
          </w:pPr>
        </w:pPrChange>
      </w:pPr>
      <w:ins w:id="588" w:author="Huawei-post125" w:date="2024-03-05T16:03:00Z">
        <w:r w:rsidRPr="0095250E">
          <w:t>2&gt;</w:t>
        </w:r>
        <w:r w:rsidRPr="0095250E">
          <w:tab/>
        </w:r>
      </w:ins>
      <w:ins w:id="589" w:author="Huawei-post125" w:date="2024-03-05T16:04:00Z">
        <w:r>
          <w:t xml:space="preserve">if </w:t>
        </w:r>
        <w:r w:rsidRPr="0095250E">
          <w:t>the Access Category is neither '2' nor '0'</w:t>
        </w:r>
        <w:r>
          <w:t>, or</w:t>
        </w:r>
      </w:ins>
    </w:p>
    <w:p w14:paraId="2CDB94C6" w14:textId="70C20CBF" w:rsidR="0018491F" w:rsidRPr="00240216" w:rsidRDefault="0018491F" w:rsidP="0018491F">
      <w:pPr>
        <w:pStyle w:val="B2"/>
        <w:rPr>
          <w:ins w:id="590" w:author="Huawei-post125" w:date="2024-03-05T16:04:00Z"/>
        </w:rPr>
      </w:pPr>
      <w:ins w:id="591" w:author="Huawei-post125" w:date="2024-03-05T16:04:00Z">
        <w:r w:rsidRPr="0095250E">
          <w:t>2&gt;</w:t>
        </w:r>
        <w:r w:rsidRPr="0095250E">
          <w:tab/>
        </w:r>
      </w:ins>
      <w:ins w:id="592" w:author="Huawei-post125" w:date="2024-03-05T16:05:00Z">
        <w:r>
          <w:t xml:space="preserve">if the Access Category is '0' for RRC resumption triggered by multicast reception as specified in </w:t>
        </w:r>
        <w:r>
          <w:rPr>
            <w:rFonts w:eastAsia="SimSun"/>
            <w:lang w:eastAsia="zh-CN"/>
          </w:rPr>
          <w:t>5.3.13.2:</w:t>
        </w:r>
      </w:ins>
    </w:p>
    <w:p w14:paraId="0AAC7548" w14:textId="5F6FEE66" w:rsidR="00394471" w:rsidRPr="0095250E" w:rsidRDefault="0018491F">
      <w:pPr>
        <w:pStyle w:val="B3"/>
        <w:pPrChange w:id="593" w:author="Huawei-post125" w:date="2024-03-05T16:05:00Z">
          <w:pPr>
            <w:pStyle w:val="B2"/>
          </w:pPr>
        </w:pPrChange>
      </w:pPr>
      <w:ins w:id="594" w:author="Huawei-post125" w:date="2024-03-05T16:05:00Z">
        <w:r>
          <w:t>3</w:t>
        </w:r>
      </w:ins>
      <w:del w:id="595" w:author="Huawei-post125" w:date="2024-03-05T16:05:00Z">
        <w:r w:rsidR="00394471" w:rsidRPr="0095250E" w:rsidDel="0018491F">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lastRenderedPageBreak/>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lastRenderedPageBreak/>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96" w:name="_Toc60776847"/>
      <w:bookmarkStart w:id="597" w:name="_Toc156129829"/>
      <w:r w:rsidRPr="0095250E">
        <w:rPr>
          <w:rFonts w:eastAsia="Malgun Gothic"/>
        </w:rPr>
        <w:t>5.3.14.3</w:t>
      </w:r>
      <w:r w:rsidRPr="0095250E">
        <w:rPr>
          <w:rFonts w:eastAsia="Malgun Gothic"/>
        </w:rPr>
        <w:tab/>
        <w:t>Void</w:t>
      </w:r>
      <w:bookmarkEnd w:id="596"/>
      <w:bookmarkEnd w:id="597"/>
    </w:p>
    <w:p w14:paraId="382E8CC1" w14:textId="77777777" w:rsidR="00394471" w:rsidRPr="0095250E" w:rsidRDefault="00394471" w:rsidP="00394471">
      <w:pPr>
        <w:pStyle w:val="Heading4"/>
        <w:rPr>
          <w:rFonts w:eastAsia="Malgun Gothic"/>
          <w:noProof/>
          <w:lang w:eastAsia="ko-KR"/>
        </w:rPr>
      </w:pPr>
      <w:bookmarkStart w:id="598" w:name="_Toc60776848"/>
      <w:bookmarkStart w:id="599" w:name="_Toc156129830"/>
      <w:r w:rsidRPr="0095250E">
        <w:rPr>
          <w:rFonts w:eastAsia="Malgun Gothic"/>
          <w:noProof/>
        </w:rPr>
        <w:t>5.3.14.4</w:t>
      </w:r>
      <w:r w:rsidRPr="0095250E">
        <w:rPr>
          <w:rFonts w:eastAsia="Malgun Gothic"/>
          <w:noProof/>
        </w:rPr>
        <w:tab/>
        <w:t>T302, T390 expiry or stop (Barring alleviation)</w:t>
      </w:r>
      <w:bookmarkEnd w:id="598"/>
      <w:bookmarkEnd w:id="599"/>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14DB795B" w:rsidR="00DF31E6" w:rsidRPr="0095250E" w:rsidRDefault="00DF31E6" w:rsidP="00DF31E6">
      <w:pPr>
        <w:pStyle w:val="B2"/>
        <w:rPr>
          <w:lang w:eastAsia="en-US"/>
        </w:rPr>
      </w:pPr>
      <w:r w:rsidRPr="0095250E">
        <w:t>2&gt;</w:t>
      </w:r>
      <w:r w:rsidRPr="0095250E">
        <w:tab/>
        <w:t>else if the Access Category is Access Category '0'</w:t>
      </w:r>
      <w:ins w:id="600" w:author="Huawei-post125" w:date="2024-03-05T16:06:00Z">
        <w:r w:rsidR="0018491F">
          <w:t xml:space="preserve"> </w:t>
        </w:r>
        <w:r w:rsidR="0018491F" w:rsidRPr="0018491F">
          <w:t xml:space="preserve">for RRC resumption triggered by multicast reception as specified in </w:t>
        </w:r>
        <w:commentRangeStart w:id="601"/>
        <w:r w:rsidR="0018491F" w:rsidRPr="0018491F">
          <w:t>5.3.13.2</w:t>
        </w:r>
      </w:ins>
      <w:commentRangeEnd w:id="601"/>
      <w:r w:rsidR="00AA17DB">
        <w:rPr>
          <w:rStyle w:val="CommentReference"/>
        </w:rPr>
        <w:commentReference w:id="601"/>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602" w:name="_Toc60776849"/>
      <w:bookmarkStart w:id="603" w:name="_Toc156129831"/>
      <w:r w:rsidRPr="0095250E">
        <w:rPr>
          <w:rFonts w:eastAsia="Malgun Gothic"/>
          <w:noProof/>
        </w:rPr>
        <w:t>5.3.14.5</w:t>
      </w:r>
      <w:r w:rsidRPr="0095250E">
        <w:rPr>
          <w:rFonts w:eastAsia="Malgun Gothic"/>
          <w:noProof/>
        </w:rPr>
        <w:tab/>
        <w:t>Access barring check</w:t>
      </w:r>
      <w:bookmarkEnd w:id="602"/>
      <w:bookmarkEnd w:id="603"/>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lastRenderedPageBreak/>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604" w:name="_Toc60776850"/>
      <w:bookmarkStart w:id="605" w:name="_Toc156129832"/>
      <w:r w:rsidRPr="0095250E">
        <w:rPr>
          <w:rFonts w:eastAsia="Malgun Gothic"/>
        </w:rPr>
        <w:t>5.3.15</w:t>
      </w:r>
      <w:r w:rsidRPr="0095250E">
        <w:rPr>
          <w:rFonts w:eastAsia="Malgun Gothic"/>
        </w:rPr>
        <w:tab/>
        <w:t>RRC connection reject</w:t>
      </w:r>
      <w:bookmarkEnd w:id="604"/>
      <w:bookmarkEnd w:id="605"/>
    </w:p>
    <w:p w14:paraId="48081968" w14:textId="77777777" w:rsidR="00394471" w:rsidRPr="0095250E" w:rsidRDefault="00394471" w:rsidP="00394471">
      <w:pPr>
        <w:pStyle w:val="Heading4"/>
      </w:pPr>
      <w:bookmarkStart w:id="606" w:name="_Toc60776851"/>
      <w:bookmarkStart w:id="607" w:name="_Toc156129833"/>
      <w:r w:rsidRPr="0095250E">
        <w:t>5.3.15.1</w:t>
      </w:r>
      <w:r w:rsidRPr="0095250E">
        <w:tab/>
        <w:t>Initiation</w:t>
      </w:r>
      <w:bookmarkEnd w:id="606"/>
      <w:bookmarkEnd w:id="607"/>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608" w:name="_Toc60776852"/>
      <w:bookmarkStart w:id="609" w:name="_Toc156129834"/>
      <w:r w:rsidRPr="0095250E">
        <w:t>5.3.15.2</w:t>
      </w:r>
      <w:r w:rsidRPr="0095250E">
        <w:tab/>
        <w:t xml:space="preserve">Reception of the </w:t>
      </w:r>
      <w:r w:rsidRPr="0095250E">
        <w:rPr>
          <w:i/>
        </w:rPr>
        <w:t>RRCReject</w:t>
      </w:r>
      <w:r w:rsidRPr="0095250E">
        <w:t xml:space="preserve"> by the UE</w:t>
      </w:r>
      <w:bookmarkEnd w:id="608"/>
      <w:bookmarkEnd w:id="609"/>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2D450BA9" w:rsidR="00394471" w:rsidRPr="0095250E" w:rsidRDefault="00394471" w:rsidP="00394471">
      <w:pPr>
        <w:pStyle w:val="B1"/>
        <w:rPr>
          <w:lang w:eastAsia="zh-CN"/>
        </w:rPr>
      </w:pPr>
      <w:r w:rsidRPr="0095250E">
        <w:lastRenderedPageBreak/>
        <w:t>1&gt;</w:t>
      </w:r>
      <w:r w:rsidRPr="0095250E">
        <w:tab/>
        <w:t>reset MAC and release the default MAC Cell Group configuration</w:t>
      </w:r>
      <w:ins w:id="610" w:author="Huawei-post125" w:date="2024-03-05T18:01:00Z">
        <w:r w:rsidR="00255654">
          <w:t xml:space="preserve"> (except </w:t>
        </w:r>
      </w:ins>
      <w:ins w:id="611" w:author="Huawei-post125" w:date="2024-03-05T18:02:00Z">
        <w:r w:rsidR="00255654">
          <w:t xml:space="preserve">if the </w:t>
        </w:r>
        <w:r w:rsidR="00255654" w:rsidRPr="00255654">
          <w:rPr>
            <w:i/>
            <w:rPrChange w:id="612" w:author="Huawei-post125" w:date="2024-03-05T18:02:00Z">
              <w:rPr/>
            </w:rPrChange>
          </w:rPr>
          <w:t>RRCReject</w:t>
        </w:r>
        <w:r w:rsidR="00255654">
          <w:t xml:space="preserve"> is</w:t>
        </w:r>
      </w:ins>
      <w:ins w:id="613" w:author="Huawei-post125" w:date="2024-03-05T18:03:00Z">
        <w:r w:rsidR="00255654">
          <w:t xml:space="preserve"> </w:t>
        </w:r>
      </w:ins>
      <w:ins w:id="614" w:author="Huawei-post125" w:date="2024-03-05T18:04:00Z">
        <w:r w:rsidR="00255654">
          <w:t xml:space="preserve">received </w:t>
        </w:r>
      </w:ins>
      <w:ins w:id="615" w:author="Huawei-post125" w:date="2024-03-05T18:03:00Z">
        <w:r w:rsidR="00255654">
          <w:t xml:space="preserve">in response to </w:t>
        </w:r>
      </w:ins>
      <w:ins w:id="616" w:author="Huawei-post125" w:date="2024-03-05T18:04:00Z">
        <w:r w:rsidR="00255654">
          <w:t xml:space="preserve">resuming </w:t>
        </w:r>
        <w:r w:rsidR="00255654" w:rsidRPr="0095250E">
          <w:t>RRC connection for multicast reception</w:t>
        </w:r>
      </w:ins>
      <w:ins w:id="617" w:author="Huawei-post125" w:date="2024-03-05T18:01:00Z">
        <w:r w:rsidR="00255654">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7E1A53CA" w14:textId="52F81EE3" w:rsidR="00214323" w:rsidRPr="0095250E" w:rsidRDefault="004D393F" w:rsidP="00214323">
      <w:pPr>
        <w:pStyle w:val="Heading2"/>
      </w:pPr>
      <w:bookmarkStart w:id="618" w:name="_Toc156130154"/>
      <w:r w:rsidRPr="0095250E">
        <w:t>5.9</w:t>
      </w:r>
      <w:r w:rsidR="00214323" w:rsidRPr="0095250E">
        <w:tab/>
        <w:t>MBS Broadcast</w:t>
      </w:r>
      <w:bookmarkEnd w:id="618"/>
    </w:p>
    <w:p w14:paraId="530D67B7" w14:textId="46155CA8" w:rsidR="00214323" w:rsidRPr="0095250E" w:rsidRDefault="004D393F" w:rsidP="00214323">
      <w:pPr>
        <w:pStyle w:val="Heading3"/>
      </w:pPr>
      <w:bookmarkStart w:id="619" w:name="_Toc156130155"/>
      <w:r w:rsidRPr="0095250E">
        <w:t>5.9</w:t>
      </w:r>
      <w:r w:rsidR="00214323" w:rsidRPr="0095250E">
        <w:t>.1</w:t>
      </w:r>
      <w:r w:rsidR="00214323" w:rsidRPr="0095250E">
        <w:tab/>
        <w:t>Introd</w:t>
      </w:r>
      <w:r w:rsidR="00F66D12" w:rsidRPr="0095250E">
        <w:t>u</w:t>
      </w:r>
      <w:r w:rsidR="00214323" w:rsidRPr="0095250E">
        <w:t>ction</w:t>
      </w:r>
      <w:bookmarkEnd w:id="619"/>
    </w:p>
    <w:p w14:paraId="4450B0B8" w14:textId="373F213D" w:rsidR="00214323" w:rsidRPr="0095250E" w:rsidRDefault="004D393F" w:rsidP="00214323">
      <w:pPr>
        <w:pStyle w:val="Heading4"/>
        <w:rPr>
          <w:lang w:eastAsia="x-none"/>
        </w:rPr>
      </w:pPr>
      <w:bookmarkStart w:id="620" w:name="_Toc156130156"/>
      <w:r w:rsidRPr="0095250E">
        <w:rPr>
          <w:lang w:eastAsia="x-none"/>
        </w:rPr>
        <w:t>5.9</w:t>
      </w:r>
      <w:r w:rsidR="00214323" w:rsidRPr="0095250E">
        <w:rPr>
          <w:lang w:eastAsia="x-none"/>
        </w:rPr>
        <w:t>.1.1</w:t>
      </w:r>
      <w:r w:rsidR="00214323" w:rsidRPr="0095250E">
        <w:rPr>
          <w:lang w:eastAsia="x-none"/>
        </w:rPr>
        <w:tab/>
        <w:t>General</w:t>
      </w:r>
      <w:bookmarkEnd w:id="620"/>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lastRenderedPageBreak/>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621" w:name="OLE_LINK4"/>
      <w:r w:rsidRPr="0095250E">
        <w:rPr>
          <w:lang w:eastAsia="zh-CN"/>
        </w:rPr>
        <w:t>information related to service continuity of MBS broadcast</w:t>
      </w:r>
      <w:bookmarkEnd w:id="621"/>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622" w:name="_Toc156130157"/>
      <w:r w:rsidRPr="0095250E">
        <w:rPr>
          <w:lang w:eastAsia="x-none"/>
        </w:rPr>
        <w:t>5.9</w:t>
      </w:r>
      <w:r w:rsidR="00214323" w:rsidRPr="0095250E">
        <w:rPr>
          <w:lang w:eastAsia="x-none"/>
        </w:rPr>
        <w:t>.1.2</w:t>
      </w:r>
      <w:r w:rsidR="00214323" w:rsidRPr="0095250E">
        <w:rPr>
          <w:lang w:eastAsia="x-none"/>
        </w:rPr>
        <w:tab/>
        <w:t>MCCH scheduling</w:t>
      </w:r>
      <w:bookmarkEnd w:id="622"/>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623"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623"/>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624" w:name="_Toc46482090"/>
      <w:bookmarkStart w:id="625" w:name="_Toc67997130"/>
      <w:bookmarkStart w:id="626" w:name="_Toc36939244"/>
      <w:bookmarkStart w:id="627" w:name="_Toc36566796"/>
      <w:bookmarkStart w:id="628" w:name="_Toc36846591"/>
      <w:bookmarkStart w:id="629" w:name="_Toc36810227"/>
      <w:bookmarkStart w:id="630" w:name="_Toc46480856"/>
      <w:bookmarkStart w:id="631" w:name="_Toc46483324"/>
      <w:bookmarkStart w:id="632" w:name="_Toc29342397"/>
      <w:bookmarkStart w:id="633" w:name="_Toc20487104"/>
      <w:bookmarkStart w:id="634" w:name="_Toc37082224"/>
      <w:bookmarkStart w:id="635" w:name="_Toc29343536"/>
      <w:bookmarkStart w:id="636" w:name="_Toc156130159"/>
      <w:r w:rsidRPr="0095250E">
        <w:rPr>
          <w:lang w:eastAsia="zh-CN"/>
        </w:rPr>
        <w:t>5.9</w:t>
      </w:r>
      <w:r w:rsidR="00214323" w:rsidRPr="0095250E">
        <w:rPr>
          <w:lang w:eastAsia="zh-CN"/>
        </w:rPr>
        <w:t>.2</w:t>
      </w:r>
      <w:r w:rsidR="00214323" w:rsidRPr="0095250E">
        <w:rPr>
          <w:lang w:eastAsia="zh-CN"/>
        </w:rPr>
        <w:tab/>
        <w:t>MCCH information acquisition</w:t>
      </w:r>
      <w:bookmarkStart w:id="637" w:name="_Toc36810228"/>
      <w:bookmarkStart w:id="638" w:name="_Toc46482091"/>
      <w:bookmarkStart w:id="639" w:name="_Toc46483325"/>
      <w:bookmarkStart w:id="640" w:name="_Toc37082225"/>
      <w:bookmarkStart w:id="641" w:name="_Toc36566797"/>
      <w:bookmarkStart w:id="642" w:name="_Toc29342398"/>
      <w:bookmarkStart w:id="643" w:name="_Toc36939245"/>
      <w:bookmarkStart w:id="644" w:name="_Toc20487105"/>
      <w:bookmarkStart w:id="645" w:name="_Toc36846592"/>
      <w:bookmarkStart w:id="646" w:name="_Toc29343537"/>
      <w:bookmarkStart w:id="647" w:name="_Toc67997131"/>
      <w:bookmarkStart w:id="648" w:name="_Toc46480857"/>
      <w:bookmarkEnd w:id="624"/>
      <w:bookmarkEnd w:id="625"/>
      <w:bookmarkEnd w:id="626"/>
      <w:bookmarkEnd w:id="627"/>
      <w:bookmarkEnd w:id="628"/>
      <w:bookmarkEnd w:id="629"/>
      <w:bookmarkEnd w:id="630"/>
      <w:bookmarkEnd w:id="631"/>
      <w:bookmarkEnd w:id="632"/>
      <w:bookmarkEnd w:id="633"/>
      <w:bookmarkEnd w:id="634"/>
      <w:bookmarkEnd w:id="635"/>
      <w:bookmarkEnd w:id="636"/>
    </w:p>
    <w:p w14:paraId="36DF9FAF" w14:textId="5774F48F" w:rsidR="00214323" w:rsidRPr="0095250E" w:rsidRDefault="004D393F" w:rsidP="00214323">
      <w:pPr>
        <w:pStyle w:val="Heading4"/>
        <w:rPr>
          <w:lang w:eastAsia="zh-CN"/>
        </w:rPr>
      </w:pPr>
      <w:bookmarkStart w:id="649" w:name="_Toc156130160"/>
      <w:r w:rsidRPr="0095250E">
        <w:rPr>
          <w:lang w:eastAsia="zh-CN"/>
        </w:rPr>
        <w:t>5.9</w:t>
      </w:r>
      <w:r w:rsidR="00214323" w:rsidRPr="0095250E">
        <w:rPr>
          <w:lang w:eastAsia="zh-CN"/>
        </w:rPr>
        <w:t>.2.1</w:t>
      </w:r>
      <w:r w:rsidR="00214323" w:rsidRPr="0095250E">
        <w:rPr>
          <w:lang w:eastAsia="zh-CN"/>
        </w:rPr>
        <w:tab/>
        <w:t>General</w:t>
      </w:r>
      <w:bookmarkEnd w:id="637"/>
      <w:bookmarkEnd w:id="638"/>
      <w:bookmarkEnd w:id="639"/>
      <w:bookmarkEnd w:id="640"/>
      <w:bookmarkEnd w:id="641"/>
      <w:bookmarkEnd w:id="642"/>
      <w:bookmarkEnd w:id="643"/>
      <w:bookmarkEnd w:id="644"/>
      <w:bookmarkEnd w:id="645"/>
      <w:bookmarkEnd w:id="646"/>
      <w:bookmarkEnd w:id="647"/>
      <w:bookmarkEnd w:id="648"/>
      <w:bookmarkEnd w:id="649"/>
    </w:p>
    <w:bookmarkStart w:id="650" w:name="_MON_1686130211"/>
    <w:bookmarkEnd w:id="650"/>
    <w:p w14:paraId="3BFDC9D3" w14:textId="77777777" w:rsidR="00214323" w:rsidRPr="0095250E" w:rsidRDefault="00214323" w:rsidP="000830BB">
      <w:pPr>
        <w:pStyle w:val="TH"/>
        <w:rPr>
          <w:lang w:eastAsia="zh-CN"/>
        </w:rPr>
      </w:pPr>
      <w:r w:rsidRPr="0095250E">
        <w:object w:dxaOrig="5760" w:dyaOrig="1881" w14:anchorId="503964A4">
          <v:shape id="_x0000_i1042" type="#_x0000_t75" style="width:4in;height:94.45pt" o:ole="">
            <v:imagedata r:id="rId53" o:title=""/>
          </v:shape>
          <o:OLEObject Type="Embed" ProgID="Word.Picture.8" ShapeID="_x0000_i1042" DrawAspect="Content" ObjectID="_1771322173" r:id="rId5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651" w:name="_Toc46482092"/>
      <w:bookmarkStart w:id="652" w:name="_Toc20487106"/>
      <w:bookmarkStart w:id="653" w:name="_Toc67997132"/>
      <w:bookmarkStart w:id="654" w:name="_Toc36810229"/>
      <w:bookmarkStart w:id="655" w:name="_Toc46480858"/>
      <w:bookmarkStart w:id="656" w:name="_Toc29343538"/>
      <w:bookmarkStart w:id="657" w:name="_Toc36846593"/>
      <w:bookmarkStart w:id="658" w:name="_Toc37082226"/>
      <w:bookmarkStart w:id="659" w:name="_Toc29342399"/>
      <w:bookmarkStart w:id="660" w:name="_Toc46483326"/>
      <w:bookmarkStart w:id="661" w:name="_Toc36566798"/>
      <w:bookmarkStart w:id="662" w:name="_Toc36939246"/>
      <w:bookmarkStart w:id="663" w:name="_Toc156130161"/>
      <w:r w:rsidRPr="0095250E">
        <w:rPr>
          <w:lang w:eastAsia="zh-CN"/>
        </w:rPr>
        <w:lastRenderedPageBreak/>
        <w:t>5.9</w:t>
      </w:r>
      <w:r w:rsidR="00214323" w:rsidRPr="0095250E">
        <w:rPr>
          <w:lang w:eastAsia="zh-CN"/>
        </w:rPr>
        <w:t>.2.2</w:t>
      </w:r>
      <w:r w:rsidR="00214323" w:rsidRPr="0095250E">
        <w:rPr>
          <w:lang w:eastAsia="zh-CN"/>
        </w:rPr>
        <w:tab/>
        <w:t>Initiation</w:t>
      </w:r>
      <w:bookmarkEnd w:id="651"/>
      <w:bookmarkEnd w:id="652"/>
      <w:bookmarkEnd w:id="653"/>
      <w:bookmarkEnd w:id="654"/>
      <w:bookmarkEnd w:id="655"/>
      <w:bookmarkEnd w:id="656"/>
      <w:bookmarkEnd w:id="657"/>
      <w:bookmarkEnd w:id="658"/>
      <w:bookmarkEnd w:id="659"/>
      <w:bookmarkEnd w:id="660"/>
      <w:bookmarkEnd w:id="661"/>
      <w:bookmarkEnd w:id="662"/>
      <w:bookmarkEnd w:id="663"/>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664"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64"/>
      <w:r w:rsidRPr="0095250E">
        <w:rPr>
          <w:lang w:eastAsia="zh-CN"/>
        </w:rPr>
        <w:t xml:space="preserve"> information.</w:t>
      </w:r>
    </w:p>
    <w:p w14:paraId="5D46FEA6" w14:textId="340B5C21" w:rsidR="00214323" w:rsidRPr="0095250E" w:rsidRDefault="004D393F" w:rsidP="00214323">
      <w:pPr>
        <w:pStyle w:val="Heading4"/>
        <w:rPr>
          <w:lang w:eastAsia="zh-CN"/>
        </w:rPr>
      </w:pPr>
      <w:bookmarkStart w:id="665" w:name="_Toc67997133"/>
      <w:bookmarkStart w:id="666" w:name="_Toc37082227"/>
      <w:bookmarkStart w:id="667" w:name="_Toc29342400"/>
      <w:bookmarkStart w:id="668" w:name="_Toc36566799"/>
      <w:bookmarkStart w:id="669" w:name="_Toc46483327"/>
      <w:bookmarkStart w:id="670" w:name="_Toc46480859"/>
      <w:bookmarkStart w:id="671" w:name="_Toc36810230"/>
      <w:bookmarkStart w:id="672" w:name="_Toc29343539"/>
      <w:bookmarkStart w:id="673" w:name="_Toc20487107"/>
      <w:bookmarkStart w:id="674" w:name="_Toc36846594"/>
      <w:bookmarkStart w:id="675" w:name="_Toc36939247"/>
      <w:bookmarkStart w:id="676" w:name="_Toc46482093"/>
      <w:bookmarkStart w:id="677"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665"/>
      <w:bookmarkEnd w:id="666"/>
      <w:bookmarkEnd w:id="667"/>
      <w:bookmarkEnd w:id="668"/>
      <w:bookmarkEnd w:id="669"/>
      <w:bookmarkEnd w:id="670"/>
      <w:bookmarkEnd w:id="671"/>
      <w:bookmarkEnd w:id="672"/>
      <w:bookmarkEnd w:id="673"/>
      <w:bookmarkEnd w:id="674"/>
      <w:bookmarkEnd w:id="675"/>
      <w:bookmarkEnd w:id="676"/>
      <w:bookmarkEnd w:id="677"/>
    </w:p>
    <w:p w14:paraId="07A3FF19" w14:textId="638783F1" w:rsidR="00214323" w:rsidRPr="0095250E" w:rsidRDefault="00214323" w:rsidP="00214323">
      <w:bookmarkStart w:id="678" w:name="_Toc36939248"/>
      <w:bookmarkStart w:id="679" w:name="_Toc46480860"/>
      <w:bookmarkStart w:id="680" w:name="_Toc36846595"/>
      <w:bookmarkStart w:id="681" w:name="_Toc46482094"/>
      <w:bookmarkStart w:id="682" w:name="_Toc29342401"/>
      <w:bookmarkStart w:id="683" w:name="_Toc46483328"/>
      <w:bookmarkStart w:id="684" w:name="_Toc37082228"/>
      <w:bookmarkStart w:id="685" w:name="_Toc36566800"/>
      <w:bookmarkStart w:id="686" w:name="_Toc29343540"/>
      <w:bookmarkStart w:id="687" w:name="_Toc36810231"/>
      <w:bookmarkStart w:id="688" w:name="_Toc67997134"/>
      <w:bookmarkStart w:id="689"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690"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678"/>
      <w:bookmarkEnd w:id="679"/>
      <w:bookmarkEnd w:id="680"/>
      <w:bookmarkEnd w:id="681"/>
      <w:bookmarkEnd w:id="682"/>
      <w:bookmarkEnd w:id="683"/>
      <w:bookmarkEnd w:id="684"/>
      <w:bookmarkEnd w:id="685"/>
      <w:bookmarkEnd w:id="686"/>
      <w:bookmarkEnd w:id="687"/>
      <w:bookmarkEnd w:id="688"/>
      <w:bookmarkEnd w:id="689"/>
      <w:bookmarkEnd w:id="690"/>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691" w:name="_Toc20487109"/>
      <w:bookmarkStart w:id="692" w:name="_Toc29342402"/>
      <w:bookmarkStart w:id="693" w:name="_Toc29343541"/>
      <w:bookmarkStart w:id="694" w:name="_Toc46482095"/>
      <w:bookmarkStart w:id="695" w:name="_Toc46483329"/>
      <w:bookmarkStart w:id="696" w:name="_Toc36810232"/>
      <w:bookmarkStart w:id="697" w:name="_Toc36939249"/>
      <w:bookmarkStart w:id="698" w:name="_Toc46480861"/>
      <w:bookmarkStart w:id="699" w:name="_Toc36566801"/>
      <w:bookmarkStart w:id="700" w:name="_Toc36846596"/>
      <w:bookmarkStart w:id="701" w:name="_Toc37082229"/>
      <w:bookmarkStart w:id="702" w:name="_Toc67997135"/>
      <w:bookmarkStart w:id="703" w:name="_Toc156130164"/>
      <w:r w:rsidRPr="0095250E">
        <w:rPr>
          <w:lang w:eastAsia="zh-CN"/>
        </w:rPr>
        <w:t>5.9</w:t>
      </w:r>
      <w:r w:rsidR="00214323" w:rsidRPr="0095250E">
        <w:rPr>
          <w:lang w:eastAsia="zh-CN"/>
        </w:rPr>
        <w:t>.3</w:t>
      </w:r>
      <w:r w:rsidR="00214323" w:rsidRPr="0095250E">
        <w:rPr>
          <w:lang w:eastAsia="zh-CN"/>
        </w:rPr>
        <w:tab/>
      </w:r>
      <w:bookmarkEnd w:id="691"/>
      <w:bookmarkEnd w:id="692"/>
      <w:bookmarkEnd w:id="693"/>
      <w:bookmarkEnd w:id="694"/>
      <w:bookmarkEnd w:id="695"/>
      <w:bookmarkEnd w:id="696"/>
      <w:bookmarkEnd w:id="697"/>
      <w:bookmarkEnd w:id="698"/>
      <w:bookmarkEnd w:id="699"/>
      <w:bookmarkEnd w:id="700"/>
      <w:bookmarkEnd w:id="701"/>
      <w:bookmarkEnd w:id="702"/>
      <w:r w:rsidR="00214323" w:rsidRPr="0095250E">
        <w:rPr>
          <w:lang w:eastAsia="zh-CN"/>
        </w:rPr>
        <w:t>Broadcast MRB configuration</w:t>
      </w:r>
      <w:bookmarkEnd w:id="703"/>
    </w:p>
    <w:p w14:paraId="4F1682AC" w14:textId="06CCF13F" w:rsidR="00214323" w:rsidRPr="0095250E" w:rsidRDefault="004D393F" w:rsidP="00214323">
      <w:pPr>
        <w:pStyle w:val="Heading4"/>
        <w:rPr>
          <w:lang w:eastAsia="zh-CN"/>
        </w:rPr>
      </w:pPr>
      <w:bookmarkStart w:id="704" w:name="_Toc20487110"/>
      <w:bookmarkStart w:id="705" w:name="_Toc36939250"/>
      <w:bookmarkStart w:id="706" w:name="_Toc36810233"/>
      <w:bookmarkStart w:id="707" w:name="_Toc46480862"/>
      <w:bookmarkStart w:id="708" w:name="_Toc37082230"/>
      <w:bookmarkStart w:id="709" w:name="_Toc29342403"/>
      <w:bookmarkStart w:id="710" w:name="_Toc36846597"/>
      <w:bookmarkStart w:id="711" w:name="_Toc36566802"/>
      <w:bookmarkStart w:id="712" w:name="_Toc29343542"/>
      <w:bookmarkStart w:id="713" w:name="_Toc46483330"/>
      <w:bookmarkStart w:id="714" w:name="_Toc67997136"/>
      <w:bookmarkStart w:id="715" w:name="_Toc46482096"/>
      <w:bookmarkStart w:id="716" w:name="_Toc156130165"/>
      <w:r w:rsidRPr="0095250E">
        <w:rPr>
          <w:lang w:eastAsia="zh-CN"/>
        </w:rPr>
        <w:t>5.9</w:t>
      </w:r>
      <w:r w:rsidR="00214323" w:rsidRPr="0095250E">
        <w:rPr>
          <w:lang w:eastAsia="zh-CN"/>
        </w:rPr>
        <w:t>.3.1</w:t>
      </w:r>
      <w:r w:rsidR="00214323" w:rsidRPr="0095250E">
        <w:rPr>
          <w:lang w:eastAsia="zh-CN"/>
        </w:rPr>
        <w:tab/>
        <w:t>General</w:t>
      </w:r>
      <w:bookmarkEnd w:id="704"/>
      <w:bookmarkEnd w:id="705"/>
      <w:bookmarkEnd w:id="706"/>
      <w:bookmarkEnd w:id="707"/>
      <w:bookmarkEnd w:id="708"/>
      <w:bookmarkEnd w:id="709"/>
      <w:bookmarkEnd w:id="710"/>
      <w:bookmarkEnd w:id="711"/>
      <w:bookmarkEnd w:id="712"/>
      <w:bookmarkEnd w:id="713"/>
      <w:bookmarkEnd w:id="714"/>
      <w:bookmarkEnd w:id="715"/>
      <w:bookmarkEnd w:id="716"/>
    </w:p>
    <w:p w14:paraId="474170A0" w14:textId="4DF03608" w:rsidR="00B536F1" w:rsidRPr="0095250E" w:rsidRDefault="00214323" w:rsidP="00B536F1">
      <w:pPr>
        <w:rPr>
          <w:lang w:eastAsia="zh-CN"/>
        </w:rPr>
      </w:pPr>
      <w:bookmarkStart w:id="717" w:name="OLE_LINK13"/>
      <w:bookmarkStart w:id="718" w:name="_Toc36846598"/>
      <w:bookmarkStart w:id="719" w:name="_Toc37082231"/>
      <w:bookmarkStart w:id="720" w:name="_Toc67997137"/>
      <w:bookmarkStart w:id="721" w:name="_Toc29343543"/>
      <w:bookmarkStart w:id="722" w:name="_Toc36566803"/>
      <w:bookmarkStart w:id="723" w:name="_Toc46482097"/>
      <w:bookmarkStart w:id="724" w:name="_Toc36810234"/>
      <w:bookmarkStart w:id="725" w:name="_Toc46480863"/>
      <w:bookmarkStart w:id="726" w:name="_Toc46483331"/>
      <w:bookmarkStart w:id="727" w:name="_Toc29342404"/>
      <w:bookmarkStart w:id="728" w:name="_Toc36939251"/>
      <w:bookmarkStart w:id="729"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717"/>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730" w:name="_Toc156130166"/>
      <w:r w:rsidRPr="0095250E">
        <w:rPr>
          <w:lang w:eastAsia="zh-CN"/>
        </w:rPr>
        <w:t>5.9</w:t>
      </w:r>
      <w:r w:rsidR="00214323" w:rsidRPr="0095250E">
        <w:rPr>
          <w:lang w:eastAsia="zh-CN"/>
        </w:rPr>
        <w:t>.3.2</w:t>
      </w:r>
      <w:r w:rsidR="00214323" w:rsidRPr="0095250E">
        <w:rPr>
          <w:lang w:eastAsia="zh-CN"/>
        </w:rPr>
        <w:tab/>
        <w:t>Initiation</w:t>
      </w:r>
      <w:bookmarkEnd w:id="718"/>
      <w:bookmarkEnd w:id="719"/>
      <w:bookmarkEnd w:id="720"/>
      <w:bookmarkEnd w:id="721"/>
      <w:bookmarkEnd w:id="722"/>
      <w:bookmarkEnd w:id="723"/>
      <w:bookmarkEnd w:id="724"/>
      <w:bookmarkEnd w:id="725"/>
      <w:bookmarkEnd w:id="726"/>
      <w:bookmarkEnd w:id="727"/>
      <w:bookmarkEnd w:id="728"/>
      <w:bookmarkEnd w:id="729"/>
      <w:bookmarkEnd w:id="730"/>
    </w:p>
    <w:p w14:paraId="3EAA5F8E" w14:textId="2CE2A2CA" w:rsidR="00214323" w:rsidRPr="0095250E" w:rsidRDefault="00214323" w:rsidP="00214323">
      <w:pPr>
        <w:rPr>
          <w:lang w:eastAsia="zh-CN"/>
        </w:rPr>
      </w:pPr>
      <w:bookmarkStart w:id="731" w:name="_Toc46480864"/>
      <w:bookmarkStart w:id="732" w:name="_Toc46483332"/>
      <w:bookmarkStart w:id="733" w:name="_Toc37082232"/>
      <w:bookmarkStart w:id="734" w:name="_Toc29342405"/>
      <w:bookmarkStart w:id="735" w:name="_Toc29343544"/>
      <w:bookmarkStart w:id="736" w:name="_Toc67997138"/>
      <w:bookmarkStart w:id="737" w:name="_Toc36810235"/>
      <w:bookmarkStart w:id="738" w:name="_Toc36846599"/>
      <w:bookmarkStart w:id="739" w:name="_Toc20487112"/>
      <w:bookmarkStart w:id="740" w:name="_Toc36939252"/>
      <w:bookmarkStart w:id="741" w:name="_Toc36566804"/>
      <w:bookmarkStart w:id="742"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lastRenderedPageBreak/>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743" w:name="_Toc156130167"/>
      <w:r w:rsidRPr="0095250E">
        <w:rPr>
          <w:lang w:eastAsia="zh-CN"/>
        </w:rPr>
        <w:t>5.9</w:t>
      </w:r>
      <w:r w:rsidR="00214323" w:rsidRPr="0095250E">
        <w:rPr>
          <w:lang w:eastAsia="zh-CN"/>
        </w:rPr>
        <w:t>.3.3</w:t>
      </w:r>
      <w:r w:rsidR="00214323" w:rsidRPr="0095250E">
        <w:rPr>
          <w:lang w:eastAsia="zh-CN"/>
        </w:rPr>
        <w:tab/>
      </w:r>
      <w:bookmarkEnd w:id="731"/>
      <w:bookmarkEnd w:id="732"/>
      <w:bookmarkEnd w:id="733"/>
      <w:bookmarkEnd w:id="734"/>
      <w:bookmarkEnd w:id="735"/>
      <w:bookmarkEnd w:id="736"/>
      <w:bookmarkEnd w:id="737"/>
      <w:bookmarkEnd w:id="738"/>
      <w:bookmarkEnd w:id="739"/>
      <w:bookmarkEnd w:id="740"/>
      <w:bookmarkEnd w:id="741"/>
      <w:bookmarkEnd w:id="742"/>
      <w:r w:rsidR="00214323" w:rsidRPr="0095250E">
        <w:rPr>
          <w:lang w:eastAsia="zh-CN"/>
        </w:rPr>
        <w:t>Broadcast MRB establishment</w:t>
      </w:r>
      <w:bookmarkEnd w:id="743"/>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744" w:name="_Toc46483333"/>
      <w:bookmarkStart w:id="745" w:name="_Toc20487113"/>
      <w:bookmarkStart w:id="746" w:name="_Toc37082233"/>
      <w:bookmarkStart w:id="747" w:name="_Toc36810236"/>
      <w:bookmarkStart w:id="748" w:name="_Toc36939253"/>
      <w:bookmarkStart w:id="749" w:name="_Toc29343545"/>
      <w:bookmarkStart w:id="750" w:name="_Toc36846600"/>
      <w:bookmarkStart w:id="751" w:name="_Toc46482099"/>
      <w:bookmarkStart w:id="752" w:name="_Toc67997139"/>
      <w:bookmarkStart w:id="753" w:name="_Toc36566805"/>
      <w:bookmarkStart w:id="754" w:name="_Toc29342406"/>
      <w:bookmarkStart w:id="755" w:name="_Toc46480865"/>
      <w:bookmarkStart w:id="756" w:name="_Toc156130168"/>
      <w:r w:rsidRPr="0095250E">
        <w:rPr>
          <w:lang w:eastAsia="zh-CN"/>
        </w:rPr>
        <w:t>5.9</w:t>
      </w:r>
      <w:r w:rsidR="00214323" w:rsidRPr="0095250E">
        <w:rPr>
          <w:lang w:eastAsia="zh-CN"/>
        </w:rPr>
        <w:t>.3.4</w:t>
      </w:r>
      <w:r w:rsidR="00214323" w:rsidRPr="0095250E">
        <w:rPr>
          <w:lang w:eastAsia="zh-CN"/>
        </w:rPr>
        <w:tab/>
        <w:t>Broadcast MRB release</w:t>
      </w:r>
      <w:bookmarkEnd w:id="744"/>
      <w:bookmarkEnd w:id="745"/>
      <w:bookmarkEnd w:id="746"/>
      <w:bookmarkEnd w:id="747"/>
      <w:bookmarkEnd w:id="748"/>
      <w:bookmarkEnd w:id="749"/>
      <w:bookmarkEnd w:id="750"/>
      <w:bookmarkEnd w:id="751"/>
      <w:bookmarkEnd w:id="752"/>
      <w:bookmarkEnd w:id="753"/>
      <w:bookmarkEnd w:id="754"/>
      <w:bookmarkEnd w:id="755"/>
      <w:bookmarkEnd w:id="756"/>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757" w:name="_Toc156130169"/>
      <w:r w:rsidRPr="0095250E">
        <w:rPr>
          <w:lang w:eastAsia="zh-CN"/>
        </w:rPr>
        <w:t>5.9</w:t>
      </w:r>
      <w:r w:rsidR="00214323" w:rsidRPr="0095250E">
        <w:rPr>
          <w:lang w:eastAsia="zh-CN"/>
        </w:rPr>
        <w:t>.4</w:t>
      </w:r>
      <w:r w:rsidR="00214323" w:rsidRPr="0095250E">
        <w:rPr>
          <w:lang w:eastAsia="zh-CN"/>
        </w:rPr>
        <w:tab/>
        <w:t>MBS Interest Indication</w:t>
      </w:r>
      <w:bookmarkEnd w:id="757"/>
    </w:p>
    <w:p w14:paraId="7673FFF4" w14:textId="0874F3E2" w:rsidR="00214323" w:rsidRPr="0095250E" w:rsidRDefault="004D393F" w:rsidP="00214323">
      <w:pPr>
        <w:pStyle w:val="Heading4"/>
        <w:rPr>
          <w:lang w:eastAsia="zh-CN"/>
        </w:rPr>
      </w:pPr>
      <w:bookmarkStart w:id="758" w:name="_Toc156130170"/>
      <w:r w:rsidRPr="0095250E">
        <w:rPr>
          <w:lang w:eastAsia="zh-CN"/>
        </w:rPr>
        <w:t>5.9</w:t>
      </w:r>
      <w:r w:rsidR="00214323" w:rsidRPr="0095250E">
        <w:rPr>
          <w:lang w:eastAsia="zh-CN"/>
        </w:rPr>
        <w:t>.4.1</w:t>
      </w:r>
      <w:r w:rsidR="00214323" w:rsidRPr="0095250E">
        <w:rPr>
          <w:lang w:eastAsia="zh-CN"/>
        </w:rPr>
        <w:tab/>
        <w:t>General</w:t>
      </w:r>
      <w:bookmarkEnd w:id="758"/>
    </w:p>
    <w:bookmarkStart w:id="759"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43" type="#_x0000_t75" style="width:303.55pt;height:100.8pt" o:ole="">
            <v:imagedata r:id="rId55" o:title=""/>
          </v:shape>
          <o:OLEObject Type="Embed" ProgID="Mscgen.Chart" ShapeID="_x0000_i1043" DrawAspect="Content" ObjectID="_1771322174" r:id="rId56"/>
        </w:object>
      </w:r>
      <w:bookmarkEnd w:id="759"/>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760" w:name="_Toc46480846"/>
      <w:bookmarkStart w:id="761" w:name="_Toc46483314"/>
      <w:bookmarkStart w:id="762" w:name="_Toc37082214"/>
      <w:bookmarkStart w:id="763" w:name="_Toc67997120"/>
      <w:bookmarkStart w:id="764" w:name="_Toc36566786"/>
      <w:bookmarkStart w:id="765" w:name="_Toc36939234"/>
      <w:bookmarkStart w:id="766" w:name="_Toc46482080"/>
      <w:bookmarkStart w:id="767" w:name="_Toc36810217"/>
      <w:bookmarkStart w:id="768" w:name="_Toc29343526"/>
      <w:bookmarkStart w:id="769" w:name="_Toc36846581"/>
      <w:bookmarkStart w:id="770" w:name="_Toc29342387"/>
      <w:bookmarkStart w:id="771" w:name="_Toc20487095"/>
      <w:bookmarkStart w:id="772" w:name="_Toc156130171"/>
      <w:r w:rsidRPr="0095250E">
        <w:t>5.9</w:t>
      </w:r>
      <w:r w:rsidR="00214323" w:rsidRPr="0095250E">
        <w:t>.4.2</w:t>
      </w:r>
      <w:r w:rsidR="00214323" w:rsidRPr="0095250E">
        <w:tab/>
        <w:t>Initiation</w:t>
      </w:r>
      <w:bookmarkEnd w:id="760"/>
      <w:bookmarkEnd w:id="761"/>
      <w:bookmarkEnd w:id="762"/>
      <w:bookmarkEnd w:id="763"/>
      <w:bookmarkEnd w:id="764"/>
      <w:bookmarkEnd w:id="765"/>
      <w:bookmarkEnd w:id="766"/>
      <w:bookmarkEnd w:id="767"/>
      <w:bookmarkEnd w:id="768"/>
      <w:bookmarkEnd w:id="769"/>
      <w:bookmarkEnd w:id="770"/>
      <w:bookmarkEnd w:id="771"/>
      <w:bookmarkEnd w:id="772"/>
    </w:p>
    <w:p w14:paraId="05E0B61A" w14:textId="1C8ADD1A"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w:t>
      </w:r>
      <w:r w:rsidR="00DF31E6" w:rsidRPr="0095250E">
        <w:rPr>
          <w:lang w:eastAsia="zh-CN"/>
        </w:rPr>
        <w:lastRenderedPageBreak/>
        <w:t xml:space="preserve">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w:t>
      </w:r>
      <w:del w:id="773" w:author="Huawei, HiSilicon" w:date="2024-02-18T15:02:00Z">
        <w:r w:rsidR="00DF31E6" w:rsidRPr="0095250E" w:rsidDel="00C747D4">
          <w:delText xml:space="preserve">an </w:delText>
        </w:r>
      </w:del>
      <w:commentRangeStart w:id="774"/>
      <w:ins w:id="775" w:author="Huawei, HiSilicon" w:date="2024-02-18T15:02:00Z">
        <w:r w:rsidR="00C747D4">
          <w:t>another</w:t>
        </w:r>
        <w:commentRangeEnd w:id="774"/>
        <w:r w:rsidR="00C747D4">
          <w:rPr>
            <w:rStyle w:val="CommentReference"/>
          </w:rPr>
          <w:commentReference w:id="774"/>
        </w:r>
        <w:r w:rsidR="00C747D4" w:rsidRPr="0095250E">
          <w:t xml:space="preserve"> </w:t>
        </w:r>
      </w:ins>
      <w:r w:rsidR="00DF31E6" w:rsidRPr="0095250E">
        <w:t xml:space="preserve">MBS Interest Indication after it has acquired </w:t>
      </w:r>
      <w:del w:id="776" w:author="Huawei, HiSilicon" w:date="2024-02-17T17:50:00Z">
        <w:r w:rsidR="00DF31E6" w:rsidRPr="0095250E" w:rsidDel="00CB049B">
          <w:delText xml:space="preserve">those </w:delText>
        </w:r>
      </w:del>
      <w:ins w:id="777" w:author="Huawei, HiSilicon" w:date="2024-02-17T17:50:00Z">
        <w:r w:rsidR="00CB049B" w:rsidRPr="0095250E">
          <w:t>th</w:t>
        </w:r>
        <w:r w:rsidR="00CB049B">
          <w:t>is</w:t>
        </w:r>
        <w:r w:rsidR="00CB049B" w:rsidRPr="0095250E">
          <w:t xml:space="preserve"> </w:t>
        </w:r>
      </w:ins>
      <w:r w:rsidR="00DF31E6" w:rsidRPr="0095250E">
        <w:t>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554B4CC" w:rsidR="00DF31E6" w:rsidRPr="0095250E" w:rsidRDefault="00DF31E6" w:rsidP="00DF31E6">
      <w:pPr>
        <w:pStyle w:val="B1"/>
      </w:pPr>
      <w:r w:rsidRPr="0095250E">
        <w:t>1&gt;</w:t>
      </w:r>
      <w:r w:rsidRPr="0095250E">
        <w:tab/>
      </w:r>
      <w:commentRangeStart w:id="778"/>
      <w:commentRangeStart w:id="779"/>
      <w:r w:rsidRPr="0095250E">
        <w:t xml:space="preserve">if </w:t>
      </w:r>
      <w:r w:rsidRPr="0095250E">
        <w:rPr>
          <w:i/>
        </w:rPr>
        <w:t>nonServingCellMII</w:t>
      </w:r>
      <w:r w:rsidRPr="0095250E">
        <w:t xml:space="preserve"> is </w:t>
      </w:r>
      <w:del w:id="780" w:author="Huawei-post125" w:date="2024-03-07T15:20:00Z">
        <w:r w:rsidRPr="0095250E" w:rsidDel="00F86153">
          <w:delText xml:space="preserve">provided </w:delText>
        </w:r>
      </w:del>
      <w:ins w:id="781" w:author="Huawei-post125" w:date="2024-03-07T15:20:00Z">
        <w:r w:rsidR="00F86153">
          <w:t>included</w:t>
        </w:r>
        <w:r w:rsidR="00F86153" w:rsidRPr="0095250E">
          <w:t xml:space="preserve"> </w:t>
        </w:r>
      </w:ins>
      <w:r w:rsidRPr="0095250E">
        <w:t xml:space="preserve">in </w:t>
      </w:r>
      <w:r w:rsidRPr="0095250E">
        <w:rPr>
          <w:i/>
        </w:rPr>
        <w:t xml:space="preserve">SIB1 </w:t>
      </w:r>
      <w:r w:rsidRPr="0095250E">
        <w:t>by the PCell:</w:t>
      </w:r>
      <w:commentRangeEnd w:id="778"/>
      <w:r w:rsidR="00CB3B0A">
        <w:rPr>
          <w:rStyle w:val="CommentReference"/>
        </w:rPr>
        <w:commentReference w:id="778"/>
      </w:r>
      <w:commentRangeEnd w:id="779"/>
      <w:r w:rsidR="00F86153">
        <w:rPr>
          <w:rStyle w:val="CommentReference"/>
        </w:rPr>
        <w:commentReference w:id="779"/>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2BFAF84F" w:rsidR="00214323" w:rsidRPr="0095250E" w:rsidRDefault="00214323" w:rsidP="00214323">
      <w:pPr>
        <w:pStyle w:val="B2"/>
      </w:pPr>
      <w:commentRangeStart w:id="782"/>
      <w:r w:rsidRPr="0095250E">
        <w:t>2&gt;</w:t>
      </w:r>
      <w:commentRangeEnd w:id="782"/>
      <w:r w:rsidR="00AA17DB">
        <w:rPr>
          <w:rStyle w:val="CommentReference"/>
        </w:rPr>
        <w:commentReference w:id="782"/>
      </w:r>
      <w:r w:rsidRPr="0095250E">
        <w:tab/>
        <w:t xml:space="preserve">if </w:t>
      </w:r>
      <w:ins w:id="783" w:author="Huawei-post125" w:date="2024-03-05T16:08:00Z">
        <w:r w:rsidR="0018491F">
          <w:rPr>
            <w:i/>
            <w:iCs/>
            <w:color w:val="FF0000"/>
            <w:u w:val="single"/>
          </w:rPr>
          <w:t>SIB</w:t>
        </w:r>
        <w:r w:rsidR="0018491F">
          <w:rPr>
            <w:i/>
            <w:iCs/>
            <w:color w:val="FF0000"/>
            <w:u w:val="single"/>
            <w:lang w:eastAsia="zh-CN"/>
          </w:rPr>
          <w:t>2</w:t>
        </w:r>
        <w:r w:rsidR="0018491F">
          <w:rPr>
            <w:i/>
            <w:iCs/>
            <w:color w:val="FF0000"/>
            <w:u w:val="single"/>
          </w:rPr>
          <w:t>1</w:t>
        </w:r>
        <w:r w:rsidR="0018491F">
          <w:rPr>
            <w:color w:val="FF0000"/>
            <w:u w:val="single"/>
          </w:rPr>
          <w:t xml:space="preserve"> is provided and</w:t>
        </w:r>
        <w:r w:rsidR="0018491F">
          <w:rPr>
            <w:color w:val="FF0000"/>
            <w:u w:val="single"/>
            <w:lang w:eastAsia="zh-CN"/>
          </w:rPr>
          <w:t xml:space="preserve"> </w:t>
        </w:r>
      </w:ins>
      <w:r w:rsidRPr="0095250E">
        <w:t>since the last time the UE transmitted an MBS Interest Indication</w:t>
      </w:r>
      <w:ins w:id="784" w:author="Huawei-post125" w:date="2024-03-05T16:09:00Z">
        <w:r w:rsidR="0018491F">
          <w:rPr>
            <w:color w:val="0000FF"/>
            <w:u w:val="single"/>
            <w:bdr w:val="none" w:sz="0" w:space="0" w:color="auto" w:frame="1"/>
          </w:rPr>
          <w:t xml:space="preserve"> to a PCell providing </w:t>
        </w:r>
        <w:r w:rsidR="0018491F">
          <w:rPr>
            <w:i/>
            <w:color w:val="0000FF"/>
            <w:u w:val="single"/>
            <w:bdr w:val="none" w:sz="0" w:space="0" w:color="auto" w:frame="1"/>
          </w:rPr>
          <w:t>SIB21</w:t>
        </w:r>
      </w:ins>
      <w:r w:rsidRPr="0095250E">
        <w:t>, the UE connected to a PCell</w:t>
      </w:r>
      <w:del w:id="785" w:author="Huawei-post125" w:date="2024-03-05T16:09:00Z">
        <w:r w:rsidR="00DF31E6" w:rsidRPr="0095250E" w:rsidDel="0018491F">
          <w:delText xml:space="preserve">, </w:delText>
        </w:r>
        <w:r w:rsidR="007C189F" w:rsidRPr="0095250E" w:rsidDel="0018491F">
          <w:delText>neither</w:delText>
        </w:r>
      </w:del>
      <w:ins w:id="786" w:author="Huawei-post125" w:date="2024-03-05T16:09:00Z">
        <w:r w:rsidR="0018491F">
          <w:t xml:space="preserve"> not</w:t>
        </w:r>
      </w:ins>
      <w:r w:rsidRPr="0095250E">
        <w:t xml:space="preserve"> </w:t>
      </w:r>
      <w:r w:rsidR="00FD05B6" w:rsidRPr="0095250E">
        <w:rPr>
          <w:lang w:eastAsia="zh-CN"/>
        </w:rPr>
        <w:t xml:space="preserve">providing </w:t>
      </w:r>
      <w:r w:rsidR="004D393F" w:rsidRPr="0095250E">
        <w:rPr>
          <w:i/>
        </w:rPr>
        <w:t>SIB21</w:t>
      </w:r>
      <w:ins w:id="787" w:author="Huawei-post125" w:date="2024-03-05T16:10:00Z">
        <w:r w:rsidR="0018491F" w:rsidRPr="00F86153">
          <w:t>;</w:t>
        </w:r>
        <w:r w:rsidR="0018491F">
          <w:t xml:space="preserve"> or</w:t>
        </w:r>
      </w:ins>
      <w:del w:id="788" w:author="Huawei-post125" w:date="2024-03-05T16:09:00Z">
        <w:r w:rsidR="00DF31E6" w:rsidRPr="0018491F" w:rsidDel="0018491F">
          <w:delText xml:space="preserve"> </w:delText>
        </w:r>
        <w:r w:rsidR="00DF31E6" w:rsidRPr="0095250E" w:rsidDel="0018491F">
          <w:delText xml:space="preserve">nor including </w:delText>
        </w:r>
        <w:r w:rsidR="00DF31E6" w:rsidRPr="0095250E" w:rsidDel="0018491F">
          <w:rPr>
            <w:i/>
          </w:rPr>
          <w:delText>nonServingCellMII</w:delText>
        </w:r>
        <w:r w:rsidR="00DF31E6" w:rsidRPr="0095250E" w:rsidDel="0018491F">
          <w:delText xml:space="preserve"> in </w:delText>
        </w:r>
        <w:r w:rsidR="00DF31E6" w:rsidRPr="0095250E" w:rsidDel="0018491F">
          <w:rPr>
            <w:i/>
          </w:rPr>
          <w:delText>SIB1</w:delText>
        </w:r>
      </w:del>
      <w:del w:id="789" w:author="Huawei-post125" w:date="2024-03-05T16:11:00Z">
        <w:r w:rsidRPr="0095250E" w:rsidDel="0018491F">
          <w:delText>:</w:delText>
        </w:r>
      </w:del>
    </w:p>
    <w:p w14:paraId="68BC4E9B" w14:textId="55DE5E56" w:rsidR="0018491F" w:rsidRDefault="0018491F" w:rsidP="0018491F">
      <w:pPr>
        <w:pStyle w:val="B2"/>
        <w:rPr>
          <w:ins w:id="790" w:author="Huawei-post125" w:date="2024-03-05T16:11:00Z"/>
          <w:color w:val="FF0000"/>
          <w:lang w:eastAsia="zh-CN"/>
        </w:rPr>
      </w:pPr>
      <w:ins w:id="791" w:author="Huawei-post125" w:date="2024-03-05T16:11:00Z">
        <w:r>
          <w:rPr>
            <w:color w:val="FF0000"/>
            <w:u w:val="single"/>
          </w:rPr>
          <w:t xml:space="preserve">2&gt; if </w:t>
        </w:r>
        <w:r>
          <w:rPr>
            <w:i/>
            <w:iCs/>
            <w:color w:val="FF0000"/>
            <w:u w:val="single"/>
          </w:rPr>
          <w:t>nonServingCellMII</w:t>
        </w:r>
        <w:r>
          <w:rPr>
            <w:color w:val="FF0000"/>
          </w:rPr>
          <w:t xml:space="preserve"> </w:t>
        </w:r>
        <w:r>
          <w:rPr>
            <w:color w:val="FF0000"/>
            <w:u w:val="single"/>
          </w:rPr>
          <w:t xml:space="preserve">is </w:t>
        </w:r>
      </w:ins>
      <w:ins w:id="792" w:author="Huawei-post125" w:date="2024-03-07T15:20:00Z">
        <w:r w:rsidR="00F86153">
          <w:rPr>
            <w:color w:val="FF0000"/>
            <w:u w:val="single"/>
          </w:rPr>
          <w:t>included</w:t>
        </w:r>
      </w:ins>
      <w:ins w:id="793" w:author="Huawei-post125" w:date="2024-03-05T16:11:00Z">
        <w:r>
          <w:rPr>
            <w:color w:val="FF0000"/>
            <w:u w:val="single"/>
          </w:rPr>
          <w:t xml:space="preserve"> in </w:t>
        </w:r>
        <w:r>
          <w:rPr>
            <w:i/>
            <w:iCs/>
            <w:color w:val="FF0000"/>
            <w:u w:val="single"/>
          </w:rPr>
          <w:t>SIB1</w:t>
        </w:r>
        <w:r>
          <w:rPr>
            <w:color w:val="FF0000"/>
            <w:u w:val="single"/>
          </w:rPr>
          <w:t xml:space="preserve"> and since the last time the UE transmitted an MBS Interest Indication</w:t>
        </w:r>
        <w:r>
          <w:rPr>
            <w:color w:val="0000FF"/>
            <w:u w:val="single"/>
            <w:bdr w:val="none" w:sz="0" w:space="0" w:color="auto" w:frame="1"/>
          </w:rPr>
          <w:t xml:space="preserve"> to a PCell pr</w:t>
        </w:r>
        <w:r>
          <w:rPr>
            <w:color w:val="0000FF"/>
            <w:u w:val="single"/>
            <w:bdr w:val="none" w:sz="0" w:space="0" w:color="auto" w:frame="1"/>
            <w:lang w:eastAsia="zh-CN"/>
          </w:rPr>
          <w:t xml:space="preserve">oviding </w:t>
        </w:r>
        <w:r>
          <w:rPr>
            <w:i/>
            <w:iCs/>
            <w:color w:val="FF0000"/>
          </w:rPr>
          <w:t>nonServingCellMII</w:t>
        </w:r>
        <w:r>
          <w:rPr>
            <w:color w:val="FF0000"/>
          </w:rPr>
          <w:t xml:space="preserve"> in </w:t>
        </w:r>
        <w:r>
          <w:rPr>
            <w:i/>
            <w:iCs/>
            <w:color w:val="FF0000"/>
          </w:rPr>
          <w:t>SIB1</w:t>
        </w:r>
        <w:r>
          <w:rPr>
            <w:color w:val="FF0000"/>
            <w:u w:val="single"/>
          </w:rPr>
          <w:t>, the UE connected to a PCell not providing</w:t>
        </w:r>
        <w:r>
          <w:rPr>
            <w:color w:val="FF0000"/>
            <w:u w:val="single"/>
            <w:lang w:eastAsia="zh-CN"/>
          </w:rPr>
          <w:t xml:space="preserve"> </w:t>
        </w:r>
        <w:r>
          <w:rPr>
            <w:i/>
            <w:iCs/>
            <w:color w:val="FF0000"/>
          </w:rPr>
          <w:t>nonServingCellMII</w:t>
        </w:r>
        <w:r>
          <w:rPr>
            <w:color w:val="FF0000"/>
          </w:rPr>
          <w:t xml:space="preserve"> in </w:t>
        </w:r>
        <w:r>
          <w:rPr>
            <w:i/>
            <w:iCs/>
            <w:color w:val="FF0000"/>
          </w:rPr>
          <w:t>SIB1</w:t>
        </w:r>
        <w:r>
          <w:rPr>
            <w:color w:val="FF0000"/>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3FF1C361"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w:t>
      </w:r>
      <w:ins w:id="794" w:author="Huawei-post125" w:date="2024-03-05T19:39:00Z">
        <w:r w:rsidR="007A313F">
          <w:rPr>
            <w:i/>
            <w:iCs/>
            <w:color w:val="0000FF"/>
          </w:rPr>
          <w:t>freqInfoMBS</w:t>
        </w:r>
      </w:ins>
      <w:del w:id="795" w:author="Huawei-post125" w:date="2024-03-05T19:39:00Z">
        <w:r w:rsidRPr="0095250E" w:rsidDel="007A313F">
          <w:delText>th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796" w:name="_Toc156130172"/>
      <w:r w:rsidRPr="0095250E">
        <w:lastRenderedPageBreak/>
        <w:t>5.9</w:t>
      </w:r>
      <w:r w:rsidR="00214323" w:rsidRPr="0095250E">
        <w:t>.4.3</w:t>
      </w:r>
      <w:r w:rsidR="00214323" w:rsidRPr="0095250E">
        <w:tab/>
        <w:t>MBS frequencies of interest determination</w:t>
      </w:r>
      <w:bookmarkEnd w:id="796"/>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797" w:name="_Toc156130173"/>
      <w:r w:rsidRPr="0095250E">
        <w:t>5.9</w:t>
      </w:r>
      <w:r w:rsidR="00214323" w:rsidRPr="0095250E">
        <w:t>.4.4</w:t>
      </w:r>
      <w:r w:rsidR="00214323" w:rsidRPr="0095250E">
        <w:tab/>
        <w:t>MBS services of interest determination</w:t>
      </w:r>
      <w:bookmarkEnd w:id="797"/>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798" w:name="_MON_1400506224"/>
      <w:bookmarkStart w:id="799" w:name="_MON_1400506229"/>
      <w:bookmarkStart w:id="800" w:name="_MON_1398090240"/>
      <w:bookmarkStart w:id="801" w:name="_MON_1400506198"/>
      <w:bookmarkStart w:id="802" w:name="_MON_1401530775"/>
      <w:bookmarkStart w:id="803" w:name="_Toc156130174"/>
      <w:bookmarkEnd w:id="798"/>
      <w:bookmarkEnd w:id="799"/>
      <w:bookmarkEnd w:id="800"/>
      <w:bookmarkEnd w:id="801"/>
      <w:bookmarkEnd w:id="802"/>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803"/>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1197B96" w:rsidR="00214323" w:rsidRPr="0095250E" w:rsidRDefault="00214323" w:rsidP="000830BB">
      <w:pPr>
        <w:pStyle w:val="B3"/>
        <w:rPr>
          <w:lang w:eastAsia="zh-CN"/>
        </w:rPr>
      </w:pPr>
      <w:r w:rsidRPr="0095250E">
        <w:rPr>
          <w:lang w:eastAsia="zh-CN"/>
        </w:rPr>
        <w:lastRenderedPageBreak/>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804" w:author="Huawei, HiSilicon" w:date="2024-02-17T17:51:00Z">
        <w:r w:rsidR="00CB049B">
          <w:rPr>
            <w:lang w:eastAsia="zh-CN"/>
          </w:rPr>
          <w:t>;</w:t>
        </w:r>
      </w:ins>
      <w:del w:id="805" w:author="Huawei, HiSilicon" w:date="2024-02-17T17:51:00Z">
        <w:r w:rsidRPr="0095250E" w:rsidDel="00CB049B">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58727969"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806" w:author="Huawei, HiSilicon" w:date="2024-02-17T17:51:00Z">
        <w:r w:rsidR="00CB049B">
          <w:rPr>
            <w:i/>
            <w:iCs/>
          </w:rPr>
          <w:t>.</w:t>
        </w:r>
      </w:ins>
      <w:del w:id="807" w:author="Huawei, HiSilicon" w:date="2024-02-17T17:51:00Z">
        <w:r w:rsidRPr="0095250E" w:rsidDel="00CB049B">
          <w:rPr>
            <w:i/>
            <w:iCs/>
          </w:rPr>
          <w:delText>;</w:delText>
        </w:r>
      </w:del>
    </w:p>
    <w:p w14:paraId="4DAABF98" w14:textId="37587F01" w:rsidR="00DF31E6" w:rsidRPr="0095250E" w:rsidRDefault="006F34A7" w:rsidP="00DF31E6">
      <w:pPr>
        <w:pStyle w:val="Heading2"/>
        <w:rPr>
          <w:lang w:eastAsia="en-US"/>
        </w:rPr>
      </w:pPr>
      <w:bookmarkStart w:id="808" w:name="_Toc156130175"/>
      <w:r w:rsidRPr="0095250E">
        <w:t>5.10</w:t>
      </w:r>
      <w:r w:rsidR="00DF31E6" w:rsidRPr="0095250E">
        <w:tab/>
        <w:t>MBS multicast reception in RRC_INACTIVE</w:t>
      </w:r>
      <w:bookmarkEnd w:id="808"/>
    </w:p>
    <w:p w14:paraId="2A85106C" w14:textId="66154A31" w:rsidR="00DF31E6" w:rsidRPr="0095250E" w:rsidRDefault="006F34A7" w:rsidP="00DF31E6">
      <w:pPr>
        <w:pStyle w:val="Heading3"/>
      </w:pPr>
      <w:bookmarkStart w:id="809" w:name="_Toc156130176"/>
      <w:r w:rsidRPr="0095250E">
        <w:t>5.10</w:t>
      </w:r>
      <w:r w:rsidR="00DF31E6" w:rsidRPr="0095250E">
        <w:t>.1</w:t>
      </w:r>
      <w:r w:rsidR="00DF31E6" w:rsidRPr="0095250E">
        <w:tab/>
        <w:t>Introduction</w:t>
      </w:r>
      <w:bookmarkEnd w:id="809"/>
    </w:p>
    <w:p w14:paraId="4DD3CFC8" w14:textId="09A0B823" w:rsidR="00DF31E6" w:rsidRPr="0095250E" w:rsidRDefault="006F34A7" w:rsidP="00DF31E6">
      <w:pPr>
        <w:pStyle w:val="Heading4"/>
        <w:rPr>
          <w:lang w:eastAsia="zh-CN"/>
        </w:rPr>
      </w:pPr>
      <w:bookmarkStart w:id="810" w:name="_Toc156130177"/>
      <w:r w:rsidRPr="0095250E">
        <w:rPr>
          <w:lang w:eastAsia="zh-CN"/>
        </w:rPr>
        <w:t>5.10</w:t>
      </w:r>
      <w:r w:rsidR="00DF31E6" w:rsidRPr="0095250E">
        <w:rPr>
          <w:lang w:eastAsia="zh-CN"/>
        </w:rPr>
        <w:t>.1.1</w:t>
      </w:r>
      <w:r w:rsidR="00DF31E6" w:rsidRPr="0095250E">
        <w:rPr>
          <w:lang w:eastAsia="zh-CN"/>
        </w:rPr>
        <w:tab/>
        <w:t>General</w:t>
      </w:r>
      <w:bookmarkEnd w:id="810"/>
    </w:p>
    <w:p w14:paraId="51D70F9C" w14:textId="71540A38" w:rsidR="00DF31E6" w:rsidRPr="0095250E" w:rsidRDefault="007A313F" w:rsidP="00DF31E6">
      <w:pPr>
        <w:rPr>
          <w:lang w:eastAsia="zh-CN"/>
        </w:rPr>
      </w:pPr>
      <w:ins w:id="811" w:author="Huawei-post125" w:date="2024-03-05T19:42: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09F18B0F"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564908C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w:t>
      </w:r>
      <w:ins w:id="812" w:author="Huawei-post125" w:date="2024-03-05T19:47:00Z">
        <w:r w:rsidR="0069589F">
          <w:rPr>
            <w:lang w:eastAsia="zh-CN"/>
          </w:rPr>
          <w:t xml:space="preserve"> reception in</w:t>
        </w:r>
      </w:ins>
      <w:r w:rsidRPr="0095250E">
        <w:rPr>
          <w:lang w:eastAsia="zh-CN"/>
        </w:rPr>
        <w:t xml:space="preserve">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813" w:name="_Toc156130178"/>
      <w:r w:rsidRPr="0095250E">
        <w:rPr>
          <w:lang w:eastAsia="zh-CN"/>
        </w:rPr>
        <w:t>5.10</w:t>
      </w:r>
      <w:r w:rsidR="00DF31E6" w:rsidRPr="0095250E">
        <w:rPr>
          <w:lang w:eastAsia="zh-CN"/>
        </w:rPr>
        <w:t>.1.2</w:t>
      </w:r>
      <w:r w:rsidR="00DF31E6" w:rsidRPr="0095250E">
        <w:rPr>
          <w:lang w:eastAsia="zh-CN"/>
        </w:rPr>
        <w:tab/>
        <w:t>Multicast MCCH scheduling</w:t>
      </w:r>
      <w:bookmarkEnd w:id="813"/>
    </w:p>
    <w:p w14:paraId="32B497F3" w14:textId="34798E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del w:id="814" w:author="Huawei, HiSilicon" w:date="2024-02-17T17:51:00Z">
        <w:r w:rsidRPr="0095250E" w:rsidDel="00CB049B">
          <w:rPr>
            <w:i/>
          </w:rPr>
          <w:delText>searchspaceMulticastMCCH</w:delText>
        </w:r>
      </w:del>
      <w:ins w:id="815" w:author="Huawei, HiSilicon" w:date="2024-02-17T17:51:00Z">
        <w:r w:rsidR="00CB049B" w:rsidRPr="0095250E">
          <w:rPr>
            <w:i/>
          </w:rPr>
          <w:t>search</w:t>
        </w:r>
        <w:r w:rsidR="00CB049B">
          <w:rPr>
            <w:i/>
          </w:rPr>
          <w:t>S</w:t>
        </w:r>
        <w:r w:rsidR="00CB049B" w:rsidRPr="0095250E">
          <w:rPr>
            <w:i/>
          </w:rPr>
          <w:t>paceMulticastMCCH</w:t>
        </w:r>
      </w:ins>
      <w:r w:rsidRPr="0095250E">
        <w:t xml:space="preserve">. If </w:t>
      </w:r>
      <w:del w:id="816" w:author="Huawei, HiSilicon" w:date="2024-02-17T17:51:00Z">
        <w:r w:rsidRPr="0095250E" w:rsidDel="00CB049B">
          <w:rPr>
            <w:i/>
          </w:rPr>
          <w:delText>searchspaceMulticastMCCH</w:delText>
        </w:r>
        <w:r w:rsidRPr="0095250E" w:rsidDel="00CB049B">
          <w:delText xml:space="preserve"> </w:delText>
        </w:r>
      </w:del>
      <w:ins w:id="817" w:author="Huawei, HiSilicon" w:date="2024-02-17T17:51: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del w:id="818" w:author="Huawei, HiSilicon" w:date="2024-02-17T17:52:00Z">
        <w:r w:rsidRPr="0095250E" w:rsidDel="00CB049B">
          <w:rPr>
            <w:i/>
          </w:rPr>
          <w:delText>searchspaceMulticastMCCH</w:delText>
        </w:r>
        <w:r w:rsidRPr="0095250E" w:rsidDel="00CB049B">
          <w:delText xml:space="preserve"> </w:delText>
        </w:r>
      </w:del>
      <w:ins w:id="819" w:author="Huawei, HiSilicon" w:date="2024-02-17T17:52:00Z">
        <w:r w:rsidR="00CB049B" w:rsidRPr="0095250E">
          <w:rPr>
            <w:i/>
          </w:rPr>
          <w:t>search</w:t>
        </w:r>
        <w:r w:rsidR="00CB049B">
          <w:rPr>
            <w:i/>
          </w:rPr>
          <w:t>S</w:t>
        </w:r>
        <w:r w:rsidR="00CB049B" w:rsidRPr="0095250E">
          <w:rPr>
            <w:i/>
          </w:rPr>
          <w:t>paceMulticastMCCH</w:t>
        </w:r>
        <w:r w:rsidR="00CB049B" w:rsidRPr="0095250E">
          <w:t xml:space="preserve"> </w:t>
        </w:r>
      </w:ins>
      <w:r w:rsidRPr="0095250E">
        <w:t xml:space="preserve">is not set to zero, PDCCH monitoring occasions for the multicast MCCH message are determined based on search space indicated by </w:t>
      </w:r>
      <w:del w:id="820" w:author="Huawei, HiSilicon" w:date="2024-02-17T17:51:00Z">
        <w:r w:rsidRPr="0095250E" w:rsidDel="00CB049B">
          <w:rPr>
            <w:i/>
          </w:rPr>
          <w:delText>searchspaceMulticastMCCH</w:delText>
        </w:r>
      </w:del>
      <w:ins w:id="821" w:author="Huawei, HiSilicon" w:date="2024-02-17T17:51:00Z">
        <w:r w:rsidR="00CB049B" w:rsidRPr="0095250E">
          <w:rPr>
            <w:i/>
          </w:rPr>
          <w:t>search</w:t>
        </w:r>
        <w:r w:rsidR="00CB049B">
          <w:rPr>
            <w:i/>
          </w:rPr>
          <w:t>S</w:t>
        </w:r>
        <w:r w:rsidR="00CB049B" w:rsidRPr="0095250E">
          <w:rPr>
            <w:i/>
          </w:rPr>
          <w:t>paceMulticastMCCH</w:t>
        </w:r>
      </w:ins>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822" w:author="Huawei, HiSilicon" w:date="2024-02-18T15:11:00Z">
        <w:r w:rsidR="00C747D4">
          <w:t xml:space="preserve">of </w:t>
        </w:r>
      </w:ins>
      <w:r w:rsidRPr="0095250E">
        <w:t>multicast MCCH messages is up to UE implementation.</w:t>
      </w:r>
    </w:p>
    <w:p w14:paraId="55361680" w14:textId="542CC700" w:rsidR="00DF31E6" w:rsidRPr="0095250E" w:rsidRDefault="006F34A7" w:rsidP="00DF31E6">
      <w:pPr>
        <w:pStyle w:val="Heading4"/>
        <w:rPr>
          <w:lang w:eastAsia="zh-CN"/>
        </w:rPr>
      </w:pPr>
      <w:bookmarkStart w:id="823" w:name="_Toc156130179"/>
      <w:r w:rsidRPr="0095250E">
        <w:rPr>
          <w:lang w:eastAsia="zh-CN"/>
        </w:rPr>
        <w:lastRenderedPageBreak/>
        <w:t>5.10</w:t>
      </w:r>
      <w:r w:rsidR="00DF31E6" w:rsidRPr="0095250E">
        <w:rPr>
          <w:lang w:eastAsia="zh-CN"/>
        </w:rPr>
        <w:t>.1.3</w:t>
      </w:r>
      <w:r w:rsidR="00DF31E6" w:rsidRPr="0095250E">
        <w:rPr>
          <w:lang w:eastAsia="zh-CN"/>
        </w:rPr>
        <w:tab/>
        <w:t>Multicast MCCH information validity and notification of changes</w:t>
      </w:r>
      <w:bookmarkEnd w:id="823"/>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824"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824"/>
    </w:p>
    <w:p w14:paraId="3DC79D69" w14:textId="04E27254" w:rsidR="00DF31E6" w:rsidRPr="0095250E" w:rsidRDefault="006F34A7" w:rsidP="00DF31E6">
      <w:pPr>
        <w:pStyle w:val="Heading4"/>
        <w:rPr>
          <w:lang w:eastAsia="zh-CN"/>
        </w:rPr>
      </w:pPr>
      <w:bookmarkStart w:id="825" w:name="_Toc156130181"/>
      <w:r w:rsidRPr="0095250E">
        <w:rPr>
          <w:lang w:eastAsia="zh-CN"/>
        </w:rPr>
        <w:t>5.10</w:t>
      </w:r>
      <w:r w:rsidR="00DF31E6" w:rsidRPr="0095250E">
        <w:rPr>
          <w:lang w:eastAsia="zh-CN"/>
        </w:rPr>
        <w:t>.2.1</w:t>
      </w:r>
      <w:r w:rsidR="00DF31E6" w:rsidRPr="0095250E">
        <w:rPr>
          <w:lang w:eastAsia="zh-CN"/>
        </w:rPr>
        <w:tab/>
        <w:t>General</w:t>
      </w:r>
      <w:bookmarkEnd w:id="825"/>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44" type="#_x0000_t75" style="width:5in;height:115.2pt" o:ole="">
            <v:imagedata r:id="rId57" o:title=""/>
          </v:shape>
          <o:OLEObject Type="Embed" ProgID="Word.Picture.8" ShapeID="_x0000_i1044" DrawAspect="Content" ObjectID="_1771322175" r:id="rId5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826" w:name="_Toc156130182"/>
      <w:r w:rsidRPr="0095250E">
        <w:rPr>
          <w:lang w:eastAsia="zh-CN"/>
        </w:rPr>
        <w:t>5.10</w:t>
      </w:r>
      <w:r w:rsidR="00DF31E6" w:rsidRPr="0095250E">
        <w:rPr>
          <w:lang w:eastAsia="zh-CN"/>
        </w:rPr>
        <w:t>.2.2</w:t>
      </w:r>
      <w:r w:rsidR="00DF31E6" w:rsidRPr="0095250E">
        <w:rPr>
          <w:lang w:eastAsia="zh-CN"/>
        </w:rPr>
        <w:tab/>
        <w:t>Initiation</w:t>
      </w:r>
      <w:bookmarkEnd w:id="826"/>
    </w:p>
    <w:p w14:paraId="7A334C96" w14:textId="2BA9FFA8"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commentRangeStart w:id="827"/>
      <w:ins w:id="828" w:author="Huawei, HiSilicon" w:date="2024-02-18T15:18:00Z">
        <w:r w:rsidR="00D90A3A">
          <w:rPr>
            <w:lang w:eastAsia="zh-CN"/>
          </w:rPr>
          <w:t>selection or</w:t>
        </w:r>
        <w:commentRangeEnd w:id="827"/>
        <w:r w:rsidR="00D90A3A">
          <w:rPr>
            <w:rStyle w:val="CommentReference"/>
          </w:rPr>
          <w:commentReference w:id="827"/>
        </w:r>
        <w:r w:rsidR="00D90A3A">
          <w:rPr>
            <w:lang w:eastAsia="zh-CN"/>
          </w:rPr>
          <w:t xml:space="preserve"> </w:t>
        </w:r>
      </w:ins>
      <w:r w:rsidRPr="0095250E">
        <w:rPr>
          <w:lang w:eastAsia="zh-CN"/>
        </w:rPr>
        <w:t xml:space="preserve">reselection to a new cell providing </w:t>
      </w:r>
      <w:commentRangeStart w:id="829"/>
      <w:commentRangeStart w:id="830"/>
      <w:r w:rsidR="007B7F8C" w:rsidRPr="0095250E">
        <w:rPr>
          <w:i/>
          <w:lang w:eastAsia="zh-CN"/>
        </w:rPr>
        <w:t>SIB24</w:t>
      </w:r>
      <w:ins w:id="831" w:author="Huawei-post125" w:date="2024-03-05T17:36:00Z">
        <w:r w:rsidR="00707372">
          <w:rPr>
            <w:lang w:eastAsia="zh-CN"/>
          </w:rPr>
          <w:t xml:space="preserve"> that </w:t>
        </w:r>
      </w:ins>
      <w:ins w:id="832" w:author="Huawei-post125" w:date="2024-03-05T17:37:00Z">
        <w:r w:rsidR="00707372">
          <w:rPr>
            <w:lang w:eastAsia="zh-CN"/>
          </w:rPr>
          <w:t xml:space="preserve">includes </w:t>
        </w:r>
        <w:r w:rsidR="00707372" w:rsidRPr="00707372">
          <w:rPr>
            <w:i/>
            <w:lang w:eastAsia="zh-CN"/>
            <w:rPrChange w:id="833" w:author="Huawei-post125" w:date="2024-03-05T17:37:00Z">
              <w:rPr>
                <w:lang w:eastAsia="zh-CN"/>
              </w:rPr>
            </w:rPrChange>
          </w:rPr>
          <w:t>multicastMCCH-Config</w:t>
        </w:r>
      </w:ins>
      <w:commentRangeEnd w:id="829"/>
      <w:r w:rsidR="00AA17DB">
        <w:rPr>
          <w:rStyle w:val="CommentReference"/>
        </w:rPr>
        <w:commentReference w:id="829"/>
      </w:r>
      <w:commentRangeEnd w:id="830"/>
      <w:r w:rsidR="00DC14CC">
        <w:rPr>
          <w:rStyle w:val="CommentReference"/>
        </w:rPr>
        <w:commentReference w:id="830"/>
      </w:r>
      <w:ins w:id="834" w:author="Huawei, HiSilicon" w:date="2024-02-18T15:20:00Z">
        <w:r w:rsidR="00D90A3A">
          <w:rPr>
            <w:i/>
            <w:lang w:eastAsia="zh-CN"/>
          </w:rPr>
          <w:t xml:space="preserve"> </w:t>
        </w:r>
        <w:r w:rsidR="00D90A3A">
          <w:rPr>
            <w:rFonts w:eastAsia="DengXian" w:hint="eastAsia"/>
            <w:lang w:eastAsia="zh-CN"/>
          </w:rPr>
          <w:t>(</w:t>
        </w:r>
        <w:commentRangeStart w:id="835"/>
        <w:commentRangeStart w:id="836"/>
        <w:r w:rsidR="00D90A3A">
          <w:rPr>
            <w:rFonts w:eastAsia="DengXian" w:hint="eastAsia"/>
            <w:lang w:eastAsia="zh-CN"/>
          </w:rPr>
          <w:t>except</w:t>
        </w:r>
        <w:commentRangeEnd w:id="835"/>
        <w:r w:rsidR="00D90A3A">
          <w:rPr>
            <w:rStyle w:val="CommentReference"/>
          </w:rPr>
          <w:commentReference w:id="835"/>
        </w:r>
        <w:r w:rsidR="00D90A3A">
          <w:rPr>
            <w:rFonts w:eastAsia="DengXian" w:hint="eastAsia"/>
            <w:lang w:eastAsia="zh-CN"/>
          </w:rPr>
          <w:t xml:space="preserve"> </w:t>
        </w:r>
      </w:ins>
      <w:ins w:id="837" w:author="Huawei, HiSilicon" w:date="2024-02-19T09:52:00Z">
        <w:r w:rsidR="001B1652">
          <w:rPr>
            <w:rFonts w:eastAsia="DengXian"/>
            <w:lang w:eastAsia="zh-CN"/>
          </w:rPr>
          <w:t>in case</w:t>
        </w:r>
      </w:ins>
      <w:ins w:id="838" w:author="Huawei, HiSilicon" w:date="2024-02-18T15:20:00Z">
        <w:r w:rsidR="00D90A3A">
          <w:rPr>
            <w:rFonts w:eastAsia="DengXian" w:hint="eastAsia"/>
            <w:lang w:eastAsia="zh-CN"/>
          </w:rPr>
          <w:t xml:space="preserve"> the UE is aware that the multicast sessions that the UE has joined are not available for RRC_INACTIVE in the new cell</w:t>
        </w:r>
      </w:ins>
      <w:commentRangeEnd w:id="836"/>
      <w:r w:rsidR="00AA17DB">
        <w:rPr>
          <w:rStyle w:val="CommentReference"/>
        </w:rPr>
        <w:commentReference w:id="836"/>
      </w:r>
      <w:ins w:id="839" w:author="Huawei, HiSilicon" w:date="2024-02-18T15:20:00Z">
        <w:r w:rsidR="00D90A3A">
          <w:rPr>
            <w:rFonts w:eastAsia="DengXian" w:hint="eastAsia"/>
            <w:lang w:eastAsia="zh-CN"/>
          </w:rPr>
          <w:t>)</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840"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840"/>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69D140FA" w:rsidR="00DF31E6" w:rsidRPr="0095250E" w:rsidRDefault="00DF31E6" w:rsidP="00DF31E6">
      <w:pPr>
        <w:pStyle w:val="B1"/>
        <w:rPr>
          <w:lang w:eastAsia="zh-CN"/>
        </w:rPr>
      </w:pPr>
      <w:r w:rsidRPr="0095250E">
        <w:rPr>
          <w:lang w:eastAsia="zh-CN"/>
        </w:rPr>
        <w:lastRenderedPageBreak/>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841" w:author="Huawei, HiSilicon" w:date="2024-02-17T17:52:00Z">
        <w:r w:rsidR="00CB049B">
          <w:rPr>
            <w:lang w:eastAsia="zh-CN"/>
          </w:rPr>
          <w:t xml:space="preserve"> </w:t>
        </w:r>
      </w:ins>
      <w:del w:id="842" w:author="Huawei, HiSilicon" w:date="2024-02-17T17:52:00Z">
        <w:r w:rsidRPr="0095250E" w:rsidDel="00CB049B">
          <w:rPr>
            <w:lang w:eastAsia="zh-CN"/>
          </w:rPr>
          <w:delText>n</w:delText>
        </w:r>
        <w:r w:rsidR="00D929B5" w:rsidRPr="0095250E" w:rsidDel="00CB049B">
          <w:rPr>
            <w:lang w:eastAsia="zh-CN"/>
          </w:rPr>
          <w:delText>'</w:delText>
        </w:r>
        <w:r w:rsidRPr="0095250E" w:rsidDel="00CB049B">
          <w:rPr>
            <w:lang w:eastAsia="zh-CN"/>
          </w:rPr>
          <w:delText xml:space="preserve">t </w:delText>
        </w:r>
      </w:del>
      <w:ins w:id="843" w:author="Huawei, HiSilicon" w:date="2024-02-17T17:52:00Z">
        <w:r w:rsidR="00CB049B" w:rsidRPr="0095250E">
          <w:rPr>
            <w:lang w:eastAsia="zh-CN"/>
          </w:rPr>
          <w:t>n</w:t>
        </w:r>
        <w:r w:rsidR="00CB049B">
          <w:rPr>
            <w:lang w:eastAsia="zh-CN"/>
          </w:rPr>
          <w:t>o</w:t>
        </w:r>
        <w:r w:rsidR="00CB049B" w:rsidRPr="0095250E">
          <w:rPr>
            <w:lang w:eastAsia="zh-CN"/>
          </w:rPr>
          <w:t xml:space="preserve">t </w:t>
        </w:r>
      </w:ins>
      <w:r w:rsidRPr="0095250E">
        <w:rPr>
          <w:lang w:eastAsia="zh-CN"/>
        </w:rPr>
        <w:t>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844"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844"/>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845" w:name="_Toc156130185"/>
      <w:bookmarkStart w:id="846" w:name="_Hlk148521567"/>
      <w:r w:rsidRPr="0095250E">
        <w:rPr>
          <w:lang w:eastAsia="zh-CN"/>
        </w:rPr>
        <w:t>5.10</w:t>
      </w:r>
      <w:r w:rsidR="00DF31E6" w:rsidRPr="0095250E">
        <w:rPr>
          <w:lang w:eastAsia="zh-CN"/>
        </w:rPr>
        <w:t>.3</w:t>
      </w:r>
      <w:r w:rsidR="00DF31E6" w:rsidRPr="0095250E">
        <w:rPr>
          <w:lang w:eastAsia="zh-CN"/>
        </w:rPr>
        <w:tab/>
        <w:t>MRB configuration</w:t>
      </w:r>
      <w:bookmarkEnd w:id="845"/>
    </w:p>
    <w:p w14:paraId="466A592B" w14:textId="55564E67" w:rsidR="00DF31E6" w:rsidRPr="0095250E" w:rsidRDefault="006F34A7" w:rsidP="00DF31E6">
      <w:pPr>
        <w:pStyle w:val="Heading4"/>
        <w:rPr>
          <w:lang w:eastAsia="zh-CN"/>
        </w:rPr>
      </w:pPr>
      <w:bookmarkStart w:id="847" w:name="_Toc156130186"/>
      <w:r w:rsidRPr="0095250E">
        <w:rPr>
          <w:lang w:eastAsia="zh-CN"/>
        </w:rPr>
        <w:t>5.10</w:t>
      </w:r>
      <w:r w:rsidR="00DF31E6" w:rsidRPr="0095250E">
        <w:rPr>
          <w:lang w:eastAsia="zh-CN"/>
        </w:rPr>
        <w:t>.3.1</w:t>
      </w:r>
      <w:r w:rsidR="00DF31E6" w:rsidRPr="0095250E">
        <w:rPr>
          <w:lang w:eastAsia="zh-CN"/>
        </w:rPr>
        <w:tab/>
        <w:t>General</w:t>
      </w:r>
      <w:bookmarkEnd w:id="847"/>
    </w:p>
    <w:p w14:paraId="04952B08" w14:textId="032F3E80"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commentRangeStart w:id="848"/>
      <w:ins w:id="849" w:author="Huawei, HiSilicon" w:date="2024-02-18T15:21:00Z">
        <w:r w:rsidR="00D90A3A">
          <w:rPr>
            <w:lang w:eastAsia="zh-CN"/>
          </w:rPr>
          <w:t>m</w:t>
        </w:r>
        <w:commentRangeEnd w:id="848"/>
        <w:r w:rsidR="00D90A3A">
          <w:rPr>
            <w:rStyle w:val="CommentReference"/>
          </w:rPr>
          <w:commentReference w:id="848"/>
        </w:r>
        <w:r w:rsidR="00D90A3A">
          <w:rPr>
            <w:lang w:eastAsia="zh-CN"/>
          </w:rPr>
          <w:t xml:space="preserve">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commentRangeStart w:id="850"/>
      <w:ins w:id="851" w:author="Huawei, HiSilicon" w:date="2024-02-18T15:23:00Z">
        <w:r w:rsidR="00D90A3A">
          <w:rPr>
            <w:lang w:eastAsia="zh-CN"/>
          </w:rPr>
          <w:t>selection or</w:t>
        </w:r>
        <w:commentRangeEnd w:id="850"/>
        <w:r w:rsidR="00D90A3A">
          <w:rPr>
            <w:rStyle w:val="CommentReference"/>
          </w:rPr>
          <w:commentReference w:id="850"/>
        </w:r>
        <w:r w:rsidR="00D90A3A">
          <w:rPr>
            <w:lang w:eastAsia="zh-CN"/>
          </w:rPr>
          <w:t xml:space="preserve"> </w:t>
        </w:r>
        <w:r w:rsidR="00D90A3A" w:rsidRPr="0095250E">
          <w:rPr>
            <w:lang w:eastAsia="zh-CN"/>
          </w:rPr>
          <w:t>reselection to a new cell</w:t>
        </w:r>
      </w:ins>
      <w:del w:id="852" w:author="Huawei, HiSilicon" w:date="2024-02-18T15:23:00Z">
        <w:r w:rsidRPr="0095250E" w:rsidDel="00D90A3A">
          <w:rPr>
            <w:lang w:eastAsia="zh-CN"/>
          </w:rPr>
          <w:delText>cell-</w:delText>
        </w:r>
        <w:commentRangeStart w:id="853"/>
        <w:r w:rsidRPr="0095250E" w:rsidDel="00D90A3A">
          <w:rPr>
            <w:lang w:eastAsia="zh-CN"/>
          </w:rPr>
          <w:delText>reselection</w:delText>
        </w:r>
      </w:del>
      <w:commentRangeStart w:id="854"/>
      <w:commentRangeStart w:id="855"/>
      <w:commentRangeEnd w:id="854"/>
      <w:r w:rsidR="00F71B55">
        <w:rPr>
          <w:rStyle w:val="CommentReference"/>
        </w:rPr>
        <w:commentReference w:id="854"/>
      </w:r>
      <w:commentRangeEnd w:id="855"/>
      <w:r w:rsidR="00F86153">
        <w:rPr>
          <w:rStyle w:val="CommentReference"/>
        </w:rPr>
        <w:commentReference w:id="855"/>
      </w:r>
      <w:commentRangeEnd w:id="853"/>
      <w:r w:rsidR="00AA17DB">
        <w:rPr>
          <w:rStyle w:val="CommentReference"/>
        </w:rPr>
        <w:commentReference w:id="853"/>
      </w:r>
      <w:r w:rsidRPr="0095250E">
        <w:rPr>
          <w:lang w:eastAsia="zh-CN"/>
        </w:rPr>
        <w:t>.</w:t>
      </w:r>
      <w:bookmarkStart w:id="856" w:name="_Hlk148603447"/>
      <w:bookmarkStart w:id="857"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856"/>
    <w:p w14:paraId="4557D641" w14:textId="30FCC192" w:rsidR="00B4120F" w:rsidRPr="0095250E" w:rsidRDefault="00DF31E6" w:rsidP="00DF31E6">
      <w:pPr>
        <w:rPr>
          <w:lang w:eastAsia="zh-CN"/>
        </w:rPr>
      </w:pPr>
      <w:r w:rsidRPr="0095250E">
        <w:rPr>
          <w:lang w:eastAsia="zh-CN"/>
        </w:rPr>
        <w:t>Upon moving to a cell where the PDCP COUNT of a multicast MRB is not synchronized</w:t>
      </w:r>
      <w:bookmarkEnd w:id="857"/>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commentRangeStart w:id="858"/>
      <w:r w:rsidR="0034345D">
        <w:t xml:space="preserve"> </w:t>
      </w:r>
      <w:commentRangeStart w:id="859"/>
      <w:ins w:id="860" w:author="Jarkko T. Koskela (Nokia)" w:date="2024-03-07T12:55:00Z">
        <w:r w:rsidR="0034345D">
          <w:t>if the LCID associated with the MRB is the same in both RRC states</w:t>
        </w:r>
        <w:commentRangeEnd w:id="859"/>
        <w:r w:rsidR="0034345D">
          <w:rPr>
            <w:rStyle w:val="CommentReference"/>
          </w:rPr>
          <w:commentReference w:id="859"/>
        </w:r>
        <w:r w:rsidR="0034345D" w:rsidRPr="0095250E">
          <w:t>.</w:t>
        </w:r>
        <w:r w:rsidR="0034345D">
          <w:t xml:space="preserve"> If the LCID associated with the MRB in RRC_INACTIVE is not the same as the LCID associated with the MRB in RRC_CONNECTED, the UE shall establish a new MRB for RRC_INACTIVE.</w:t>
        </w:r>
      </w:ins>
      <w:r w:rsidRPr="0095250E">
        <w:t>.</w:t>
      </w:r>
      <w:commentRangeEnd w:id="858"/>
      <w:r w:rsidR="00954F32">
        <w:rPr>
          <w:rStyle w:val="CommentReference"/>
        </w:rPr>
        <w:commentReference w:id="858"/>
      </w:r>
      <w:commentRangeStart w:id="861"/>
      <w:commentRangeStart w:id="862"/>
      <w:ins w:id="863" w:author="Huawei-post125" w:date="2024-03-05T18:54:00Z">
        <w:r w:rsidR="00E02C0A">
          <w:t xml:space="preserve"> </w:t>
        </w:r>
      </w:ins>
      <w:commentRangeStart w:id="864"/>
      <w:ins w:id="865" w:author="Huawei-post125" w:date="2024-03-05T18:58:00Z">
        <w:r w:rsidR="009B54A6">
          <w:t>Upon</w:t>
        </w:r>
      </w:ins>
      <w:commentRangeEnd w:id="864"/>
      <w:ins w:id="866" w:author="Huawei-post125" w:date="2024-03-05T20:55:00Z">
        <w:r w:rsidR="001625A2">
          <w:rPr>
            <w:rStyle w:val="CommentReference"/>
          </w:rPr>
          <w:commentReference w:id="864"/>
        </w:r>
      </w:ins>
      <w:commentRangeEnd w:id="861"/>
      <w:r w:rsidR="00E97475">
        <w:rPr>
          <w:rStyle w:val="CommentReference"/>
        </w:rPr>
        <w:commentReference w:id="861"/>
      </w:r>
      <w:commentRangeEnd w:id="862"/>
      <w:r w:rsidR="00B3050F">
        <w:rPr>
          <w:rStyle w:val="CommentReference"/>
        </w:rPr>
        <w:commentReference w:id="862"/>
      </w:r>
      <w:ins w:id="867" w:author="Huawei-post125" w:date="2024-03-05T18:58:00Z">
        <w:r w:rsidR="009B54A6">
          <w:t xml:space="preserve"> </w:t>
        </w:r>
        <w:r w:rsidR="009B54A6" w:rsidRPr="0095250E">
          <w:t>transition from RRC_INACTIVE</w:t>
        </w:r>
        <w:r w:rsidR="009B54A6" w:rsidRPr="009B54A6">
          <w:t xml:space="preserve"> </w:t>
        </w:r>
        <w:r w:rsidR="009B54A6">
          <w:t xml:space="preserve">to </w:t>
        </w:r>
        <w:r w:rsidR="009B54A6" w:rsidRPr="0095250E">
          <w:t>RRC_CONNECTED</w:t>
        </w:r>
        <w:r w:rsidR="009B54A6">
          <w:t>, t</w:t>
        </w:r>
      </w:ins>
      <w:ins w:id="868" w:author="Huawei-post125" w:date="2024-03-05T18:59:00Z">
        <w:r w:rsidR="009B54A6">
          <w:t xml:space="preserve">he UE releases the MRBs configured in </w:t>
        </w:r>
        <w:r w:rsidR="009B54A6" w:rsidRPr="001625A2">
          <w:rPr>
            <w:i/>
          </w:rPr>
          <w:t>RRCRelease</w:t>
        </w:r>
        <w:r w:rsidR="009B54A6">
          <w:t xml:space="preserve"> or multicast MCCH</w:t>
        </w:r>
      </w:ins>
      <w:ins w:id="869" w:author="Huawei-post125" w:date="2024-03-05T19:00:00Z">
        <w:r w:rsidR="009B54A6">
          <w:t xml:space="preserve"> </w:t>
        </w:r>
        <w:commentRangeStart w:id="870"/>
        <w:commentRangeStart w:id="871"/>
        <w:commentRangeStart w:id="872"/>
        <w:commentRangeStart w:id="873"/>
        <w:r w:rsidR="009B54A6">
          <w:t xml:space="preserve">and performs delta configuration based on the </w:t>
        </w:r>
      </w:ins>
      <w:ins w:id="874" w:author="Huawei-post125" w:date="2024-03-05T19:10:00Z">
        <w:r w:rsidR="009B54A6">
          <w:t xml:space="preserve">stored </w:t>
        </w:r>
      </w:ins>
      <w:ins w:id="875" w:author="Huawei-post125" w:date="2024-03-05T19:00:00Z">
        <w:r w:rsidR="009B54A6">
          <w:t>MRB configuration</w:t>
        </w:r>
      </w:ins>
      <w:ins w:id="876" w:author="Huawei-post125" w:date="2024-03-05T19:07:00Z">
        <w:r w:rsidR="009B54A6">
          <w:t xml:space="preserve"> </w:t>
        </w:r>
      </w:ins>
      <w:ins w:id="877" w:author="Huawei-post125" w:date="2024-03-05T19:10:00Z">
        <w:r w:rsidR="009B54A6">
          <w:t>f</w:t>
        </w:r>
      </w:ins>
      <w:ins w:id="878" w:author="Huawei-post125" w:date="2024-03-05T19:11:00Z">
        <w:r w:rsidR="009B54A6">
          <w:t>rom</w:t>
        </w:r>
      </w:ins>
      <w:ins w:id="879" w:author="Huawei-post125" w:date="2024-03-05T19:00:00Z">
        <w:r w:rsidR="009B54A6">
          <w:t xml:space="preserve"> </w:t>
        </w:r>
      </w:ins>
      <w:ins w:id="880" w:author="Huawei-post125" w:date="2024-03-05T19:07:00Z">
        <w:r w:rsidR="009B54A6">
          <w:t>RRC_CONNECTED</w:t>
        </w:r>
      </w:ins>
      <w:ins w:id="881" w:author="Huawei-post125" w:date="2024-03-05T19:03:00Z">
        <w:r w:rsidR="009B54A6">
          <w:t xml:space="preserve">, if </w:t>
        </w:r>
      </w:ins>
      <w:ins w:id="882" w:author="Huawei-post125" w:date="2024-03-05T19:05:00Z">
        <w:r w:rsidR="009B54A6">
          <w:t>not indicated to perform full configuration</w:t>
        </w:r>
      </w:ins>
      <w:commentRangeEnd w:id="870"/>
      <w:r w:rsidR="00E71A7D">
        <w:rPr>
          <w:rStyle w:val="CommentReference"/>
        </w:rPr>
        <w:commentReference w:id="870"/>
      </w:r>
      <w:commentRangeEnd w:id="871"/>
      <w:r w:rsidR="0000168D">
        <w:rPr>
          <w:rStyle w:val="CommentReference"/>
        </w:rPr>
        <w:commentReference w:id="871"/>
      </w:r>
      <w:commentRangeEnd w:id="872"/>
      <w:r w:rsidR="00B3050F">
        <w:rPr>
          <w:rStyle w:val="CommentReference"/>
        </w:rPr>
        <w:commentReference w:id="872"/>
      </w:r>
      <w:commentRangeEnd w:id="873"/>
      <w:r w:rsidR="00AA17DB">
        <w:rPr>
          <w:rStyle w:val="CommentReference"/>
        </w:rPr>
        <w:commentReference w:id="873"/>
      </w:r>
      <w:ins w:id="883" w:author="Huawei-post125" w:date="2024-03-05T19:01:00Z">
        <w:r w:rsidR="009B54A6">
          <w:t>.</w:t>
        </w:r>
      </w:ins>
    </w:p>
    <w:p w14:paraId="4C9DB8A2" w14:textId="55C367E2" w:rsidR="00DF31E6" w:rsidRPr="0095250E" w:rsidRDefault="006F34A7" w:rsidP="00DF31E6">
      <w:pPr>
        <w:pStyle w:val="Heading4"/>
        <w:rPr>
          <w:lang w:eastAsia="zh-CN"/>
        </w:rPr>
      </w:pPr>
      <w:bookmarkStart w:id="884" w:name="_Toc156130187"/>
      <w:r w:rsidRPr="0095250E">
        <w:rPr>
          <w:lang w:eastAsia="zh-CN"/>
        </w:rPr>
        <w:t>5.10</w:t>
      </w:r>
      <w:r w:rsidR="00DF31E6" w:rsidRPr="0095250E">
        <w:rPr>
          <w:lang w:eastAsia="zh-CN"/>
        </w:rPr>
        <w:t>.3.2</w:t>
      </w:r>
      <w:r w:rsidR="00DF31E6" w:rsidRPr="0095250E">
        <w:rPr>
          <w:lang w:eastAsia="zh-CN"/>
        </w:rPr>
        <w:tab/>
        <w:t>Multicast MRB establishment</w:t>
      </w:r>
      <w:bookmarkEnd w:id="884"/>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4447AAAA"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885" w:author="Huawei, HiSilicon" w:date="2024-02-17T17:53:00Z">
        <w:r w:rsidRPr="0095250E" w:rsidDel="00CB049B">
          <w:rPr>
            <w:lang w:eastAsia="zh-CN"/>
          </w:rPr>
          <w:delText xml:space="preserve"> </w:delText>
        </w:r>
      </w:del>
      <w:r w:rsidRPr="0095250E">
        <w:rPr>
          <w:lang w:eastAsia="zh-CN"/>
        </w:rPr>
        <w:t xml:space="preserve">n accordance with </w:t>
      </w:r>
      <w:commentRangeStart w:id="886"/>
      <w:ins w:id="887" w:author="Huawei, HiSilicon" w:date="2024-02-18T15:38:00Z">
        <w:r w:rsidR="00D90A3A" w:rsidRPr="00D90A3A">
          <w:rPr>
            <w:i/>
          </w:rPr>
          <w:t>mrb</w:t>
        </w:r>
      </w:ins>
      <w:commentRangeEnd w:id="886"/>
      <w:ins w:id="888" w:author="Huawei, HiSilicon" w:date="2024-02-18T15:39:00Z">
        <w:r w:rsidR="00D90A3A">
          <w:rPr>
            <w:rStyle w:val="CommentReference"/>
          </w:rPr>
          <w:commentReference w:id="886"/>
        </w:r>
      </w:ins>
      <w:ins w:id="889" w:author="Huawei, HiSilicon" w:date="2024-02-18T15:38:00Z">
        <w:r w:rsidR="00D90A3A" w:rsidRPr="00D90A3A">
          <w:rPr>
            <w:i/>
          </w:rPr>
          <w:t>-ListMulticast</w:t>
        </w:r>
      </w:ins>
      <w:del w:id="890" w:author="Huawei, HiSilicon" w:date="2024-02-18T15:25:00Z">
        <w:r w:rsidRPr="0095250E" w:rsidDel="00D90A3A">
          <w:rPr>
            <w:i/>
            <w:lang w:eastAsia="zh-CN"/>
          </w:rPr>
          <w:delText>MRB-InfoBroadcast</w:delText>
        </w:r>
        <w:r w:rsidRPr="0095250E" w:rsidDel="00D90A3A">
          <w:rPr>
            <w:lang w:eastAsia="zh-CN"/>
          </w:rPr>
          <w:delText xml:space="preserve"> </w:delText>
        </w:r>
      </w:del>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w:t>
      </w:r>
      <w:del w:id="891" w:author="Huawei, HiSilicon" w:date="2024-02-18T15:28:00Z">
        <w:r w:rsidRPr="0095250E" w:rsidDel="00D90A3A">
          <w:rPr>
            <w:lang w:eastAsia="zh-CN"/>
          </w:rPr>
          <w:delText xml:space="preserve"> </w:delText>
        </w:r>
        <w:commentRangeStart w:id="892"/>
        <w:r w:rsidRPr="0095250E" w:rsidDel="00D90A3A">
          <w:rPr>
            <w:lang w:eastAsia="zh-CN"/>
          </w:rPr>
          <w:delText>and</w:delText>
        </w:r>
      </w:del>
      <w:commentRangeEnd w:id="892"/>
      <w:r w:rsidR="00D90A3A">
        <w:rPr>
          <w:rStyle w:val="CommentReference"/>
        </w:rPr>
        <w:commentReference w:id="892"/>
      </w:r>
      <w:del w:id="893" w:author="Huawei, HiSilicon" w:date="2024-02-18T15:28:00Z">
        <w:r w:rsidRPr="0095250E" w:rsidDel="00D90A3A">
          <w:rPr>
            <w:lang w:eastAsia="zh-CN"/>
          </w:rPr>
          <w:delText xml:space="preserve">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0563CA11"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commentRangeStart w:id="894"/>
      <w:ins w:id="895" w:author="Huawei, HiSilicon" w:date="2024-02-18T15:42:00Z">
        <w:r w:rsidR="00D90A3A">
          <w:rPr>
            <w:i/>
            <w:lang w:eastAsia="zh-CN"/>
          </w:rPr>
          <w:t>Multicast</w:t>
        </w:r>
        <w:commentRangeEnd w:id="894"/>
        <w:r w:rsidR="00D90A3A">
          <w:rPr>
            <w:rStyle w:val="CommentReference"/>
          </w:rPr>
          <w:commentReference w:id="894"/>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27A3F7CA"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896" w:author="Huawei, HiSilicon" w:date="2024-02-18T16:11:00Z">
        <w:r w:rsidR="002C02B4" w:rsidRPr="002C02B4">
          <w:rPr>
            <w:lang w:eastAsia="zh-CN"/>
          </w:rPr>
          <w:t>(</w:t>
        </w:r>
        <w:commentRangeStart w:id="897"/>
        <w:r w:rsidR="002C02B4" w:rsidRPr="002C02B4">
          <w:rPr>
            <w:lang w:eastAsia="zh-CN"/>
          </w:rPr>
          <w:t>if</w:t>
        </w:r>
      </w:ins>
      <w:commentRangeEnd w:id="897"/>
      <w:ins w:id="898" w:author="Huawei, HiSilicon" w:date="2024-02-18T16:12:00Z">
        <w:r w:rsidR="002C02B4">
          <w:rPr>
            <w:rStyle w:val="CommentReference"/>
          </w:rPr>
          <w:commentReference w:id="897"/>
        </w:r>
      </w:ins>
      <w:ins w:id="899" w:author="Huawei, HiSilicon" w:date="2024-02-18T16:11:00Z">
        <w:r w:rsidR="002C02B4" w:rsidRPr="002C02B4">
          <w:rPr>
            <w:lang w:eastAsia="zh-CN"/>
          </w:rPr>
          <w:t xml:space="preserve"> not indicated to stop monitoring)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900" w:name="_Toc156130188"/>
      <w:r w:rsidRPr="0095250E">
        <w:rPr>
          <w:lang w:eastAsia="zh-CN"/>
        </w:rPr>
        <w:t>5.10</w:t>
      </w:r>
      <w:r w:rsidR="00DF31E6" w:rsidRPr="0095250E">
        <w:rPr>
          <w:lang w:eastAsia="zh-CN"/>
        </w:rPr>
        <w:t>.3.3</w:t>
      </w:r>
      <w:r w:rsidR="00DF31E6" w:rsidRPr="0095250E">
        <w:rPr>
          <w:lang w:eastAsia="zh-CN"/>
        </w:rPr>
        <w:tab/>
        <w:t>Multicast MRB release</w:t>
      </w:r>
      <w:bookmarkEnd w:id="900"/>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lastRenderedPageBreak/>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846"/>
    </w:p>
    <w:p w14:paraId="38E8893B" w14:textId="77777777" w:rsidR="00394471" w:rsidRPr="0095250E" w:rsidRDefault="00394471" w:rsidP="00394471">
      <w:pPr>
        <w:overflowPunct/>
        <w:autoSpaceDE/>
        <w:autoSpaceDN/>
        <w:adjustRightInd/>
        <w:spacing w:after="0"/>
        <w:sectPr w:rsidR="00394471" w:rsidRPr="0095250E" w:rsidSect="008B215C">
          <w:headerReference w:type="even" r:id="rId5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901" w:name="_Toc60777073"/>
      <w:bookmarkStart w:id="902" w:name="_Toc156130189"/>
      <w:r w:rsidRPr="0095250E">
        <w:lastRenderedPageBreak/>
        <w:t>6</w:t>
      </w:r>
      <w:r w:rsidRPr="0095250E">
        <w:tab/>
        <w:t>Protocol data units, formats and parameters (ASN.1)</w:t>
      </w:r>
      <w:bookmarkEnd w:id="901"/>
      <w:bookmarkEnd w:id="902"/>
    </w:p>
    <w:p w14:paraId="3D67480F" w14:textId="77777777" w:rsidR="00394471" w:rsidRPr="0095250E" w:rsidRDefault="00394471" w:rsidP="00394471">
      <w:pPr>
        <w:pStyle w:val="Heading2"/>
      </w:pPr>
      <w:bookmarkStart w:id="903" w:name="_Toc60777074"/>
      <w:bookmarkStart w:id="904" w:name="_Toc156130190"/>
      <w:r w:rsidRPr="0095250E">
        <w:t>6.1</w:t>
      </w:r>
      <w:r w:rsidRPr="0095250E">
        <w:tab/>
        <w:t>General</w:t>
      </w:r>
      <w:bookmarkEnd w:id="903"/>
      <w:bookmarkEnd w:id="904"/>
    </w:p>
    <w:p w14:paraId="3E443992" w14:textId="77777777" w:rsidR="00394471" w:rsidRPr="0095250E" w:rsidRDefault="00394471" w:rsidP="00394471">
      <w:pPr>
        <w:pStyle w:val="Heading3"/>
      </w:pPr>
      <w:bookmarkStart w:id="905" w:name="_Toc60777075"/>
      <w:bookmarkStart w:id="906" w:name="_Toc156130191"/>
      <w:r w:rsidRPr="0095250E">
        <w:t>6.1.1</w:t>
      </w:r>
      <w:r w:rsidRPr="0095250E">
        <w:tab/>
        <w:t>Introduction</w:t>
      </w:r>
      <w:bookmarkEnd w:id="905"/>
      <w:bookmarkEnd w:id="906"/>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907" w:name="_Toc60777076"/>
      <w:bookmarkStart w:id="908" w:name="_Toc156130192"/>
      <w:r w:rsidRPr="0095250E">
        <w:t>6.1.2</w:t>
      </w:r>
      <w:r w:rsidRPr="0095250E">
        <w:tab/>
        <w:t>Need codes and conditions for optional fields</w:t>
      </w:r>
      <w:bookmarkEnd w:id="907"/>
      <w:bookmarkEnd w:id="908"/>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909" w:name="_Toc60777077"/>
      <w:bookmarkStart w:id="910" w:name="_Toc156130193"/>
      <w:r w:rsidRPr="0095250E">
        <w:t>6.1.3</w:t>
      </w:r>
      <w:r w:rsidRPr="0095250E">
        <w:tab/>
        <w:t>General rules</w:t>
      </w:r>
      <w:bookmarkEnd w:id="909"/>
      <w:bookmarkEnd w:id="910"/>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911" w:name="_Toc60777078"/>
      <w:bookmarkStart w:id="912" w:name="_Toc156130194"/>
      <w:r w:rsidRPr="0095250E">
        <w:t>6.2</w:t>
      </w:r>
      <w:r w:rsidRPr="0095250E">
        <w:tab/>
        <w:t>RRC messages</w:t>
      </w:r>
      <w:bookmarkEnd w:id="911"/>
      <w:bookmarkEnd w:id="912"/>
    </w:p>
    <w:p w14:paraId="4BEF3DEF" w14:textId="77777777" w:rsidR="00394471" w:rsidRPr="0095250E" w:rsidRDefault="00394471" w:rsidP="00394471">
      <w:pPr>
        <w:pStyle w:val="Heading3"/>
      </w:pPr>
      <w:bookmarkStart w:id="913" w:name="_Toc60777079"/>
      <w:bookmarkStart w:id="914" w:name="_Toc156130195"/>
      <w:r w:rsidRPr="0095250E">
        <w:t>6.2.1</w:t>
      </w:r>
      <w:r w:rsidRPr="0095250E">
        <w:tab/>
        <w:t>General message structure</w:t>
      </w:r>
      <w:bookmarkEnd w:id="913"/>
      <w:bookmarkEnd w:id="914"/>
    </w:p>
    <w:p w14:paraId="3427D59D" w14:textId="77777777" w:rsidR="00394471" w:rsidRPr="0095250E" w:rsidRDefault="00394471" w:rsidP="00394471">
      <w:pPr>
        <w:pStyle w:val="Heading4"/>
        <w:rPr>
          <w:i/>
          <w:iCs/>
          <w:noProof/>
          <w:lang w:eastAsia="zh-CN"/>
        </w:rPr>
      </w:pPr>
      <w:bookmarkStart w:id="915" w:name="_Toc60777080"/>
      <w:bookmarkStart w:id="916" w:name="_Toc156130196"/>
      <w:r w:rsidRPr="0095250E">
        <w:rPr>
          <w:i/>
          <w:iCs/>
          <w:lang w:eastAsia="zh-CN"/>
        </w:rPr>
        <w:t>–</w:t>
      </w:r>
      <w:r w:rsidRPr="0095250E">
        <w:rPr>
          <w:i/>
          <w:iCs/>
          <w:lang w:eastAsia="zh-CN"/>
        </w:rPr>
        <w:tab/>
      </w:r>
      <w:r w:rsidRPr="0095250E">
        <w:rPr>
          <w:i/>
          <w:iCs/>
          <w:noProof/>
          <w:lang w:eastAsia="zh-CN"/>
        </w:rPr>
        <w:t>NR-RRC-Definitions</w:t>
      </w:r>
      <w:bookmarkEnd w:id="915"/>
      <w:bookmarkEnd w:id="916"/>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917" w:name="_Hlk99920787"/>
    </w:p>
    <w:bookmarkEnd w:id="917"/>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918" w:name="_Toc60777081"/>
      <w:bookmarkStart w:id="919" w:name="_Toc156130197"/>
      <w:r w:rsidRPr="0095250E">
        <w:rPr>
          <w:i/>
          <w:iCs/>
        </w:rPr>
        <w:t>–</w:t>
      </w:r>
      <w:r w:rsidRPr="0095250E">
        <w:rPr>
          <w:i/>
          <w:iCs/>
        </w:rPr>
        <w:tab/>
        <w:t>BCCH-BCH-Message</w:t>
      </w:r>
      <w:bookmarkEnd w:id="918"/>
      <w:bookmarkEnd w:id="919"/>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920" w:name="_Toc60777082"/>
      <w:bookmarkStart w:id="921" w:name="_Toc156130198"/>
      <w:r w:rsidRPr="0095250E">
        <w:rPr>
          <w:i/>
          <w:iCs/>
        </w:rPr>
        <w:t>–</w:t>
      </w:r>
      <w:r w:rsidRPr="0095250E">
        <w:rPr>
          <w:i/>
          <w:iCs/>
        </w:rPr>
        <w:tab/>
        <w:t>BCCH-DL-SCH-Message</w:t>
      </w:r>
      <w:bookmarkEnd w:id="920"/>
      <w:bookmarkEnd w:id="921"/>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922" w:name="_Toc60777083"/>
      <w:bookmarkStart w:id="923" w:name="_Toc156130199"/>
      <w:r w:rsidRPr="0095250E">
        <w:t>–</w:t>
      </w:r>
      <w:r w:rsidRPr="0095250E">
        <w:tab/>
      </w:r>
      <w:r w:rsidRPr="0095250E">
        <w:rPr>
          <w:i/>
          <w:noProof/>
        </w:rPr>
        <w:t>DL-CCCH-Message</w:t>
      </w:r>
      <w:bookmarkEnd w:id="922"/>
      <w:bookmarkEnd w:id="923"/>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924" w:name="_Toc60777084"/>
      <w:bookmarkStart w:id="925" w:name="_Toc156130200"/>
      <w:r w:rsidRPr="0095250E">
        <w:rPr>
          <w:i/>
          <w:iCs/>
        </w:rPr>
        <w:t>–</w:t>
      </w:r>
      <w:r w:rsidRPr="0095250E">
        <w:rPr>
          <w:i/>
          <w:iCs/>
        </w:rPr>
        <w:tab/>
      </w:r>
      <w:r w:rsidRPr="0095250E">
        <w:rPr>
          <w:i/>
          <w:iCs/>
          <w:noProof/>
        </w:rPr>
        <w:t>DL-DCCH-Message</w:t>
      </w:r>
      <w:bookmarkEnd w:id="924"/>
      <w:bookmarkEnd w:id="925"/>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926" w:name="_Toc156130201"/>
      <w:r w:rsidRPr="0095250E">
        <w:rPr>
          <w:i/>
          <w:iCs/>
        </w:rPr>
        <w:t>–</w:t>
      </w:r>
      <w:r w:rsidRPr="0095250E">
        <w:rPr>
          <w:i/>
          <w:iCs/>
        </w:rPr>
        <w:tab/>
        <w:t>MCCH-Message</w:t>
      </w:r>
      <w:bookmarkEnd w:id="926"/>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927" w:name="_Toc156130202"/>
      <w:r w:rsidRPr="0095250E">
        <w:rPr>
          <w:i/>
          <w:iCs/>
        </w:rPr>
        <w:t>–</w:t>
      </w:r>
      <w:r w:rsidRPr="0095250E">
        <w:rPr>
          <w:i/>
          <w:iCs/>
        </w:rPr>
        <w:tab/>
        <w:t>MulticastMCCH-Message</w:t>
      </w:r>
      <w:bookmarkEnd w:id="927"/>
    </w:p>
    <w:p w14:paraId="2DD25D44" w14:textId="62F2E33E" w:rsidR="00DF31E6" w:rsidRPr="0095250E" w:rsidRDefault="00DF31E6" w:rsidP="00DF31E6">
      <w:pPr>
        <w:rPr>
          <w:lang w:eastAsia="zh-CN"/>
        </w:rPr>
      </w:pPr>
      <w:r w:rsidRPr="0095250E">
        <w:rPr>
          <w:lang w:eastAsia="zh-CN"/>
        </w:rPr>
        <w:t xml:space="preserve">The </w:t>
      </w:r>
      <w:bookmarkStart w:id="928" w:name="_Hlk152352911"/>
      <w:r w:rsidRPr="0095250E">
        <w:rPr>
          <w:i/>
          <w:lang w:eastAsia="zh-CN"/>
        </w:rPr>
        <w:t>MulticastMCCH-Message</w:t>
      </w:r>
      <w:bookmarkEnd w:id="928"/>
      <w:r w:rsidRPr="0095250E">
        <w:rPr>
          <w:lang w:eastAsia="zh-CN"/>
        </w:rPr>
        <w:t xml:space="preserve"> class is the set of RRC messages that may be sent from the network to the UE on the </w:t>
      </w:r>
      <w:del w:id="929" w:author="Huawei, HiSilicon" w:date="2024-02-17T17:54:00Z">
        <w:r w:rsidRPr="0095250E" w:rsidDel="00CB049B">
          <w:rPr>
            <w:lang w:eastAsia="zh-CN"/>
          </w:rPr>
          <w:delText xml:space="preserve">Multicast </w:delText>
        </w:r>
      </w:del>
      <w:ins w:id="930" w:author="Huawei, HiSilicon" w:date="2024-02-17T17:54:00Z">
        <w:r w:rsidR="00CB049B">
          <w:rPr>
            <w:lang w:eastAsia="zh-CN"/>
          </w:rPr>
          <w:t>m</w:t>
        </w:r>
        <w:r w:rsidR="00CB049B" w:rsidRPr="0095250E">
          <w:rPr>
            <w:lang w:eastAsia="zh-CN"/>
          </w:rPr>
          <w:t xml:space="preserve">ulticast </w:t>
        </w:r>
      </w:ins>
      <w:r w:rsidRPr="0095250E">
        <w:rPr>
          <w:lang w:eastAsia="zh-CN"/>
        </w:rPr>
        <w:t>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931" w:name="_Toc60777085"/>
      <w:bookmarkStart w:id="932" w:name="_Toc156130203"/>
      <w:r w:rsidRPr="0095250E">
        <w:rPr>
          <w:i/>
          <w:iCs/>
        </w:rPr>
        <w:t>–</w:t>
      </w:r>
      <w:r w:rsidRPr="0095250E">
        <w:rPr>
          <w:i/>
          <w:iCs/>
        </w:rPr>
        <w:tab/>
        <w:t>PCCH-Message</w:t>
      </w:r>
      <w:bookmarkEnd w:id="931"/>
      <w:bookmarkEnd w:id="932"/>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933" w:name="_Toc60777086"/>
      <w:bookmarkStart w:id="934" w:name="_Toc156130204"/>
      <w:r w:rsidRPr="0095250E">
        <w:t>–</w:t>
      </w:r>
      <w:r w:rsidRPr="0095250E">
        <w:tab/>
      </w:r>
      <w:r w:rsidRPr="0095250E">
        <w:rPr>
          <w:i/>
          <w:noProof/>
        </w:rPr>
        <w:t>UL-CCCH-Message</w:t>
      </w:r>
      <w:bookmarkEnd w:id="933"/>
      <w:bookmarkEnd w:id="934"/>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935" w:name="_Toc60777087"/>
      <w:bookmarkStart w:id="936" w:name="_Toc156130205"/>
      <w:r w:rsidRPr="0095250E">
        <w:rPr>
          <w:i/>
          <w:iCs/>
        </w:rPr>
        <w:t>–</w:t>
      </w:r>
      <w:r w:rsidRPr="0095250E">
        <w:rPr>
          <w:i/>
          <w:iCs/>
        </w:rPr>
        <w:tab/>
        <w:t>UL-CCCH1-Message</w:t>
      </w:r>
      <w:bookmarkEnd w:id="935"/>
      <w:bookmarkEnd w:id="936"/>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937" w:name="_Toc60777088"/>
      <w:bookmarkStart w:id="938" w:name="_Toc156130206"/>
      <w:r w:rsidRPr="0095250E">
        <w:rPr>
          <w:i/>
          <w:iCs/>
        </w:rPr>
        <w:t>–</w:t>
      </w:r>
      <w:r w:rsidRPr="0095250E">
        <w:rPr>
          <w:i/>
          <w:iCs/>
        </w:rPr>
        <w:tab/>
      </w:r>
      <w:r w:rsidRPr="0095250E">
        <w:rPr>
          <w:i/>
          <w:iCs/>
          <w:noProof/>
        </w:rPr>
        <w:t>UL-DCCH-Message</w:t>
      </w:r>
      <w:bookmarkEnd w:id="937"/>
      <w:bookmarkEnd w:id="938"/>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8B215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939" w:name="_Toc60777089"/>
      <w:bookmarkStart w:id="940" w:name="_Toc156130207"/>
      <w:bookmarkStart w:id="941" w:name="_Hlk54206646"/>
      <w:r w:rsidRPr="0095250E">
        <w:lastRenderedPageBreak/>
        <w:t>6.2.2</w:t>
      </w:r>
      <w:r w:rsidRPr="0095250E">
        <w:tab/>
        <w:t>Message definitions</w:t>
      </w:r>
      <w:bookmarkEnd w:id="939"/>
      <w:bookmarkEnd w:id="940"/>
    </w:p>
    <w:p w14:paraId="67F253FE" w14:textId="77777777" w:rsidR="00394471" w:rsidRPr="0095250E" w:rsidRDefault="00394471" w:rsidP="00394471">
      <w:pPr>
        <w:pStyle w:val="Heading4"/>
        <w:rPr>
          <w:rFonts w:eastAsia="SimSun"/>
          <w:lang w:eastAsia="zh-CN"/>
        </w:rPr>
      </w:pPr>
      <w:bookmarkStart w:id="942" w:name="_Toc60777090"/>
      <w:bookmarkStart w:id="943" w:name="_Toc156130208"/>
      <w:bookmarkEnd w:id="941"/>
      <w:r w:rsidRPr="0095250E">
        <w:t>–</w:t>
      </w:r>
      <w:r w:rsidRPr="0095250E">
        <w:tab/>
      </w:r>
      <w:r w:rsidRPr="0095250E">
        <w:rPr>
          <w:rFonts w:eastAsia="SimSun"/>
          <w:i/>
          <w:noProof/>
          <w:lang w:eastAsia="zh-CN"/>
        </w:rPr>
        <w:t>CounterCheck</w:t>
      </w:r>
      <w:bookmarkEnd w:id="942"/>
      <w:bookmarkEnd w:id="943"/>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944" w:name="_Toc60777091"/>
      <w:bookmarkStart w:id="945" w:name="_Toc156130209"/>
      <w:r w:rsidRPr="0095250E">
        <w:t>–</w:t>
      </w:r>
      <w:r w:rsidRPr="0095250E">
        <w:tab/>
      </w:r>
      <w:r w:rsidRPr="0095250E">
        <w:rPr>
          <w:rFonts w:eastAsia="SimSun"/>
          <w:i/>
          <w:noProof/>
          <w:lang w:eastAsia="zh-CN"/>
        </w:rPr>
        <w:t>CounterCheckResponse</w:t>
      </w:r>
      <w:bookmarkEnd w:id="944"/>
      <w:bookmarkEnd w:id="945"/>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lastRenderedPageBreak/>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946" w:name="_Toc60777092"/>
      <w:bookmarkStart w:id="947" w:name="_Toc156130210"/>
      <w:r w:rsidRPr="0095250E">
        <w:t>–</w:t>
      </w:r>
      <w:r w:rsidRPr="0095250E">
        <w:tab/>
      </w:r>
      <w:r w:rsidRPr="0095250E">
        <w:rPr>
          <w:bCs/>
          <w:i/>
          <w:iCs/>
          <w:noProof/>
        </w:rPr>
        <w:t>DedicatedSIBRequest</w:t>
      </w:r>
      <w:bookmarkEnd w:id="946"/>
      <w:bookmarkEnd w:id="947"/>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lastRenderedPageBreak/>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948" w:name="_Toc60777093"/>
      <w:bookmarkStart w:id="949" w:name="_Toc156130211"/>
      <w:r w:rsidRPr="0095250E">
        <w:lastRenderedPageBreak/>
        <w:t>–</w:t>
      </w:r>
      <w:r w:rsidRPr="0095250E">
        <w:tab/>
      </w:r>
      <w:r w:rsidRPr="0095250E">
        <w:rPr>
          <w:i/>
          <w:iCs/>
        </w:rPr>
        <w:t>DLDedicatedMessageSegment</w:t>
      </w:r>
      <w:bookmarkEnd w:id="948"/>
      <w:bookmarkEnd w:id="949"/>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950" w:name="_Toc60777094"/>
      <w:bookmarkStart w:id="951" w:name="_Toc156130212"/>
      <w:r w:rsidRPr="0095250E">
        <w:lastRenderedPageBreak/>
        <w:t>–</w:t>
      </w:r>
      <w:r w:rsidRPr="0095250E">
        <w:tab/>
      </w:r>
      <w:r w:rsidRPr="0095250E">
        <w:rPr>
          <w:i/>
        </w:rPr>
        <w:t>DLInformationTransfer</w:t>
      </w:r>
      <w:bookmarkEnd w:id="950"/>
      <w:bookmarkEnd w:id="951"/>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lastRenderedPageBreak/>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952" w:name="_Toc60777095"/>
      <w:bookmarkStart w:id="953" w:name="_Toc156130213"/>
      <w:r w:rsidRPr="0095250E">
        <w:rPr>
          <w:i/>
          <w:iCs/>
        </w:rPr>
        <w:t>–</w:t>
      </w:r>
      <w:r w:rsidRPr="0095250E">
        <w:rPr>
          <w:i/>
          <w:iCs/>
        </w:rPr>
        <w:tab/>
        <w:t>DL</w:t>
      </w:r>
      <w:r w:rsidRPr="0095250E">
        <w:rPr>
          <w:i/>
          <w:iCs/>
          <w:noProof/>
        </w:rPr>
        <w:t>InformationTransferMRDC</w:t>
      </w:r>
      <w:bookmarkEnd w:id="952"/>
      <w:bookmarkEnd w:id="953"/>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lastRenderedPageBreak/>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954" w:name="_Toc60777096"/>
      <w:bookmarkStart w:id="955" w:name="_Toc156130214"/>
      <w:r w:rsidRPr="0095250E">
        <w:t>–</w:t>
      </w:r>
      <w:r w:rsidRPr="0095250E">
        <w:tab/>
      </w:r>
      <w:r w:rsidRPr="0095250E">
        <w:rPr>
          <w:i/>
          <w:noProof/>
        </w:rPr>
        <w:t>FailureInformation</w:t>
      </w:r>
      <w:bookmarkEnd w:id="954"/>
      <w:bookmarkEnd w:id="955"/>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lastRenderedPageBreak/>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956" w:name="_Toc60777097"/>
      <w:bookmarkStart w:id="957" w:name="_Toc156130215"/>
      <w:r w:rsidRPr="0095250E">
        <w:t>–</w:t>
      </w:r>
      <w:r w:rsidRPr="0095250E">
        <w:tab/>
      </w:r>
      <w:r w:rsidRPr="0095250E">
        <w:rPr>
          <w:rFonts w:eastAsia="SimSun"/>
          <w:i/>
          <w:iCs/>
          <w:lang w:eastAsia="zh-CN"/>
        </w:rPr>
        <w:t>IABOtherInformation</w:t>
      </w:r>
      <w:bookmarkEnd w:id="956"/>
      <w:bookmarkEnd w:id="957"/>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lastRenderedPageBreak/>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lastRenderedPageBreak/>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lastRenderedPageBreak/>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958" w:name="_Toc156130216"/>
      <w:r w:rsidRPr="0095250E">
        <w:rPr>
          <w:i/>
          <w:iCs/>
        </w:rPr>
        <w:t>–</w:t>
      </w:r>
      <w:r w:rsidRPr="0095250E">
        <w:rPr>
          <w:i/>
          <w:iCs/>
        </w:rPr>
        <w:tab/>
        <w:t>IndirectPathFailureInformation</w:t>
      </w:r>
      <w:bookmarkEnd w:id="958"/>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lastRenderedPageBreak/>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E87400">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E87400">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E87400">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959" w:name="_Toc60777098"/>
      <w:bookmarkStart w:id="960" w:name="_Toc156130217"/>
      <w:r w:rsidRPr="0095250E">
        <w:rPr>
          <w:rFonts w:eastAsia="MS Mincho"/>
        </w:rPr>
        <w:t>–</w:t>
      </w:r>
      <w:r w:rsidRPr="0095250E">
        <w:rPr>
          <w:rFonts w:eastAsia="MS Mincho"/>
        </w:rPr>
        <w:tab/>
      </w:r>
      <w:r w:rsidRPr="0095250E">
        <w:rPr>
          <w:rFonts w:eastAsia="MS Mincho"/>
          <w:i/>
        </w:rPr>
        <w:t>LocationMeasurementIndication</w:t>
      </w:r>
      <w:bookmarkEnd w:id="959"/>
      <w:bookmarkEnd w:id="960"/>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lastRenderedPageBreak/>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961" w:name="_Toc60777099"/>
      <w:bookmarkStart w:id="962" w:name="_Toc156130218"/>
      <w:r w:rsidRPr="0095250E">
        <w:rPr>
          <w:rFonts w:eastAsia="MS Mincho"/>
        </w:rPr>
        <w:t>–</w:t>
      </w:r>
      <w:r w:rsidRPr="0095250E">
        <w:rPr>
          <w:rFonts w:eastAsia="MS Mincho"/>
        </w:rPr>
        <w:tab/>
      </w:r>
      <w:r w:rsidRPr="0095250E">
        <w:rPr>
          <w:rFonts w:eastAsia="MS Mincho"/>
          <w:i/>
        </w:rPr>
        <w:t>LoggedMeasurementConfiguration</w:t>
      </w:r>
      <w:bookmarkEnd w:id="961"/>
      <w:bookmarkEnd w:id="962"/>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lastRenderedPageBreak/>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963" w:name="_Toc156130219"/>
      <w:r w:rsidRPr="0095250E">
        <w:rPr>
          <w:i/>
          <w:iCs/>
        </w:rPr>
        <w:t>–</w:t>
      </w:r>
      <w:r w:rsidRPr="0095250E">
        <w:rPr>
          <w:i/>
          <w:iCs/>
        </w:rPr>
        <w:tab/>
        <w:t>MBSBroadcastConfiguration</w:t>
      </w:r>
      <w:bookmarkEnd w:id="963"/>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lastRenderedPageBreak/>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964" w:name="_Toc156130220"/>
      <w:r w:rsidRPr="0095250E">
        <w:rPr>
          <w:i/>
          <w:iCs/>
        </w:rPr>
        <w:t>–</w:t>
      </w:r>
      <w:r w:rsidRPr="0095250E">
        <w:rPr>
          <w:i/>
          <w:iCs/>
        </w:rPr>
        <w:tab/>
        <w:t>MBSInterestIndication</w:t>
      </w:r>
      <w:bookmarkEnd w:id="964"/>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lastRenderedPageBreak/>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39AFF94A" w:rsidR="00ED59CE" w:rsidRPr="0095250E" w:rsidDel="002C02B4" w:rsidRDefault="00ED59CE" w:rsidP="0095250E">
      <w:pPr>
        <w:pStyle w:val="PL"/>
        <w:rPr>
          <w:del w:id="965" w:author="Huawei, HiSilicon" w:date="2024-02-18T16:15:00Z"/>
        </w:rPr>
      </w:pPr>
      <w:del w:id="966" w:author="Huawei, HiSilicon" w:date="2024-02-18T16:15:00Z">
        <w:r w:rsidRPr="0095250E" w:rsidDel="002C02B4">
          <w:delText xml:space="preserve">    </w:delText>
        </w:r>
      </w:del>
      <w:commentRangeStart w:id="967"/>
      <w:del w:id="968" w:author="Huawei, HiSilicon" w:date="2024-02-18T16:14:00Z">
        <w:r w:rsidRPr="0095250E" w:rsidDel="002C02B4">
          <w:delText>late</w:delText>
        </w:r>
      </w:del>
      <w:commentRangeEnd w:id="967"/>
      <w:r w:rsidR="002C02B4">
        <w:rPr>
          <w:rStyle w:val="CommentReference"/>
          <w:rFonts w:ascii="Times New Roman" w:hAnsi="Times New Roman"/>
          <w:noProof w:val="0"/>
          <w:lang w:eastAsia="ja-JP"/>
        </w:rPr>
        <w:commentReference w:id="967"/>
      </w:r>
      <w:del w:id="969" w:author="Huawei, HiSilicon" w:date="2024-02-18T16:14:00Z">
        <w:r w:rsidRPr="0095250E" w:rsidDel="002C02B4">
          <w:delText xml:space="preserve">NonCriticalExtension          </w:delText>
        </w:r>
        <w:r w:rsidRPr="0095250E" w:rsidDel="002C02B4">
          <w:rPr>
            <w:color w:val="993366"/>
          </w:rPr>
          <w:delText>OCTET</w:delText>
        </w:r>
        <w:r w:rsidRPr="0095250E" w:rsidDel="002C02B4">
          <w:delText xml:space="preserve"> </w:delText>
        </w:r>
        <w:r w:rsidRPr="0095250E" w:rsidDel="002C02B4">
          <w:rPr>
            <w:color w:val="993366"/>
          </w:rPr>
          <w:delText>STRING</w:delText>
        </w:r>
        <w:r w:rsidRPr="0095250E" w:rsidDel="002C02B4">
          <w:delText xml:space="preserve">                        </w:delText>
        </w:r>
        <w:r w:rsidRPr="0095250E" w:rsidDel="002C02B4">
          <w:rPr>
            <w:color w:val="993366"/>
          </w:rPr>
          <w:delText>OPTIONAL</w:delText>
        </w:r>
        <w:r w:rsidRPr="0095250E" w:rsidDel="002C02B4">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lastRenderedPageBreak/>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970" w:name="_Toc156130221"/>
      <w:r w:rsidRPr="0095250E">
        <w:rPr>
          <w:i/>
          <w:iCs/>
        </w:rPr>
        <w:t>–</w:t>
      </w:r>
      <w:r w:rsidRPr="0095250E">
        <w:rPr>
          <w:i/>
          <w:iCs/>
        </w:rPr>
        <w:tab/>
        <w:t>MBSMulticastConfiguration</w:t>
      </w:r>
      <w:bookmarkEnd w:id="970"/>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25CE4785" w:rsidR="00ED59CE" w:rsidRPr="0095250E" w:rsidRDefault="00ED59CE" w:rsidP="0095250E">
      <w:pPr>
        <w:pStyle w:val="PL"/>
        <w:rPr>
          <w:color w:val="808080"/>
        </w:rPr>
      </w:pPr>
      <w:r w:rsidRPr="0095250E">
        <w:t xml:space="preserve">    mbs-SessionInfoList</w:t>
      </w:r>
      <w:ins w:id="971" w:author="Huawei, HiSilicon" w:date="2024-02-18T15:43:00Z">
        <w:r w:rsidR="00D90A3A">
          <w:t>Multicast</w:t>
        </w:r>
      </w:ins>
      <w:r w:rsidRPr="0095250E">
        <w:t xml:space="preserve">-r18      </w:t>
      </w:r>
      <w:del w:id="972" w:author="Huawei, HiSilicon" w:date="2024-02-18T15:43:00Z">
        <w:r w:rsidRPr="0095250E" w:rsidDel="00D90A3A">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521008FB" w:rsidR="00ED59CE" w:rsidRPr="0095250E" w:rsidRDefault="00ED59CE" w:rsidP="0095250E">
      <w:pPr>
        <w:pStyle w:val="PL"/>
      </w:pPr>
      <w:r w:rsidRPr="0095250E">
        <w:t xml:space="preserve">ThresholdMBS-r18 ::=                  </w:t>
      </w:r>
      <w:ins w:id="973" w:author="Huawei-post125" w:date="2024-03-05T16:17:00Z">
        <w:r w:rsidR="00F70AC1" w:rsidRPr="00F70AC1">
          <w:rPr>
            <w:color w:val="993366"/>
          </w:rPr>
          <w:t>SEQUENCE</w:t>
        </w:r>
      </w:ins>
      <w:del w:id="974" w:author="Huawei-post125" w:date="2024-03-05T16:17:00Z">
        <w:r w:rsidRPr="0095250E" w:rsidDel="00F70AC1">
          <w:rPr>
            <w:color w:val="993366"/>
          </w:rPr>
          <w:delText>CHOICE</w:delText>
        </w:r>
      </w:del>
      <w:r w:rsidRPr="0095250E">
        <w:t xml:space="preserve"> {</w:t>
      </w:r>
    </w:p>
    <w:p w14:paraId="54C87782" w14:textId="62A4C982" w:rsidR="00ED59CE" w:rsidRPr="0095250E" w:rsidRDefault="00ED59CE" w:rsidP="0095250E">
      <w:pPr>
        <w:pStyle w:val="PL"/>
      </w:pPr>
      <w:r w:rsidRPr="0095250E">
        <w:t xml:space="preserve">    rsrp-r18                              RSRP-Range</w:t>
      </w:r>
      <w:del w:id="975" w:author="Huawei-post125" w:date="2024-03-05T16:21:00Z">
        <w:r w:rsidRPr="0095250E" w:rsidDel="00F70AC1">
          <w:delText>,</w:delText>
        </w:r>
      </w:del>
      <w:ins w:id="976" w:author="Huawei-post125" w:date="2024-03-05T16:21:00Z">
        <w:r w:rsidR="00F70AC1">
          <w:t xml:space="preserve"> </w:t>
        </w:r>
      </w:ins>
      <w:ins w:id="977" w:author="Huawei-post125" w:date="2024-03-05T16:20:00Z">
        <w:r w:rsidR="00F70AC1" w:rsidRPr="00F70AC1">
          <w:rPr>
            <w:color w:val="993366"/>
          </w:rPr>
          <w:t xml:space="preserve"> </w:t>
        </w:r>
        <w:r w:rsidR="00F70AC1">
          <w:rPr>
            <w:color w:val="993366"/>
          </w:rPr>
          <w:t xml:space="preserve">                                                         </w:t>
        </w:r>
        <w:r w:rsidR="00F70AC1" w:rsidRPr="0095250E">
          <w:rPr>
            <w:color w:val="993366"/>
          </w:rPr>
          <w:t>OPTIONAL</w:t>
        </w:r>
        <w:r w:rsidR="00F70AC1" w:rsidRPr="0095250E">
          <w:t xml:space="preserve">,   </w:t>
        </w:r>
        <w:r w:rsidR="00F70AC1" w:rsidRPr="0095250E">
          <w:rPr>
            <w:color w:val="808080"/>
          </w:rPr>
          <w:t xml:space="preserve">-- </w:t>
        </w:r>
        <w:commentRangeStart w:id="978"/>
        <w:commentRangeStart w:id="979"/>
        <w:commentRangeStart w:id="980"/>
        <w:commentRangeStart w:id="981"/>
        <w:r w:rsidR="00F70AC1" w:rsidRPr="0095250E">
          <w:rPr>
            <w:color w:val="808080"/>
          </w:rPr>
          <w:t xml:space="preserve">Need </w:t>
        </w:r>
      </w:ins>
      <w:commentRangeEnd w:id="978"/>
      <w:ins w:id="982" w:author="Huawei-post125" w:date="2024-03-07T15:43:00Z">
        <w:r w:rsidR="00B3050F">
          <w:rPr>
            <w:color w:val="808080"/>
          </w:rPr>
          <w:t>R</w:t>
        </w:r>
      </w:ins>
      <w:del w:id="983" w:author="Huawei-post125" w:date="2024-03-07T15:43:00Z">
        <w:r w:rsidR="00EE4ADF" w:rsidDel="00B3050F">
          <w:rPr>
            <w:rStyle w:val="CommentReference"/>
            <w:rFonts w:ascii="Times New Roman" w:hAnsi="Times New Roman"/>
            <w:noProof w:val="0"/>
            <w:lang w:eastAsia="ja-JP"/>
          </w:rPr>
          <w:commentReference w:id="978"/>
        </w:r>
        <w:commentRangeEnd w:id="979"/>
        <w:r w:rsidR="00B3050F" w:rsidDel="00B3050F">
          <w:rPr>
            <w:rStyle w:val="CommentReference"/>
            <w:rFonts w:ascii="Times New Roman" w:hAnsi="Times New Roman"/>
            <w:noProof w:val="0"/>
            <w:lang w:eastAsia="ja-JP"/>
          </w:rPr>
          <w:commentReference w:id="979"/>
        </w:r>
      </w:del>
      <w:commentRangeEnd w:id="980"/>
      <w:r w:rsidR="0017108F">
        <w:rPr>
          <w:rStyle w:val="CommentReference"/>
          <w:rFonts w:ascii="Times New Roman" w:hAnsi="Times New Roman"/>
          <w:noProof w:val="0"/>
          <w:lang w:eastAsia="ja-JP"/>
        </w:rPr>
        <w:commentReference w:id="980"/>
      </w:r>
      <w:commentRangeEnd w:id="981"/>
      <w:r w:rsidR="001F466B">
        <w:rPr>
          <w:rStyle w:val="CommentReference"/>
          <w:rFonts w:ascii="Times New Roman" w:hAnsi="Times New Roman"/>
          <w:noProof w:val="0"/>
          <w:lang w:eastAsia="ja-JP"/>
        </w:rPr>
        <w:commentReference w:id="981"/>
      </w:r>
    </w:p>
    <w:p w14:paraId="299DA01A" w14:textId="362D8BCE" w:rsidR="00ED59CE" w:rsidRPr="0095250E" w:rsidRDefault="00ED59CE" w:rsidP="0095250E">
      <w:pPr>
        <w:pStyle w:val="PL"/>
      </w:pPr>
      <w:r w:rsidRPr="0095250E">
        <w:t xml:space="preserve">    rsrq-r18                              RSRQ-Range</w:t>
      </w:r>
      <w:ins w:id="984" w:author="Huawei-post125" w:date="2024-03-05T16:21:00Z">
        <w:r w:rsidR="00F70AC1">
          <w:t xml:space="preserve"> </w:t>
        </w:r>
        <w:r w:rsidR="00F70AC1" w:rsidRPr="00F70AC1">
          <w:rPr>
            <w:color w:val="993366"/>
          </w:rPr>
          <w:t xml:space="preserve"> </w:t>
        </w:r>
        <w:r w:rsidR="00F70AC1">
          <w:rPr>
            <w:color w:val="993366"/>
          </w:rPr>
          <w:t xml:space="preserve">                                                          </w:t>
        </w:r>
        <w:r w:rsidR="00F70AC1" w:rsidRPr="0095250E">
          <w:rPr>
            <w:color w:val="993366"/>
          </w:rPr>
          <w:t>OPTIONAL</w:t>
        </w:r>
        <w:r w:rsidR="00F70AC1">
          <w:t xml:space="preserve"> </w:t>
        </w:r>
        <w:r w:rsidR="00F70AC1" w:rsidRPr="0095250E">
          <w:t xml:space="preserve">   </w:t>
        </w:r>
        <w:r w:rsidR="00F70AC1" w:rsidRPr="0095250E">
          <w:rPr>
            <w:color w:val="808080"/>
          </w:rPr>
          <w:t xml:space="preserve">-- Need </w:t>
        </w:r>
      </w:ins>
      <w:ins w:id="985" w:author="Huawei-post125" w:date="2024-03-07T15:44:00Z">
        <w:r w:rsidR="00B3050F">
          <w:rPr>
            <w:color w:val="808080"/>
          </w:rPr>
          <w:t>R</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E8740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4360691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986" w:author="Huawei, HiSilicon" w:date="2024-02-18T15:45:00Z">
              <w:r w:rsidR="00D90A3A">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6CBBB126"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987" w:author="Huawei, HiSilicon" w:date="2024-02-18T15:44:00Z">
              <w:r w:rsidR="00D90A3A">
                <w:rPr>
                  <w:rFonts w:eastAsia="Malgun Gothic"/>
                  <w:b/>
                  <w:bCs/>
                  <w:i/>
                  <w:iCs/>
                  <w:lang w:eastAsia="sv-SE"/>
                </w:rPr>
                <w:t>Multicast</w:t>
              </w:r>
            </w:ins>
          </w:p>
          <w:p w14:paraId="14439D88" w14:textId="6B094397" w:rsidR="00ED59CE" w:rsidRPr="0095250E" w:rsidRDefault="00ED59CE" w:rsidP="00B4120F">
            <w:pPr>
              <w:pStyle w:val="TAL"/>
              <w:rPr>
                <w:bCs/>
              </w:rPr>
            </w:pPr>
            <w:r w:rsidRPr="0095250E">
              <w:rPr>
                <w:lang w:eastAsia="en-GB"/>
              </w:rPr>
              <w:t xml:space="preserve">Provides the configuration of </w:t>
            </w:r>
            <w:del w:id="988" w:author="Huawei-post125" w:date="2024-03-05T19:50:00Z">
              <w:r w:rsidRPr="0095250E" w:rsidDel="0069589F">
                <w:rPr>
                  <w:lang w:eastAsia="en-GB"/>
                </w:rPr>
                <w:delText xml:space="preserve">each </w:delText>
              </w:r>
            </w:del>
            <w:r w:rsidRPr="0095250E">
              <w:rPr>
                <w:lang w:eastAsia="en-GB"/>
              </w:rPr>
              <w:t xml:space="preserve">MBS </w:t>
            </w:r>
            <w:ins w:id="989" w:author="Huawei-post125" w:date="2024-03-05T19:50:00Z">
              <w:r w:rsidR="0069589F">
                <w:rPr>
                  <w:lang w:eastAsia="en-GB"/>
                </w:rPr>
                <w:t xml:space="preserve">multicast </w:t>
              </w:r>
            </w:ins>
            <w:r w:rsidRPr="0095250E">
              <w:rPr>
                <w:lang w:eastAsia="en-GB"/>
              </w:rPr>
              <w:t>session</w:t>
            </w:r>
            <w:ins w:id="990" w:author="Huawei-post125" w:date="2024-03-05T19:50:00Z">
              <w:r w:rsidR="0069589F">
                <w:rPr>
                  <w:lang w:eastAsia="en-GB"/>
                </w:rPr>
                <w:t>(s)</w:t>
              </w:r>
            </w:ins>
            <w:r w:rsidRPr="0095250E">
              <w:rPr>
                <w:lang w:eastAsia="en-GB"/>
              </w:rPr>
              <w:t xml:space="preserve"> </w:t>
            </w:r>
            <w:del w:id="991" w:author="Huawei-post125" w:date="2024-03-05T19:50:00Z">
              <w:r w:rsidRPr="0095250E" w:rsidDel="0069589F">
                <w:rPr>
                  <w:lang w:eastAsia="en-GB"/>
                </w:rPr>
                <w:delText xml:space="preserve">provided by MBS multicast </w:delText>
              </w:r>
            </w:del>
            <w:r w:rsidRPr="0095250E">
              <w:rPr>
                <w:lang w:eastAsia="en-GB"/>
              </w:rPr>
              <w:t xml:space="preserve">in the current cell. </w:t>
            </w:r>
          </w:p>
        </w:tc>
      </w:tr>
      <w:tr w:rsidR="00B4120F" w:rsidRPr="0095250E" w14:paraId="4A7A2202"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E8740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992" w:name="_Toc60777100"/>
      <w:bookmarkStart w:id="993" w:name="_Toc156130222"/>
      <w:r w:rsidRPr="0095250E">
        <w:rPr>
          <w:i/>
          <w:iCs/>
        </w:rPr>
        <w:t>–</w:t>
      </w:r>
      <w:r w:rsidRPr="0095250E">
        <w:rPr>
          <w:i/>
          <w:iCs/>
        </w:rPr>
        <w:tab/>
        <w:t>MCGFailureInformation</w:t>
      </w:r>
      <w:bookmarkEnd w:id="992"/>
      <w:bookmarkEnd w:id="993"/>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994" w:name="_Toc60777101"/>
      <w:bookmarkStart w:id="995" w:name="_Toc156130223"/>
      <w:r w:rsidRPr="0095250E">
        <w:rPr>
          <w:rFonts w:eastAsia="MS Mincho"/>
        </w:rPr>
        <w:t>–</w:t>
      </w:r>
      <w:r w:rsidRPr="0095250E">
        <w:rPr>
          <w:rFonts w:eastAsia="MS Mincho"/>
        </w:rPr>
        <w:tab/>
      </w:r>
      <w:r w:rsidRPr="0095250E">
        <w:rPr>
          <w:rFonts w:eastAsia="MS Mincho"/>
          <w:i/>
        </w:rPr>
        <w:t>MeasurementReport</w:t>
      </w:r>
      <w:bookmarkEnd w:id="994"/>
      <w:bookmarkEnd w:id="995"/>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lastRenderedPageBreak/>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996" w:name="_Toc156130224"/>
      <w:r w:rsidRPr="0095250E">
        <w:rPr>
          <w:rFonts w:eastAsia="MS Mincho"/>
        </w:rPr>
        <w:t>–</w:t>
      </w:r>
      <w:r w:rsidRPr="0095250E">
        <w:rPr>
          <w:rFonts w:eastAsia="MS Mincho"/>
        </w:rPr>
        <w:tab/>
      </w:r>
      <w:r w:rsidRPr="0095250E">
        <w:rPr>
          <w:rFonts w:eastAsia="MS Mincho"/>
          <w:i/>
        </w:rPr>
        <w:t>MeasurementReportAppLayer</w:t>
      </w:r>
      <w:bookmarkEnd w:id="996"/>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997"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998"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lastRenderedPageBreak/>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998"/>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997"/>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E87400">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E87400">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E87400">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E87400">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E87400">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999"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999"/>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lastRenderedPageBreak/>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000" w:name="_Toc60777102"/>
      <w:bookmarkStart w:id="1001" w:name="_Toc156130225"/>
      <w:r w:rsidRPr="0095250E">
        <w:t>–</w:t>
      </w:r>
      <w:r w:rsidRPr="0095250E">
        <w:tab/>
      </w:r>
      <w:r w:rsidRPr="0095250E">
        <w:rPr>
          <w:i/>
        </w:rPr>
        <w:t>MIB</w:t>
      </w:r>
      <w:bookmarkEnd w:id="1000"/>
      <w:bookmarkEnd w:id="1001"/>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002" w:name="_Toc60777103"/>
      <w:bookmarkStart w:id="1003" w:name="_Toc156130226"/>
      <w:r w:rsidRPr="0095250E">
        <w:t>–</w:t>
      </w:r>
      <w:r w:rsidRPr="0095250E">
        <w:tab/>
      </w:r>
      <w:r w:rsidRPr="0095250E">
        <w:rPr>
          <w:i/>
        </w:rPr>
        <w:t>MobilityFromNRCommand</w:t>
      </w:r>
      <w:bookmarkEnd w:id="1002"/>
      <w:bookmarkEnd w:id="1003"/>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004" w:name="_Toc60777104"/>
      <w:bookmarkStart w:id="1005" w:name="_Toc156130227"/>
      <w:r w:rsidRPr="0095250E">
        <w:t>–</w:t>
      </w:r>
      <w:r w:rsidRPr="0095250E">
        <w:tab/>
      </w:r>
      <w:r w:rsidRPr="0095250E">
        <w:rPr>
          <w:i/>
        </w:rPr>
        <w:t>Paging</w:t>
      </w:r>
      <w:bookmarkEnd w:id="1004"/>
      <w:bookmarkEnd w:id="1005"/>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lastRenderedPageBreak/>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006" w:name="_Toc60777105"/>
      <w:bookmarkStart w:id="1007" w:name="_Toc156130228"/>
      <w:r w:rsidRPr="0095250E">
        <w:t>–</w:t>
      </w:r>
      <w:r w:rsidRPr="0095250E">
        <w:tab/>
      </w:r>
      <w:r w:rsidRPr="0095250E">
        <w:rPr>
          <w:i/>
          <w:noProof/>
        </w:rPr>
        <w:t>RRCReestablishment</w:t>
      </w:r>
      <w:bookmarkEnd w:id="1006"/>
      <w:bookmarkEnd w:id="1007"/>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008" w:name="_Toc60777106"/>
      <w:bookmarkStart w:id="1009" w:name="_Toc156130229"/>
      <w:r w:rsidRPr="0095250E">
        <w:t>–</w:t>
      </w:r>
      <w:r w:rsidRPr="0095250E">
        <w:tab/>
      </w:r>
      <w:r w:rsidRPr="0095250E">
        <w:rPr>
          <w:i/>
          <w:noProof/>
        </w:rPr>
        <w:t>RRCReestablishmentComplete</w:t>
      </w:r>
      <w:bookmarkEnd w:id="1008"/>
      <w:bookmarkEnd w:id="1009"/>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010" w:name="_Toc60777107"/>
      <w:bookmarkStart w:id="1011" w:name="_Toc156130230"/>
      <w:r w:rsidRPr="0095250E">
        <w:t>–</w:t>
      </w:r>
      <w:r w:rsidRPr="0095250E">
        <w:tab/>
      </w:r>
      <w:r w:rsidRPr="0095250E">
        <w:rPr>
          <w:i/>
          <w:noProof/>
        </w:rPr>
        <w:t>RRCReestablishmentRequest</w:t>
      </w:r>
      <w:bookmarkEnd w:id="1010"/>
      <w:bookmarkEnd w:id="1011"/>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lastRenderedPageBreak/>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012" w:name="_Toc60777108"/>
      <w:bookmarkStart w:id="1013" w:name="_Toc156130231"/>
      <w:r w:rsidRPr="0095250E">
        <w:t>–</w:t>
      </w:r>
      <w:r w:rsidRPr="0095250E">
        <w:tab/>
      </w:r>
      <w:r w:rsidRPr="0095250E">
        <w:rPr>
          <w:i/>
          <w:noProof/>
        </w:rPr>
        <w:t>RRCReconfiguration</w:t>
      </w:r>
      <w:bookmarkEnd w:id="1012"/>
      <w:bookmarkEnd w:id="1013"/>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lastRenderedPageBreak/>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lastRenderedPageBreak/>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lastRenderedPageBreak/>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lastRenderedPageBreak/>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lastRenderedPageBreak/>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lastRenderedPageBreak/>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014" w:name="_Toc60777109"/>
      <w:bookmarkStart w:id="1015" w:name="_Toc156130232"/>
      <w:r w:rsidRPr="0095250E">
        <w:rPr>
          <w:i/>
          <w:iCs/>
        </w:rPr>
        <w:t>–</w:t>
      </w:r>
      <w:r w:rsidRPr="0095250E">
        <w:rPr>
          <w:i/>
          <w:iCs/>
        </w:rPr>
        <w:tab/>
      </w:r>
      <w:r w:rsidRPr="0095250E">
        <w:rPr>
          <w:i/>
          <w:iCs/>
          <w:noProof/>
        </w:rPr>
        <w:t>RRCReconfigurationComplete</w:t>
      </w:r>
      <w:bookmarkEnd w:id="1014"/>
      <w:bookmarkEnd w:id="1015"/>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lastRenderedPageBreak/>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lastRenderedPageBreak/>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016" w:name="_Toc60777110"/>
      <w:bookmarkStart w:id="1017" w:name="_Toc156130233"/>
      <w:r w:rsidRPr="0095250E">
        <w:t>–</w:t>
      </w:r>
      <w:r w:rsidRPr="0095250E">
        <w:tab/>
      </w:r>
      <w:r w:rsidRPr="0095250E">
        <w:rPr>
          <w:i/>
          <w:noProof/>
        </w:rPr>
        <w:t>RRCReject</w:t>
      </w:r>
      <w:bookmarkEnd w:id="1016"/>
      <w:bookmarkEnd w:id="1017"/>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lastRenderedPageBreak/>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018" w:name="_Toc60777111"/>
      <w:bookmarkStart w:id="1019" w:name="_Toc156130234"/>
      <w:r w:rsidRPr="0095250E">
        <w:t>–</w:t>
      </w:r>
      <w:r w:rsidRPr="0095250E">
        <w:tab/>
      </w:r>
      <w:r w:rsidRPr="0095250E">
        <w:rPr>
          <w:i/>
          <w:noProof/>
        </w:rPr>
        <w:t>RRCRelease</w:t>
      </w:r>
      <w:bookmarkEnd w:id="1018"/>
      <w:bookmarkEnd w:id="1019"/>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lastRenderedPageBreak/>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lastRenderedPageBreak/>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lastRenderedPageBreak/>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020" w:name="_Hlk95905177"/>
      <w:r w:rsidRPr="0095250E">
        <w:t>cg-SDT-TA-Valid</w:t>
      </w:r>
      <w:bookmarkEnd w:id="1020"/>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lastRenderedPageBreak/>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lastRenderedPageBreak/>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7A50855B"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w:t>
            </w:r>
            <w:del w:id="1021" w:author="Huawei, HiSilicon" w:date="2024-02-18T16:16:00Z">
              <w:r w:rsidRPr="0095250E" w:rsidDel="002C02B4">
                <w:rPr>
                  <w:rFonts w:eastAsia="Calibri"/>
                  <w:szCs w:val="22"/>
                  <w:lang w:eastAsia="sv-SE"/>
                </w:rPr>
                <w:delText xml:space="preserve"> current</w:delText>
              </w:r>
            </w:del>
            <w:r w:rsidRPr="0095250E">
              <w:rPr>
                <w:rFonts w:eastAsia="Calibri"/>
                <w:szCs w:val="22"/>
                <w:lang w:eastAsia="sv-SE"/>
              </w:rPr>
              <w:t xml:space="preserve"> serving cell </w:t>
            </w:r>
            <w:commentRangeStart w:id="1022"/>
            <w:ins w:id="1023" w:author="Huawei, HiSilicon" w:date="2024-02-18T16:16:00Z">
              <w:r w:rsidR="002C02B4" w:rsidRPr="002C02B4">
                <w:rPr>
                  <w:rFonts w:eastAsia="Calibri"/>
                  <w:szCs w:val="22"/>
                  <w:lang w:eastAsia="sv-SE"/>
                </w:rPr>
                <w:t>where</w:t>
              </w:r>
            </w:ins>
            <w:commentRangeEnd w:id="1022"/>
            <w:ins w:id="1024" w:author="Huawei, HiSilicon" w:date="2024-02-18T16:18:00Z">
              <w:r w:rsidR="003F177E">
                <w:rPr>
                  <w:rStyle w:val="CommentReference"/>
                  <w:rFonts w:ascii="Times New Roman" w:hAnsi="Times New Roman"/>
                </w:rPr>
                <w:commentReference w:id="1022"/>
              </w:r>
            </w:ins>
            <w:ins w:id="1025" w:author="Huawei, HiSilicon" w:date="2024-02-18T16:16:00Z">
              <w:r w:rsidR="002C02B4" w:rsidRPr="002C02B4">
                <w:rPr>
                  <w:rFonts w:eastAsia="Calibri"/>
                  <w:szCs w:val="22"/>
                  <w:lang w:eastAsia="sv-SE"/>
                </w:rPr>
                <w:t xml:space="preserve"> the multicast service(s) is received in RRC_CONNECTED </w:t>
              </w:r>
            </w:ins>
            <w:r w:rsidRPr="0095250E">
              <w:rPr>
                <w:rFonts w:eastAsia="Calibri"/>
                <w:szCs w:val="22"/>
                <w:lang w:eastAsia="sv-SE"/>
              </w:rPr>
              <w:t xml:space="preserve">and optionally the corresponding configuration. </w:t>
            </w:r>
            <w:bookmarkStart w:id="1026" w:name="_Hlk159229259"/>
            <w:r w:rsidRPr="0095250E">
              <w:rPr>
                <w:rFonts w:eastAsia="Calibri"/>
                <w:szCs w:val="22"/>
                <w:lang w:eastAsia="sv-SE"/>
              </w:rPr>
              <w:t>The presence of this field indicates the UE is configured to receive MBS multicast in RRC_INACTIVE</w:t>
            </w:r>
            <w:ins w:id="1027" w:author="Huawei, HiSilicon" w:date="2024-02-19T09:57:00Z">
              <w:r w:rsidR="002F031F">
                <w:rPr>
                  <w:rFonts w:eastAsia="Calibri"/>
                  <w:szCs w:val="22"/>
                  <w:lang w:eastAsia="sv-SE"/>
                </w:rPr>
                <w:t>;</w:t>
              </w:r>
            </w:ins>
            <w:del w:id="1028" w:author="Huawei, HiSilicon" w:date="2024-02-19T09:57:00Z">
              <w:r w:rsidRPr="0095250E" w:rsidDel="002F031F">
                <w:rPr>
                  <w:rFonts w:eastAsia="Calibri"/>
                  <w:szCs w:val="22"/>
                  <w:lang w:eastAsia="sv-SE"/>
                </w:rPr>
                <w:delText>.</w:delText>
              </w:r>
            </w:del>
            <w:ins w:id="1029" w:author="Huawei, HiSilicon" w:date="2024-02-19T09:57:00Z">
              <w:r w:rsidR="002F031F">
                <w:rPr>
                  <w:rFonts w:eastAsia="Calibri"/>
                  <w:szCs w:val="22"/>
                  <w:lang w:eastAsia="sv-SE"/>
                </w:rPr>
                <w:t xml:space="preserve"> </w:t>
              </w:r>
            </w:ins>
            <w:ins w:id="1030" w:author="Huawei, HiSilicon" w:date="2024-02-19T10:00:00Z">
              <w:r w:rsidR="002F031F">
                <w:rPr>
                  <w:rFonts w:eastAsia="Calibri"/>
                  <w:szCs w:val="22"/>
                  <w:lang w:eastAsia="sv-SE"/>
                </w:rPr>
                <w:t>o</w:t>
              </w:r>
            </w:ins>
            <w:ins w:id="1031" w:author="Huawei, HiSilicon" w:date="2024-02-19T09:57:00Z">
              <w:r w:rsidR="002F031F">
                <w:rPr>
                  <w:rFonts w:eastAsia="Calibri"/>
                  <w:szCs w:val="22"/>
                  <w:lang w:eastAsia="sv-SE"/>
                </w:rPr>
                <w:t>therwise</w:t>
              </w:r>
            </w:ins>
            <w:ins w:id="1032" w:author="Huawei, HiSilicon" w:date="2024-02-19T09:58:00Z">
              <w:r w:rsidR="002F031F">
                <w:rPr>
                  <w:rFonts w:eastAsia="Calibri"/>
                  <w:szCs w:val="22"/>
                  <w:lang w:eastAsia="sv-SE"/>
                </w:rPr>
                <w:t xml:space="preserve">, the UE is not </w:t>
              </w:r>
            </w:ins>
            <w:commentRangeStart w:id="1033"/>
            <w:ins w:id="1034" w:author="Huawei, HiSilicon" w:date="2024-02-19T14:50:00Z">
              <w:r w:rsidR="00BC5076">
                <w:rPr>
                  <w:rFonts w:eastAsia="Calibri"/>
                  <w:szCs w:val="22"/>
                  <w:lang w:eastAsia="sv-SE"/>
                </w:rPr>
                <w:t>expect</w:t>
              </w:r>
            </w:ins>
            <w:ins w:id="1035" w:author="Huawei, HiSilicon" w:date="2024-02-19T09:58:00Z">
              <w:r w:rsidR="002F031F">
                <w:rPr>
                  <w:rFonts w:eastAsia="Calibri"/>
                  <w:szCs w:val="22"/>
                  <w:lang w:eastAsia="sv-SE"/>
                </w:rPr>
                <w:t>ed</w:t>
              </w:r>
            </w:ins>
            <w:commentRangeEnd w:id="1033"/>
            <w:r w:rsidR="0017108F">
              <w:rPr>
                <w:rStyle w:val="CommentReference"/>
                <w:rFonts w:ascii="Times New Roman" w:hAnsi="Times New Roman"/>
              </w:rPr>
              <w:commentReference w:id="1033"/>
            </w:r>
            <w:ins w:id="1036" w:author="Huawei, HiSilicon" w:date="2024-02-19T09:58:00Z">
              <w:r w:rsidR="002F031F">
                <w:rPr>
                  <w:rFonts w:eastAsia="Calibri"/>
                  <w:szCs w:val="22"/>
                  <w:lang w:eastAsia="sv-SE"/>
                </w:rPr>
                <w:t xml:space="preserve"> to receive MBS multicast in RRC_INACTIVE.</w:t>
              </w:r>
            </w:ins>
            <w:bookmarkEnd w:id="1026"/>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lastRenderedPageBreak/>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037" w:name="OLE_LINK39"/>
            <w:r w:rsidRPr="0095250E">
              <w:rPr>
                <w:b/>
                <w:bCs/>
                <w:i/>
                <w:iCs/>
              </w:rPr>
              <w:t>allowedCG-List</w:t>
            </w:r>
          </w:p>
          <w:bookmarkEnd w:id="1037"/>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E87400">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E87400">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E87400">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E87400">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E87400">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E87400">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E87400">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E87400">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E87400">
            <w:pPr>
              <w:pStyle w:val="TAL"/>
              <w:rPr>
                <w:b/>
                <w:i/>
                <w:lang w:eastAsia="sv-SE"/>
              </w:rPr>
            </w:pPr>
            <w:r w:rsidRPr="0095250E">
              <w:rPr>
                <w:b/>
                <w:i/>
                <w:lang w:eastAsia="sv-SE"/>
              </w:rPr>
              <w:t>bwp-NUL</w:t>
            </w:r>
          </w:p>
          <w:p w14:paraId="1A7BBA29"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E87400">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E87400">
            <w:pPr>
              <w:pStyle w:val="TAL"/>
              <w:rPr>
                <w:b/>
                <w:i/>
                <w:lang w:eastAsia="sv-SE"/>
              </w:rPr>
            </w:pPr>
            <w:r w:rsidRPr="0095250E">
              <w:rPr>
                <w:b/>
                <w:i/>
                <w:lang w:eastAsia="sv-SE"/>
              </w:rPr>
              <w:t>bwp-SUL</w:t>
            </w:r>
          </w:p>
          <w:p w14:paraId="48A2DE50" w14:textId="77777777" w:rsidR="008F5559" w:rsidRPr="0095250E" w:rsidRDefault="008F5559" w:rsidP="00E87400">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E87400">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E87400">
            <w:pPr>
              <w:pStyle w:val="TAL"/>
              <w:rPr>
                <w:b/>
                <w:bCs/>
                <w:i/>
                <w:iCs/>
              </w:rPr>
            </w:pPr>
            <w:r w:rsidRPr="0095250E">
              <w:rPr>
                <w:b/>
                <w:bCs/>
                <w:i/>
                <w:iCs/>
              </w:rPr>
              <w:t>configType</w:t>
            </w:r>
          </w:p>
          <w:p w14:paraId="25CA956D" w14:textId="77777777" w:rsidR="008F5559" w:rsidRPr="0095250E" w:rsidRDefault="008F5559" w:rsidP="00E87400">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E87400">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E87400">
            <w:pPr>
              <w:pStyle w:val="TAL"/>
              <w:rPr>
                <w:b/>
                <w:bCs/>
                <w:i/>
                <w:iCs/>
              </w:rPr>
            </w:pPr>
            <w:r w:rsidRPr="0095250E">
              <w:rPr>
                <w:b/>
                <w:bCs/>
                <w:i/>
                <w:iCs/>
              </w:rPr>
              <w:t>srs-PosHyperSFN-Index</w:t>
            </w:r>
          </w:p>
          <w:p w14:paraId="4492D49C" w14:textId="77777777" w:rsidR="008F5559" w:rsidRPr="0095250E" w:rsidRDefault="008F5559" w:rsidP="00E87400">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E87400">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E87400">
            <w:pPr>
              <w:pStyle w:val="TAL"/>
              <w:rPr>
                <w:b/>
                <w:bCs/>
                <w:i/>
                <w:iCs/>
              </w:rPr>
            </w:pPr>
            <w:r w:rsidRPr="0095250E">
              <w:rPr>
                <w:b/>
                <w:bCs/>
                <w:i/>
                <w:iCs/>
              </w:rPr>
              <w:t>srs-PosRRC-InactiveValidityArea</w:t>
            </w:r>
          </w:p>
          <w:p w14:paraId="55C88ABF" w14:textId="77777777" w:rsidR="008F5559" w:rsidRPr="0095250E" w:rsidRDefault="008F5559" w:rsidP="00E87400">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E87400">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E87400">
            <w:pPr>
              <w:pStyle w:val="TAL"/>
              <w:rPr>
                <w:b/>
                <w:bCs/>
                <w:i/>
                <w:iCs/>
                <w:lang w:eastAsia="ko-KR"/>
              </w:rPr>
            </w:pPr>
            <w:r w:rsidRPr="0095250E">
              <w:rPr>
                <w:b/>
                <w:bCs/>
                <w:i/>
                <w:iCs/>
              </w:rPr>
              <w:t>inactivePosSRS-ValidityAreaTAT</w:t>
            </w:r>
          </w:p>
          <w:p w14:paraId="68A81C73" w14:textId="77777777" w:rsidR="008F5559" w:rsidRPr="0095250E" w:rsidRDefault="008F5559" w:rsidP="00E87400">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E87400">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E87400">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E87400">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E87400">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E87400">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E87400">
            <w:pPr>
              <w:pStyle w:val="TAL"/>
              <w:rPr>
                <w:b/>
                <w:i/>
                <w:lang w:eastAsia="sv-SE"/>
              </w:rPr>
            </w:pPr>
            <w:r w:rsidRPr="0095250E">
              <w:rPr>
                <w:b/>
                <w:i/>
                <w:lang w:eastAsia="sv-SE"/>
              </w:rPr>
              <w:t>bwp</w:t>
            </w:r>
          </w:p>
          <w:p w14:paraId="0084BD8B" w14:textId="77777777" w:rsidR="008F5559" w:rsidRPr="0095250E" w:rsidRDefault="008F5559" w:rsidP="00E87400">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E87400">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E87400">
            <w:pPr>
              <w:pStyle w:val="TAL"/>
              <w:rPr>
                <w:b/>
                <w:bCs/>
                <w:i/>
              </w:rPr>
            </w:pPr>
            <w:r w:rsidRPr="0095250E">
              <w:rPr>
                <w:b/>
                <w:bCs/>
                <w:i/>
              </w:rPr>
              <w:t>srs-PosConfig</w:t>
            </w:r>
          </w:p>
          <w:p w14:paraId="5D5B4C08" w14:textId="77777777" w:rsidR="008F5559" w:rsidRPr="0095250E" w:rsidRDefault="008F5559" w:rsidP="00E87400">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E87400">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E87400">
            <w:pPr>
              <w:pStyle w:val="TAL"/>
              <w:rPr>
                <w:rFonts w:cs="Arial"/>
                <w:b/>
                <w:bCs/>
                <w:i/>
                <w:iCs/>
              </w:rPr>
            </w:pPr>
            <w:r w:rsidRPr="0095250E">
              <w:rPr>
                <w:rFonts w:cs="Arial"/>
                <w:b/>
                <w:bCs/>
                <w:i/>
                <w:iCs/>
              </w:rPr>
              <w:t>freqInfoAdditionalCcList</w:t>
            </w:r>
          </w:p>
          <w:p w14:paraId="2FDD95F4" w14:textId="77777777" w:rsidR="008F5559" w:rsidRPr="0095250E" w:rsidRDefault="008F5559" w:rsidP="00E87400">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54B03F34"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1038" w:author="Huawei, HiSilicon" w:date="2024-02-18T16:21:00Z">
              <w:r w:rsidR="003F177E">
                <w:rPr>
                  <w:rFonts w:eastAsia="Calibri"/>
                  <w:lang w:eastAsia="sv-SE"/>
                </w:rPr>
                <w:t xml:space="preserve"> </w:t>
              </w:r>
              <w:commentRangeStart w:id="1039"/>
              <w:r w:rsidR="003F177E">
                <w:rPr>
                  <w:rFonts w:eastAsia="DengXian" w:hint="eastAsia"/>
                  <w:lang w:eastAsia="zh-CN"/>
                </w:rPr>
                <w:t>If absent</w:t>
              </w:r>
              <w:commentRangeEnd w:id="1039"/>
              <w:r w:rsidR="003F177E">
                <w:rPr>
                  <w:rStyle w:val="CommentReference"/>
                  <w:rFonts w:ascii="Times New Roman" w:hAnsi="Times New Roman"/>
                </w:rPr>
                <w:commentReference w:id="1039"/>
              </w:r>
              <w:r w:rsidR="003F177E">
                <w:rPr>
                  <w:rFonts w:eastAsia="DengXian" w:hint="eastAsia"/>
                  <w:lang w:eastAsia="zh-CN"/>
                </w:rPr>
                <w:t xml:space="preserve">, UE considers all joined multicast sessions can be </w:t>
              </w:r>
            </w:ins>
            <w:commentRangeStart w:id="1040"/>
            <w:commentRangeStart w:id="1041"/>
            <w:commentRangeStart w:id="1042"/>
            <w:commentRangeEnd w:id="1040"/>
            <w:r w:rsidR="00D0062F">
              <w:rPr>
                <w:rStyle w:val="CommentReference"/>
                <w:rFonts w:ascii="Times New Roman" w:hAnsi="Times New Roman"/>
              </w:rPr>
              <w:commentReference w:id="1040"/>
            </w:r>
            <w:commentRangeEnd w:id="1041"/>
            <w:ins w:id="1043" w:author="Huawei-post125" w:date="2024-03-07T15:51:00Z">
              <w:r w:rsidR="00D2485D">
                <w:rPr>
                  <w:rFonts w:eastAsia="DengXian"/>
                  <w:lang w:eastAsia="zh-CN"/>
                </w:rPr>
                <w:t>r</w:t>
              </w:r>
            </w:ins>
            <w:ins w:id="1044" w:author="Huawei-post125" w:date="2024-03-07T15:52:00Z">
              <w:r w:rsidR="00D2485D">
                <w:rPr>
                  <w:rFonts w:eastAsia="DengXian"/>
                  <w:lang w:eastAsia="zh-CN"/>
                </w:rPr>
                <w:t>eceived</w:t>
              </w:r>
            </w:ins>
            <w:r w:rsidR="00C65B6D">
              <w:rPr>
                <w:rStyle w:val="CommentReference"/>
                <w:rFonts w:ascii="Times New Roman" w:hAnsi="Times New Roman"/>
              </w:rPr>
              <w:commentReference w:id="1041"/>
            </w:r>
            <w:commentRangeEnd w:id="1042"/>
            <w:r w:rsidR="00B3050F">
              <w:rPr>
                <w:rStyle w:val="CommentReference"/>
                <w:rFonts w:ascii="Times New Roman" w:hAnsi="Times New Roman"/>
              </w:rPr>
              <w:commentReference w:id="1042"/>
            </w:r>
            <w:ins w:id="1045" w:author="Huawei, HiSilicon" w:date="2024-02-18T16:21:00Z">
              <w:r w:rsidR="003F177E">
                <w:rPr>
                  <w:rFonts w:eastAsia="DengXian" w:hint="eastAsia"/>
                  <w:lang w:eastAsia="zh-CN"/>
                </w:rPr>
                <w:t xml:space="preserve"> in RRC_INACTIVE.</w:t>
              </w:r>
            </w:ins>
          </w:p>
        </w:tc>
      </w:tr>
      <w:tr w:rsidR="00B4120F" w:rsidRPr="0095250E" w14:paraId="026990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120383E4" w:rsidR="00C52FCC" w:rsidRPr="0095250E" w:rsidRDefault="00C52FCC" w:rsidP="00B4120F">
            <w:pPr>
              <w:pStyle w:val="TAL"/>
              <w:rPr>
                <w:lang w:eastAsia="sv-SE"/>
              </w:rPr>
            </w:pPr>
            <w:r w:rsidRPr="0095250E">
              <w:rPr>
                <w:rFonts w:eastAsia="Calibri"/>
                <w:lang w:eastAsia="sv-SE"/>
              </w:rPr>
              <w:t xml:space="preserve">Indicates </w:t>
            </w:r>
            <w:commentRangeStart w:id="1046"/>
            <w:ins w:id="1047" w:author="Huawei, HiSilicon" w:date="2024-02-18T16:26:00Z">
              <w:r w:rsidR="003F177E">
                <w:rPr>
                  <w:rFonts w:eastAsia="Calibri"/>
                  <w:lang w:eastAsia="sv-SE"/>
                </w:rPr>
                <w:t>multicast</w:t>
              </w:r>
              <w:commentRangeEnd w:id="1046"/>
              <w:r w:rsidR="003F177E">
                <w:rPr>
                  <w:rStyle w:val="CommentReference"/>
                  <w:rFonts w:ascii="Times New Roman" w:hAnsi="Times New Roman"/>
                </w:rPr>
                <w:commentReference w:id="1046"/>
              </w:r>
              <w:r w:rsidR="003F177E">
                <w:rPr>
                  <w:rFonts w:eastAsia="Calibri"/>
                  <w:lang w:eastAsia="sv-SE"/>
                </w:rPr>
                <w:t xml:space="preserve"> </w:t>
              </w:r>
            </w:ins>
            <w:r w:rsidRPr="0095250E">
              <w:rPr>
                <w:rFonts w:eastAsia="Calibri"/>
                <w:lang w:eastAsia="sv-SE"/>
              </w:rPr>
              <w:t>MCCH</w:t>
            </w:r>
            <w:ins w:id="1048" w:author="Huawei, HiSilicon" w:date="2024-02-18T16:26:00Z">
              <w:r w:rsidR="003F177E">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049" w:name="_Toc60777112"/>
      <w:bookmarkStart w:id="1050" w:name="_Toc156130235"/>
      <w:r w:rsidRPr="0095250E">
        <w:lastRenderedPageBreak/>
        <w:t>–</w:t>
      </w:r>
      <w:r w:rsidRPr="0095250E">
        <w:tab/>
      </w:r>
      <w:r w:rsidRPr="0095250E">
        <w:rPr>
          <w:i/>
          <w:noProof/>
        </w:rPr>
        <w:t>RRCResume</w:t>
      </w:r>
      <w:bookmarkEnd w:id="1049"/>
      <w:bookmarkEnd w:id="1050"/>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lastRenderedPageBreak/>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051" w:name="_Toc60777113"/>
      <w:bookmarkStart w:id="1052" w:name="_Toc156130236"/>
      <w:r w:rsidRPr="0095250E">
        <w:t>–</w:t>
      </w:r>
      <w:r w:rsidRPr="0095250E">
        <w:tab/>
      </w:r>
      <w:r w:rsidRPr="0095250E">
        <w:rPr>
          <w:i/>
          <w:noProof/>
        </w:rPr>
        <w:t>RRCResumeComplete</w:t>
      </w:r>
      <w:bookmarkEnd w:id="1051"/>
      <w:bookmarkEnd w:id="1052"/>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lastRenderedPageBreak/>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E87400">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E87400">
            <w:pPr>
              <w:pStyle w:val="TAL"/>
              <w:rPr>
                <w:b/>
                <w:bCs/>
                <w:i/>
                <w:iCs/>
              </w:rPr>
            </w:pPr>
            <w:r w:rsidRPr="0095250E">
              <w:rPr>
                <w:b/>
                <w:bCs/>
                <w:i/>
                <w:iCs/>
              </w:rPr>
              <w:t>measConfigReportAppLayerAvailable</w:t>
            </w:r>
          </w:p>
          <w:p w14:paraId="03C68D0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053" w:name="_Toc60777114"/>
      <w:bookmarkStart w:id="1054" w:name="_Toc156130237"/>
      <w:r w:rsidRPr="0095250E">
        <w:t>–</w:t>
      </w:r>
      <w:r w:rsidRPr="0095250E">
        <w:tab/>
      </w:r>
      <w:r w:rsidRPr="0095250E">
        <w:rPr>
          <w:i/>
          <w:noProof/>
        </w:rPr>
        <w:t>RRCResumeRequest</w:t>
      </w:r>
      <w:bookmarkEnd w:id="1053"/>
      <w:bookmarkEnd w:id="1054"/>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055" w:name="_Toc60777115"/>
      <w:bookmarkStart w:id="1056" w:name="_Toc156130238"/>
      <w:r w:rsidRPr="0095250E">
        <w:t>–</w:t>
      </w:r>
      <w:r w:rsidRPr="0095250E">
        <w:tab/>
      </w:r>
      <w:r w:rsidRPr="0095250E">
        <w:rPr>
          <w:i/>
          <w:noProof/>
        </w:rPr>
        <w:t>RRCResumeRequest1</w:t>
      </w:r>
      <w:bookmarkEnd w:id="1055"/>
      <w:bookmarkEnd w:id="1056"/>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lastRenderedPageBreak/>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057" w:name="_Toc60777116"/>
      <w:bookmarkStart w:id="1058" w:name="_Toc156130239"/>
      <w:r w:rsidRPr="0095250E">
        <w:t>–</w:t>
      </w:r>
      <w:r w:rsidRPr="0095250E">
        <w:tab/>
      </w:r>
      <w:r w:rsidRPr="0095250E">
        <w:rPr>
          <w:i/>
          <w:noProof/>
        </w:rPr>
        <w:t>RRCSetup</w:t>
      </w:r>
      <w:bookmarkEnd w:id="1057"/>
      <w:bookmarkEnd w:id="1058"/>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lastRenderedPageBreak/>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059" w:name="_Toc60777117"/>
      <w:bookmarkStart w:id="1060" w:name="_Toc156130240"/>
      <w:r w:rsidRPr="0095250E">
        <w:t>–</w:t>
      </w:r>
      <w:r w:rsidRPr="0095250E">
        <w:tab/>
      </w:r>
      <w:r w:rsidRPr="0095250E">
        <w:rPr>
          <w:i/>
          <w:noProof/>
        </w:rPr>
        <w:t>RRCSetupComplete</w:t>
      </w:r>
      <w:bookmarkEnd w:id="1059"/>
      <w:bookmarkEnd w:id="1060"/>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lastRenderedPageBreak/>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lastRenderedPageBreak/>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E8740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E87400">
            <w:pPr>
              <w:pStyle w:val="TAL"/>
              <w:rPr>
                <w:b/>
                <w:bCs/>
                <w:i/>
                <w:lang w:eastAsia="en-GB"/>
              </w:rPr>
            </w:pPr>
            <w:r w:rsidRPr="0095250E">
              <w:rPr>
                <w:b/>
                <w:bCs/>
                <w:i/>
                <w:lang w:eastAsia="en-GB"/>
              </w:rPr>
              <w:t>measConfigReportAppLayerAvailable</w:t>
            </w:r>
          </w:p>
          <w:p w14:paraId="09240CC0" w14:textId="77777777" w:rsidR="007B62E9" w:rsidRPr="0095250E" w:rsidRDefault="007B62E9" w:rsidP="00E87400">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E8740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061" w:name="_Toc60777118"/>
      <w:bookmarkStart w:id="1062" w:name="_Toc156130241"/>
      <w:r w:rsidRPr="0095250E">
        <w:rPr>
          <w:i/>
          <w:iCs/>
        </w:rPr>
        <w:t>–</w:t>
      </w:r>
      <w:r w:rsidRPr="0095250E">
        <w:rPr>
          <w:i/>
          <w:iCs/>
        </w:rPr>
        <w:tab/>
      </w:r>
      <w:r w:rsidRPr="0095250E">
        <w:rPr>
          <w:i/>
          <w:iCs/>
          <w:noProof/>
        </w:rPr>
        <w:t>RRCSetupRequest</w:t>
      </w:r>
      <w:bookmarkEnd w:id="1061"/>
      <w:bookmarkEnd w:id="1062"/>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lastRenderedPageBreak/>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063" w:name="_Toc60777119"/>
      <w:bookmarkStart w:id="1064" w:name="_Toc156130242"/>
      <w:r w:rsidRPr="0095250E">
        <w:lastRenderedPageBreak/>
        <w:t>–</w:t>
      </w:r>
      <w:r w:rsidRPr="0095250E">
        <w:tab/>
      </w:r>
      <w:r w:rsidRPr="0095250E">
        <w:rPr>
          <w:bCs/>
          <w:i/>
          <w:iCs/>
          <w:noProof/>
        </w:rPr>
        <w:t>RRCSystemInfoRequest</w:t>
      </w:r>
      <w:bookmarkEnd w:id="1063"/>
      <w:bookmarkEnd w:id="1064"/>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065" w:name="_Toc60777120"/>
      <w:bookmarkStart w:id="1066" w:name="_Toc156130243"/>
      <w:r w:rsidRPr="0095250E">
        <w:rPr>
          <w:i/>
          <w:iCs/>
        </w:rPr>
        <w:t>–</w:t>
      </w:r>
      <w:r w:rsidRPr="0095250E">
        <w:rPr>
          <w:i/>
          <w:iCs/>
        </w:rPr>
        <w:tab/>
        <w:t>SCGFailureInformation</w:t>
      </w:r>
      <w:bookmarkEnd w:id="1065"/>
      <w:bookmarkEnd w:id="1066"/>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lastRenderedPageBreak/>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067" w:name="_Toc60777121"/>
      <w:bookmarkStart w:id="1068" w:name="_Toc156130244"/>
      <w:r w:rsidRPr="0095250E">
        <w:rPr>
          <w:i/>
          <w:iCs/>
        </w:rPr>
        <w:t>–</w:t>
      </w:r>
      <w:r w:rsidRPr="0095250E">
        <w:rPr>
          <w:i/>
          <w:iCs/>
        </w:rPr>
        <w:tab/>
        <w:t>SCGFailureInformationEUTRA</w:t>
      </w:r>
      <w:bookmarkEnd w:id="1067"/>
      <w:bookmarkEnd w:id="1068"/>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lastRenderedPageBreak/>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069" w:name="_Toc60777122"/>
      <w:bookmarkStart w:id="1070" w:name="_Toc156130245"/>
      <w:r w:rsidRPr="0095250E">
        <w:t>–</w:t>
      </w:r>
      <w:r w:rsidRPr="0095250E">
        <w:tab/>
      </w:r>
      <w:r w:rsidRPr="0095250E">
        <w:rPr>
          <w:i/>
          <w:noProof/>
        </w:rPr>
        <w:t>SecurityModeCommand</w:t>
      </w:r>
      <w:bookmarkEnd w:id="1069"/>
      <w:bookmarkEnd w:id="1070"/>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071" w:name="_Toc60777123"/>
      <w:bookmarkStart w:id="1072" w:name="_Toc156130246"/>
      <w:r w:rsidRPr="0095250E">
        <w:t>–</w:t>
      </w:r>
      <w:r w:rsidRPr="0095250E">
        <w:tab/>
      </w:r>
      <w:r w:rsidRPr="0095250E">
        <w:rPr>
          <w:i/>
          <w:noProof/>
        </w:rPr>
        <w:t>SecurityModeComplete</w:t>
      </w:r>
      <w:bookmarkEnd w:id="1071"/>
      <w:bookmarkEnd w:id="1072"/>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lastRenderedPageBreak/>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073" w:name="_Toc60777124"/>
      <w:bookmarkStart w:id="1074" w:name="_Toc156130247"/>
      <w:r w:rsidRPr="0095250E">
        <w:t>–</w:t>
      </w:r>
      <w:r w:rsidRPr="0095250E">
        <w:tab/>
      </w:r>
      <w:r w:rsidRPr="0095250E">
        <w:rPr>
          <w:i/>
          <w:noProof/>
        </w:rPr>
        <w:t>SecurityModeFailure</w:t>
      </w:r>
      <w:bookmarkEnd w:id="1073"/>
      <w:bookmarkEnd w:id="1074"/>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075" w:name="_Toc60777125"/>
      <w:bookmarkStart w:id="1076" w:name="_Toc156130248"/>
      <w:r w:rsidRPr="0095250E">
        <w:lastRenderedPageBreak/>
        <w:t>–</w:t>
      </w:r>
      <w:r w:rsidRPr="0095250E">
        <w:tab/>
      </w:r>
      <w:r w:rsidRPr="0095250E">
        <w:rPr>
          <w:i/>
          <w:noProof/>
        </w:rPr>
        <w:t>SIB1</w:t>
      </w:r>
      <w:bookmarkEnd w:id="1075"/>
      <w:bookmarkEnd w:id="1076"/>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lastRenderedPageBreak/>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lastRenderedPageBreak/>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E8740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077" w:name="_Toc60777126"/>
      <w:bookmarkStart w:id="1078" w:name="_Toc156130249"/>
      <w:r w:rsidRPr="0095250E">
        <w:t>–</w:t>
      </w:r>
      <w:r w:rsidRPr="0095250E">
        <w:tab/>
      </w:r>
      <w:r w:rsidRPr="0095250E">
        <w:rPr>
          <w:i/>
          <w:iCs/>
        </w:rPr>
        <w:t>SidelinkUEInformation</w:t>
      </w:r>
      <w:r w:rsidRPr="0095250E">
        <w:rPr>
          <w:i/>
          <w:iCs/>
          <w:noProof/>
        </w:rPr>
        <w:t>NR</w:t>
      </w:r>
      <w:bookmarkEnd w:id="1077"/>
      <w:bookmarkEnd w:id="1078"/>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lastRenderedPageBreak/>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lastRenderedPageBreak/>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lastRenderedPageBreak/>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079"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079"/>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lastRenderedPageBreak/>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080"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080"/>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E87400">
            <w:pPr>
              <w:pStyle w:val="TAH"/>
              <w:rPr>
                <w:b w:val="0"/>
                <w:lang w:eastAsia="en-GB"/>
              </w:rPr>
            </w:pPr>
            <w:r w:rsidRPr="0095250E">
              <w:rPr>
                <w:i/>
                <w:lang w:eastAsia="sv-SE"/>
              </w:rPr>
              <w:lastRenderedPageBreak/>
              <w:t xml:space="preserve">SL-Freq-Info </w:t>
            </w:r>
            <w:r w:rsidRPr="0095250E">
              <w:rPr>
                <w:lang w:eastAsia="en-GB"/>
              </w:rPr>
              <w:t>field descriptions</w:t>
            </w:r>
          </w:p>
        </w:tc>
      </w:tr>
      <w:tr w:rsidR="009D559E" w:rsidRPr="0095250E" w14:paraId="5A875BA2"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E87400">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E87400">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E87400">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E87400">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E87400">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E87400">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E87400">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E87400">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E87400">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E87400">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E87400">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E87400">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E87400">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E87400">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E87400">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E87400">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E87400">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E87400">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E87400">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E87400">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E87400">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E874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E87400">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E87400">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081" w:name="_Toc60777127"/>
      <w:bookmarkStart w:id="1082" w:name="_Toc156130250"/>
      <w:r w:rsidRPr="0095250E">
        <w:lastRenderedPageBreak/>
        <w:t>–</w:t>
      </w:r>
      <w:r w:rsidRPr="0095250E">
        <w:tab/>
      </w:r>
      <w:r w:rsidRPr="0095250E">
        <w:rPr>
          <w:i/>
        </w:rPr>
        <w:t>SystemInformation</w:t>
      </w:r>
      <w:bookmarkEnd w:id="1081"/>
      <w:bookmarkEnd w:id="1082"/>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lastRenderedPageBreak/>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083" w:name="_Toc60777128"/>
      <w:bookmarkStart w:id="1084" w:name="_Toc156130251"/>
      <w:r w:rsidRPr="0095250E">
        <w:t>–</w:t>
      </w:r>
      <w:r w:rsidRPr="0095250E">
        <w:tab/>
      </w:r>
      <w:r w:rsidRPr="0095250E">
        <w:rPr>
          <w:i/>
          <w:noProof/>
        </w:rPr>
        <w:t>UEAssistanceInformation</w:t>
      </w:r>
      <w:bookmarkEnd w:id="1083"/>
      <w:bookmarkEnd w:id="1084"/>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lastRenderedPageBreak/>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lastRenderedPageBreak/>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lastRenderedPageBreak/>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lastRenderedPageBreak/>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lastRenderedPageBreak/>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lastRenderedPageBreak/>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E87400">
            <w:pPr>
              <w:pStyle w:val="TAH"/>
            </w:pPr>
            <w:r w:rsidRPr="0095250E">
              <w:rPr>
                <w:i/>
              </w:rPr>
              <w:t>UL-TrafficInfo field descriptions</w:t>
            </w:r>
          </w:p>
        </w:tc>
      </w:tr>
      <w:tr w:rsidR="00B4120F" w:rsidRPr="0095250E" w14:paraId="1CD02590"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E87400">
            <w:pPr>
              <w:pStyle w:val="TAL"/>
              <w:rPr>
                <w:b/>
                <w:i/>
                <w:noProof/>
                <w:lang w:eastAsia="en-GB"/>
              </w:rPr>
            </w:pPr>
            <w:r w:rsidRPr="0095250E">
              <w:rPr>
                <w:b/>
                <w:i/>
                <w:noProof/>
                <w:lang w:eastAsia="en-GB"/>
              </w:rPr>
              <w:t>burstArrivalTime</w:t>
            </w:r>
          </w:p>
          <w:p w14:paraId="653B38AF" w14:textId="77777777" w:rsidR="00B4120F" w:rsidRPr="0095250E" w:rsidRDefault="00A068B8" w:rsidP="00E87400">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E87400">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E87400">
            <w:pPr>
              <w:pStyle w:val="TAL"/>
              <w:rPr>
                <w:b/>
                <w:i/>
                <w:noProof/>
                <w:lang w:eastAsia="en-GB"/>
              </w:rPr>
            </w:pPr>
            <w:r w:rsidRPr="0095250E">
              <w:rPr>
                <w:b/>
                <w:i/>
                <w:lang w:eastAsia="zh-CN"/>
              </w:rPr>
              <w:t>jitterRange</w:t>
            </w:r>
          </w:p>
          <w:p w14:paraId="774DBC5B" w14:textId="77777777" w:rsidR="00A068B8" w:rsidRPr="0095250E" w:rsidRDefault="00A068B8" w:rsidP="00E87400">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E87400">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E87400">
            <w:pPr>
              <w:pStyle w:val="TAL"/>
              <w:rPr>
                <w:b/>
                <w:i/>
                <w:noProof/>
                <w:lang w:eastAsia="en-GB"/>
              </w:rPr>
            </w:pPr>
            <w:r w:rsidRPr="0095250E">
              <w:rPr>
                <w:b/>
                <w:i/>
                <w:noProof/>
                <w:lang w:eastAsia="en-GB"/>
              </w:rPr>
              <w:t>pduSetIdentification</w:t>
            </w:r>
          </w:p>
          <w:p w14:paraId="112AEDFD" w14:textId="77777777" w:rsidR="00A068B8" w:rsidRPr="0095250E" w:rsidRDefault="00A068B8" w:rsidP="00E87400">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E87400">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E87400">
            <w:pPr>
              <w:pStyle w:val="TAL"/>
              <w:rPr>
                <w:b/>
                <w:i/>
                <w:noProof/>
                <w:lang w:eastAsia="en-GB"/>
              </w:rPr>
            </w:pPr>
            <w:r w:rsidRPr="0095250E">
              <w:rPr>
                <w:b/>
                <w:i/>
                <w:noProof/>
                <w:lang w:eastAsia="en-GB"/>
              </w:rPr>
              <w:t>qfi</w:t>
            </w:r>
          </w:p>
          <w:p w14:paraId="0CC12339" w14:textId="77777777" w:rsidR="00A068B8" w:rsidRPr="0095250E" w:rsidRDefault="00A068B8" w:rsidP="00E87400">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E87400">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E87400">
            <w:pPr>
              <w:pStyle w:val="TAL"/>
              <w:rPr>
                <w:b/>
                <w:i/>
                <w:noProof/>
                <w:lang w:eastAsia="en-GB"/>
              </w:rPr>
            </w:pPr>
            <w:r w:rsidRPr="0095250E">
              <w:rPr>
                <w:b/>
                <w:i/>
                <w:noProof/>
                <w:lang w:eastAsia="en-GB"/>
              </w:rPr>
              <w:t>trafficPeriodicity</w:t>
            </w:r>
          </w:p>
          <w:p w14:paraId="5FCA56C4" w14:textId="77777777" w:rsidR="00A068B8" w:rsidRPr="0095250E" w:rsidRDefault="00A068B8" w:rsidP="00E87400">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085" w:name="_Toc60777129"/>
      <w:bookmarkStart w:id="1086" w:name="_Toc156130252"/>
      <w:r w:rsidRPr="0095250E">
        <w:t>–</w:t>
      </w:r>
      <w:r w:rsidRPr="0095250E">
        <w:tab/>
      </w:r>
      <w:r w:rsidRPr="0095250E">
        <w:rPr>
          <w:i/>
        </w:rPr>
        <w:t>UECapabilityEnquiry</w:t>
      </w:r>
      <w:bookmarkEnd w:id="1085"/>
      <w:bookmarkEnd w:id="1086"/>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087" w:name="_Toc60777130"/>
      <w:bookmarkStart w:id="1088" w:name="_Toc156130253"/>
      <w:r w:rsidRPr="0095250E">
        <w:t>–</w:t>
      </w:r>
      <w:r w:rsidRPr="0095250E">
        <w:tab/>
      </w:r>
      <w:r w:rsidRPr="0095250E">
        <w:rPr>
          <w:i/>
        </w:rPr>
        <w:t>UECapabilityInformation</w:t>
      </w:r>
      <w:bookmarkEnd w:id="1087"/>
      <w:bookmarkEnd w:id="1088"/>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lastRenderedPageBreak/>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089" w:name="_Toc60777131"/>
      <w:bookmarkStart w:id="1090" w:name="_Toc156130254"/>
      <w:r w:rsidRPr="0095250E">
        <w:t>–</w:t>
      </w:r>
      <w:r w:rsidRPr="0095250E">
        <w:tab/>
      </w:r>
      <w:r w:rsidRPr="0095250E">
        <w:rPr>
          <w:i/>
        </w:rPr>
        <w:t>UEInformationRequest</w:t>
      </w:r>
      <w:bookmarkEnd w:id="1089"/>
      <w:bookmarkEnd w:id="1090"/>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lastRenderedPageBreak/>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E87400">
            <w:pPr>
              <w:pStyle w:val="TAL"/>
              <w:rPr>
                <w:b/>
                <w:i/>
                <w:lang w:eastAsia="ko-KR"/>
              </w:rPr>
            </w:pPr>
            <w:r w:rsidRPr="0095250E">
              <w:rPr>
                <w:b/>
                <w:i/>
                <w:lang w:eastAsia="ko-KR"/>
              </w:rPr>
              <w:t>successPSCell-ReportReq</w:t>
            </w:r>
          </w:p>
          <w:p w14:paraId="069F8083" w14:textId="77777777" w:rsidR="00F43AAB" w:rsidRPr="0095250E" w:rsidRDefault="00F43AAB" w:rsidP="00E87400">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E87400">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E87400">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091" w:name="_Toc60777132"/>
      <w:bookmarkStart w:id="1092" w:name="_Toc156130255"/>
      <w:r w:rsidRPr="0095250E">
        <w:t>–</w:t>
      </w:r>
      <w:r w:rsidRPr="0095250E">
        <w:tab/>
      </w:r>
      <w:r w:rsidRPr="0095250E">
        <w:rPr>
          <w:i/>
        </w:rPr>
        <w:t>UEInformationResponse</w:t>
      </w:r>
      <w:bookmarkEnd w:id="1091"/>
      <w:bookmarkEnd w:id="1092"/>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093" w:name="OLE_LINK19"/>
      <w:r w:rsidRPr="0095250E">
        <w:rPr>
          <w:rFonts w:eastAsia="DengXian"/>
        </w:rPr>
        <w:t>maxCEFReport-r17</w:t>
      </w:r>
      <w:bookmarkEnd w:id="1093"/>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E87400">
            <w:pPr>
              <w:pStyle w:val="TAL"/>
              <w:rPr>
                <w:b/>
                <w:i/>
                <w:lang w:eastAsia="sv-SE"/>
              </w:rPr>
            </w:pPr>
            <w:r w:rsidRPr="0095250E">
              <w:rPr>
                <w:b/>
                <w:i/>
                <w:lang w:eastAsia="sv-SE"/>
              </w:rPr>
              <w:t>successPSCell-Report</w:t>
            </w:r>
          </w:p>
          <w:p w14:paraId="0B3230E0" w14:textId="77777777" w:rsidR="00D27FE5" w:rsidRPr="0095250E" w:rsidRDefault="00D27FE5" w:rsidP="00E87400">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E87400">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E87400">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E87400">
        <w:tc>
          <w:tcPr>
            <w:tcW w:w="14175" w:type="dxa"/>
            <w:shd w:val="clear" w:color="auto" w:fill="auto"/>
          </w:tcPr>
          <w:p w14:paraId="3D73DC36" w14:textId="77777777" w:rsidR="00D27FE5" w:rsidRPr="0095250E" w:rsidRDefault="00D27FE5" w:rsidP="00E87400">
            <w:pPr>
              <w:pStyle w:val="TAL"/>
              <w:rPr>
                <w:b/>
                <w:i/>
                <w:lang w:eastAsia="en-GB"/>
              </w:rPr>
            </w:pPr>
            <w:r w:rsidRPr="0095250E">
              <w:rPr>
                <w:b/>
                <w:i/>
                <w:lang w:eastAsia="en-GB"/>
              </w:rPr>
              <w:t>attemptedBWP-InfoList</w:t>
            </w:r>
          </w:p>
          <w:p w14:paraId="20D3EA59" w14:textId="77777777" w:rsidR="00D27FE5" w:rsidRPr="0095250E" w:rsidRDefault="00D27FE5" w:rsidP="00E87400">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E87400">
        <w:tc>
          <w:tcPr>
            <w:tcW w:w="14175" w:type="dxa"/>
            <w:shd w:val="clear" w:color="auto" w:fill="auto"/>
          </w:tcPr>
          <w:p w14:paraId="21C684C9" w14:textId="77777777" w:rsidR="00D27FE5" w:rsidRPr="0095250E" w:rsidRDefault="00D27FE5" w:rsidP="00E87400">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E87400">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E87400">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E87400">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E87400">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E87400">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E87400">
            <w:pPr>
              <w:pStyle w:val="TAL"/>
              <w:rPr>
                <w:b/>
                <w:bCs/>
                <w:i/>
                <w:iCs/>
              </w:rPr>
            </w:pPr>
            <w:r w:rsidRPr="0095250E">
              <w:rPr>
                <w:b/>
                <w:bCs/>
                <w:i/>
                <w:iCs/>
              </w:rPr>
              <w:t>lbt-Detected</w:t>
            </w:r>
          </w:p>
          <w:p w14:paraId="0EB7AA43" w14:textId="77777777" w:rsidR="00D27FE5" w:rsidRPr="0095250E" w:rsidRDefault="00D27FE5" w:rsidP="00E87400">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E87400">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E87400">
            <w:pPr>
              <w:pStyle w:val="TAL"/>
              <w:rPr>
                <w:b/>
                <w:bCs/>
                <w:i/>
                <w:iCs/>
              </w:rPr>
            </w:pPr>
            <w:r w:rsidRPr="0095250E">
              <w:rPr>
                <w:b/>
                <w:bCs/>
                <w:i/>
                <w:iCs/>
              </w:rPr>
              <w:t>mcgRecoveryFailureCause</w:t>
            </w:r>
          </w:p>
          <w:p w14:paraId="2545D788" w14:textId="77777777" w:rsidR="00D27FE5" w:rsidRPr="0095250E" w:rsidRDefault="00D27FE5" w:rsidP="00E87400">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E87400">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E87400">
            <w:pPr>
              <w:pStyle w:val="TAL"/>
              <w:rPr>
                <w:b/>
                <w:i/>
                <w:lang w:eastAsia="ko-KR"/>
              </w:rPr>
            </w:pPr>
            <w:r w:rsidRPr="0095250E">
              <w:rPr>
                <w:b/>
                <w:i/>
                <w:lang w:eastAsia="ko-KR"/>
              </w:rPr>
              <w:t>measResultLastServCell-RSSI</w:t>
            </w:r>
          </w:p>
          <w:p w14:paraId="729506F3" w14:textId="77777777" w:rsidR="00D27FE5" w:rsidRPr="0095250E" w:rsidRDefault="00D27FE5" w:rsidP="00E87400">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E87400">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E87400">
            <w:pPr>
              <w:pStyle w:val="TAL"/>
              <w:rPr>
                <w:b/>
                <w:bCs/>
                <w:i/>
                <w:iCs/>
              </w:rPr>
            </w:pPr>
            <w:r w:rsidRPr="0095250E">
              <w:rPr>
                <w:b/>
                <w:bCs/>
                <w:i/>
                <w:iCs/>
              </w:rPr>
              <w:t>measResultNeighFreqList-RSSI</w:t>
            </w:r>
          </w:p>
          <w:p w14:paraId="5432C827" w14:textId="77777777" w:rsidR="00D27FE5" w:rsidRPr="0095250E" w:rsidRDefault="00D27FE5" w:rsidP="00E87400">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E87400">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E87400">
            <w:pPr>
              <w:pStyle w:val="TAL"/>
              <w:rPr>
                <w:b/>
                <w:bCs/>
                <w:i/>
                <w:iCs/>
              </w:rPr>
            </w:pPr>
            <w:r w:rsidRPr="0095250E">
              <w:rPr>
                <w:b/>
                <w:bCs/>
                <w:i/>
                <w:iCs/>
              </w:rPr>
              <w:t>pSCellId</w:t>
            </w:r>
          </w:p>
          <w:p w14:paraId="14BDD10E" w14:textId="77777777" w:rsidR="00D27FE5" w:rsidRPr="0095250E" w:rsidRDefault="00D27FE5" w:rsidP="00E87400">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E87400">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E87400">
            <w:pPr>
              <w:pStyle w:val="TAL"/>
              <w:rPr>
                <w:b/>
                <w:i/>
              </w:rPr>
            </w:pPr>
            <w:r w:rsidRPr="0095250E">
              <w:rPr>
                <w:b/>
                <w:i/>
              </w:rPr>
              <w:t>eutraTargetCellInfo</w:t>
            </w:r>
          </w:p>
          <w:p w14:paraId="3EB50CA6" w14:textId="77777777" w:rsidR="00D27FE5" w:rsidRPr="0095250E" w:rsidRDefault="00D27FE5" w:rsidP="00E87400">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E87400">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E87400">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E87400">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E87400">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E87400">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E87400">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E87400">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E87400">
            <w:pPr>
              <w:pStyle w:val="TAL"/>
              <w:rPr>
                <w:b/>
                <w:bCs/>
                <w:i/>
                <w:iCs/>
                <w:lang w:eastAsia="ko-KR"/>
              </w:rPr>
            </w:pPr>
            <w:r w:rsidRPr="0095250E">
              <w:rPr>
                <w:b/>
                <w:bCs/>
                <w:i/>
                <w:iCs/>
                <w:lang w:eastAsia="ko-KR"/>
              </w:rPr>
              <w:t>measResultListNR</w:t>
            </w:r>
          </w:p>
          <w:p w14:paraId="3097DB2E" w14:textId="77777777" w:rsidR="00D27FE5" w:rsidRPr="0095250E" w:rsidRDefault="00D27FE5" w:rsidP="00E87400">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E87400">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E87400">
            <w:pPr>
              <w:pStyle w:val="TAL"/>
              <w:rPr>
                <w:b/>
                <w:i/>
              </w:rPr>
            </w:pPr>
            <w:r w:rsidRPr="0095250E">
              <w:rPr>
                <w:b/>
                <w:i/>
              </w:rPr>
              <w:t>pCellId</w:t>
            </w:r>
          </w:p>
          <w:p w14:paraId="22999F17" w14:textId="77777777" w:rsidR="00D27FE5" w:rsidRPr="0095250E" w:rsidRDefault="00D27FE5" w:rsidP="00E87400">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E87400">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E87400">
            <w:pPr>
              <w:pStyle w:val="TAL"/>
              <w:rPr>
                <w:b/>
                <w:bCs/>
                <w:i/>
                <w:iCs/>
              </w:rPr>
            </w:pPr>
            <w:r w:rsidRPr="0095250E">
              <w:rPr>
                <w:b/>
                <w:bCs/>
                <w:i/>
                <w:iCs/>
              </w:rPr>
              <w:t>sn-InitiatedPSCellChange</w:t>
            </w:r>
          </w:p>
          <w:p w14:paraId="47EDAD65" w14:textId="77777777" w:rsidR="00D27FE5" w:rsidRPr="0095250E" w:rsidRDefault="00D27FE5" w:rsidP="00E87400">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E87400">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E87400">
            <w:pPr>
              <w:pStyle w:val="TAL"/>
              <w:rPr>
                <w:b/>
                <w:i/>
              </w:rPr>
            </w:pPr>
            <w:r w:rsidRPr="0095250E">
              <w:rPr>
                <w:b/>
                <w:i/>
              </w:rPr>
              <w:t>spr-Cause</w:t>
            </w:r>
          </w:p>
          <w:p w14:paraId="6334A23A" w14:textId="77777777" w:rsidR="00D27FE5" w:rsidRPr="0095250E" w:rsidRDefault="00D27FE5" w:rsidP="00E87400">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E87400">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E87400">
            <w:pPr>
              <w:pStyle w:val="TAL"/>
              <w:rPr>
                <w:b/>
                <w:i/>
              </w:rPr>
            </w:pPr>
            <w:r w:rsidRPr="0095250E">
              <w:rPr>
                <w:b/>
                <w:i/>
              </w:rPr>
              <w:t>sourcePSCellId</w:t>
            </w:r>
          </w:p>
          <w:p w14:paraId="78E209D3" w14:textId="77777777" w:rsidR="00D27FE5" w:rsidRPr="0095250E" w:rsidRDefault="00D27FE5" w:rsidP="00E87400">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E87400">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E87400">
            <w:pPr>
              <w:pStyle w:val="TAL"/>
              <w:rPr>
                <w:b/>
                <w:i/>
              </w:rPr>
            </w:pPr>
            <w:r w:rsidRPr="0095250E">
              <w:rPr>
                <w:b/>
                <w:i/>
              </w:rPr>
              <w:t>sourcePSCellMeas</w:t>
            </w:r>
          </w:p>
          <w:p w14:paraId="7DA2D103" w14:textId="77777777" w:rsidR="00D27FE5" w:rsidRPr="0095250E" w:rsidRDefault="00D27FE5" w:rsidP="00E87400">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E87400">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E87400">
            <w:pPr>
              <w:pStyle w:val="TAL"/>
              <w:rPr>
                <w:b/>
                <w:i/>
              </w:rPr>
            </w:pPr>
            <w:r w:rsidRPr="0095250E">
              <w:rPr>
                <w:b/>
                <w:i/>
              </w:rPr>
              <w:t>targetPSCellId</w:t>
            </w:r>
          </w:p>
          <w:p w14:paraId="3BD9FD2A" w14:textId="77777777" w:rsidR="00D27FE5" w:rsidRPr="0095250E" w:rsidRDefault="00D27FE5" w:rsidP="00E87400">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E87400">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E87400">
            <w:pPr>
              <w:pStyle w:val="TAL"/>
              <w:rPr>
                <w:b/>
                <w:i/>
              </w:rPr>
            </w:pPr>
            <w:r w:rsidRPr="0095250E">
              <w:rPr>
                <w:b/>
                <w:i/>
              </w:rPr>
              <w:t>targetPSCellMeas</w:t>
            </w:r>
          </w:p>
          <w:p w14:paraId="691B500E" w14:textId="77777777" w:rsidR="00D27FE5" w:rsidRPr="0095250E" w:rsidRDefault="00D27FE5" w:rsidP="00E87400">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E87400">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E87400">
            <w:pPr>
              <w:pStyle w:val="TAL"/>
              <w:rPr>
                <w:bCs/>
                <w:i/>
                <w:iCs/>
              </w:rPr>
            </w:pPr>
            <w:r w:rsidRPr="0095250E">
              <w:rPr>
                <w:b/>
                <w:bCs/>
                <w:i/>
                <w:iCs/>
                <w:lang w:eastAsia="sv-SE"/>
              </w:rPr>
              <w:t>timeSinceCPAC-Reconfig</w:t>
            </w:r>
          </w:p>
          <w:p w14:paraId="3758A5A1" w14:textId="77777777" w:rsidR="00D27FE5" w:rsidRPr="0095250E" w:rsidRDefault="00D27FE5" w:rsidP="00E87400">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094" w:name="_Toc156130256"/>
      <w:r w:rsidRPr="0095250E">
        <w:t>–</w:t>
      </w:r>
      <w:r w:rsidRPr="0095250E">
        <w:tab/>
      </w:r>
      <w:r w:rsidRPr="0095250E">
        <w:rPr>
          <w:i/>
        </w:rPr>
        <w:t>UEPositioningAssistanceInfo</w:t>
      </w:r>
      <w:bookmarkEnd w:id="1094"/>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095" w:name="_Hlk95214035"/>
      <w:r w:rsidR="00893D04" w:rsidRPr="0095250E">
        <w:t>maxNrOfTxTEGReport</w:t>
      </w:r>
      <w:r w:rsidRPr="0095250E">
        <w:t>-r17</w:t>
      </w:r>
      <w:bookmarkEnd w:id="1095"/>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096" w:name="_Toc60777133"/>
      <w:bookmarkStart w:id="1097" w:name="_Toc156130257"/>
      <w:r w:rsidRPr="0095250E">
        <w:t>–</w:t>
      </w:r>
      <w:r w:rsidRPr="0095250E">
        <w:tab/>
      </w:r>
      <w:r w:rsidRPr="0095250E">
        <w:rPr>
          <w:i/>
        </w:rPr>
        <w:t>ULDedicatedMessageSegment</w:t>
      </w:r>
      <w:bookmarkEnd w:id="1096"/>
      <w:bookmarkEnd w:id="1097"/>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098" w:name="_Toc60777134"/>
      <w:bookmarkStart w:id="1099" w:name="_Toc156130258"/>
      <w:r w:rsidRPr="0095250E">
        <w:t>–</w:t>
      </w:r>
      <w:r w:rsidRPr="0095250E">
        <w:tab/>
      </w:r>
      <w:r w:rsidRPr="0095250E">
        <w:rPr>
          <w:i/>
        </w:rPr>
        <w:t>ULInformationTransfer</w:t>
      </w:r>
      <w:bookmarkEnd w:id="1098"/>
      <w:bookmarkEnd w:id="1099"/>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100" w:name="_Toc60777135"/>
      <w:bookmarkStart w:id="1101" w:name="_Toc156130259"/>
      <w:r w:rsidRPr="0095250E">
        <w:rPr>
          <w:rFonts w:eastAsia="SimSun"/>
        </w:rPr>
        <w:t>–</w:t>
      </w:r>
      <w:r w:rsidRPr="0095250E">
        <w:rPr>
          <w:rFonts w:eastAsia="SimSun"/>
        </w:rPr>
        <w:tab/>
      </w:r>
      <w:r w:rsidRPr="0095250E">
        <w:rPr>
          <w:rFonts w:eastAsia="SimSun"/>
          <w:i/>
          <w:iCs/>
          <w:noProof/>
        </w:rPr>
        <w:t>ULInformationTransferIRAT</w:t>
      </w:r>
      <w:bookmarkEnd w:id="1100"/>
      <w:bookmarkEnd w:id="1101"/>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102" w:name="_Toc60777136"/>
      <w:bookmarkStart w:id="1103" w:name="_Toc156130260"/>
      <w:r w:rsidRPr="0095250E">
        <w:rPr>
          <w:i/>
          <w:iCs/>
        </w:rPr>
        <w:t>–</w:t>
      </w:r>
      <w:r w:rsidRPr="0095250E">
        <w:rPr>
          <w:i/>
          <w:iCs/>
        </w:rPr>
        <w:tab/>
      </w:r>
      <w:r w:rsidRPr="0095250E">
        <w:rPr>
          <w:i/>
          <w:iCs/>
          <w:noProof/>
        </w:rPr>
        <w:t>ULInformationTransferMRDC</w:t>
      </w:r>
      <w:bookmarkEnd w:id="1102"/>
      <w:bookmarkEnd w:id="1103"/>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104" w:name="_Toc60777137"/>
      <w:bookmarkStart w:id="1105" w:name="_Toc156130261"/>
      <w:r w:rsidRPr="0095250E">
        <w:t>6.3</w:t>
      </w:r>
      <w:r w:rsidRPr="0095250E">
        <w:tab/>
        <w:t>RRC information elements</w:t>
      </w:r>
      <w:bookmarkEnd w:id="1104"/>
      <w:bookmarkEnd w:id="1105"/>
    </w:p>
    <w:p w14:paraId="13A836B1" w14:textId="77777777" w:rsidR="00394471" w:rsidRPr="0095250E" w:rsidRDefault="00394471" w:rsidP="00394471">
      <w:pPr>
        <w:pStyle w:val="Heading3"/>
      </w:pPr>
      <w:bookmarkStart w:id="1106" w:name="_Toc60777138"/>
      <w:bookmarkStart w:id="1107" w:name="_Toc156130262"/>
      <w:r w:rsidRPr="0095250E">
        <w:t>6.3.0</w:t>
      </w:r>
      <w:r w:rsidRPr="0095250E">
        <w:tab/>
        <w:t>Parameterized types</w:t>
      </w:r>
      <w:bookmarkEnd w:id="1106"/>
      <w:bookmarkEnd w:id="1107"/>
    </w:p>
    <w:p w14:paraId="3746D5D4" w14:textId="77777777" w:rsidR="00394471" w:rsidRPr="0095250E" w:rsidRDefault="00394471" w:rsidP="00394471">
      <w:pPr>
        <w:pStyle w:val="Heading4"/>
      </w:pPr>
      <w:bookmarkStart w:id="1108" w:name="_Toc60777139"/>
      <w:bookmarkStart w:id="1109" w:name="_Toc156130263"/>
      <w:r w:rsidRPr="0095250E">
        <w:t>–</w:t>
      </w:r>
      <w:r w:rsidRPr="0095250E">
        <w:tab/>
      </w:r>
      <w:r w:rsidRPr="0095250E">
        <w:rPr>
          <w:i/>
        </w:rPr>
        <w:t>SetupRelease</w:t>
      </w:r>
      <w:bookmarkEnd w:id="1108"/>
      <w:bookmarkEnd w:id="1109"/>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110" w:name="_Toc60777140"/>
      <w:bookmarkStart w:id="1111" w:name="_Toc156130264"/>
      <w:r w:rsidRPr="0095250E">
        <w:t>6.3.1</w:t>
      </w:r>
      <w:r w:rsidRPr="0095250E">
        <w:tab/>
        <w:t>System information blocks</w:t>
      </w:r>
      <w:bookmarkEnd w:id="1110"/>
      <w:bookmarkEnd w:id="1111"/>
    </w:p>
    <w:p w14:paraId="6A1ED73F" w14:textId="77777777" w:rsidR="00394471" w:rsidRPr="0095250E" w:rsidRDefault="00394471" w:rsidP="00394471">
      <w:pPr>
        <w:pStyle w:val="Heading4"/>
        <w:rPr>
          <w:rFonts w:eastAsia="SimSun"/>
          <w:i/>
        </w:rPr>
      </w:pPr>
      <w:bookmarkStart w:id="1112" w:name="_Toc60777141"/>
      <w:bookmarkStart w:id="1113" w:name="_Toc156130265"/>
      <w:r w:rsidRPr="0095250E">
        <w:rPr>
          <w:rFonts w:eastAsia="SimSun"/>
        </w:rPr>
        <w:t>–</w:t>
      </w:r>
      <w:r w:rsidRPr="0095250E">
        <w:rPr>
          <w:rFonts w:eastAsia="SimSun"/>
        </w:rPr>
        <w:tab/>
      </w:r>
      <w:r w:rsidRPr="0095250E">
        <w:rPr>
          <w:rFonts w:eastAsia="SimSun"/>
          <w:i/>
        </w:rPr>
        <w:t>SIB2</w:t>
      </w:r>
      <w:bookmarkEnd w:id="1112"/>
      <w:bookmarkEnd w:id="1113"/>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114" w:name="_Toc60777142"/>
      <w:bookmarkStart w:id="1115" w:name="_Toc156130266"/>
      <w:r w:rsidRPr="0095250E">
        <w:rPr>
          <w:rFonts w:eastAsia="SimSun"/>
        </w:rPr>
        <w:t>–</w:t>
      </w:r>
      <w:r w:rsidRPr="0095250E">
        <w:rPr>
          <w:rFonts w:eastAsia="SimSun"/>
        </w:rPr>
        <w:tab/>
      </w:r>
      <w:r w:rsidRPr="0095250E">
        <w:rPr>
          <w:rFonts w:eastAsia="SimSun"/>
          <w:i/>
        </w:rPr>
        <w:t>SIB3</w:t>
      </w:r>
      <w:bookmarkEnd w:id="1114"/>
      <w:bookmarkEnd w:id="1115"/>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116" w:name="_Toc60777143"/>
      <w:bookmarkStart w:id="1117" w:name="_Toc156130267"/>
      <w:r w:rsidRPr="0095250E">
        <w:rPr>
          <w:rFonts w:eastAsia="SimSun"/>
        </w:rPr>
        <w:t>–</w:t>
      </w:r>
      <w:r w:rsidRPr="0095250E">
        <w:rPr>
          <w:rFonts w:eastAsia="SimSun"/>
        </w:rPr>
        <w:tab/>
      </w:r>
      <w:r w:rsidRPr="0095250E">
        <w:rPr>
          <w:rFonts w:eastAsia="SimSun"/>
          <w:i/>
          <w:noProof/>
        </w:rPr>
        <w:t>SIB4</w:t>
      </w:r>
      <w:bookmarkEnd w:id="1116"/>
      <w:bookmarkEnd w:id="1117"/>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118" w:name="_Hlk134757151"/>
            <w:r w:rsidRPr="0095250E">
              <w:rPr>
                <w:b/>
                <w:bCs/>
                <w:i/>
                <w:lang w:eastAsia="en-GB"/>
              </w:rPr>
              <w:t>eRedCapAccessAllowed</w:t>
            </w:r>
            <w:bookmarkEnd w:id="1118"/>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119" w:name="_Toc60777144"/>
      <w:bookmarkStart w:id="1120" w:name="_Toc156130268"/>
      <w:r w:rsidRPr="0095250E">
        <w:rPr>
          <w:rFonts w:eastAsia="SimSun"/>
        </w:rPr>
        <w:t>–</w:t>
      </w:r>
      <w:r w:rsidRPr="0095250E">
        <w:rPr>
          <w:rFonts w:eastAsia="SimSun"/>
        </w:rPr>
        <w:tab/>
      </w:r>
      <w:r w:rsidRPr="0095250E">
        <w:rPr>
          <w:rFonts w:eastAsia="SimSun"/>
          <w:i/>
          <w:noProof/>
        </w:rPr>
        <w:t>SIB5</w:t>
      </w:r>
      <w:bookmarkEnd w:id="1119"/>
      <w:bookmarkEnd w:id="1120"/>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121" w:name="_Toc60777145"/>
      <w:bookmarkStart w:id="1122" w:name="_Toc156130269"/>
      <w:r w:rsidRPr="0095250E">
        <w:rPr>
          <w:rFonts w:eastAsia="SimSun"/>
          <w:i/>
        </w:rPr>
        <w:t>–</w:t>
      </w:r>
      <w:r w:rsidRPr="0095250E">
        <w:rPr>
          <w:rFonts w:eastAsia="SimSun"/>
          <w:i/>
        </w:rPr>
        <w:tab/>
      </w:r>
      <w:r w:rsidRPr="0095250E">
        <w:rPr>
          <w:rFonts w:eastAsia="SimSun"/>
          <w:i/>
          <w:noProof/>
        </w:rPr>
        <w:t>SIB6</w:t>
      </w:r>
      <w:bookmarkEnd w:id="1121"/>
      <w:bookmarkEnd w:id="1122"/>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123" w:name="_Toc60777146"/>
      <w:bookmarkStart w:id="1124" w:name="_Toc156130270"/>
      <w:r w:rsidRPr="0095250E">
        <w:rPr>
          <w:rFonts w:eastAsia="SimSun"/>
          <w:i/>
        </w:rPr>
        <w:t>–</w:t>
      </w:r>
      <w:r w:rsidRPr="0095250E">
        <w:rPr>
          <w:rFonts w:eastAsia="SimSun"/>
          <w:i/>
        </w:rPr>
        <w:tab/>
      </w:r>
      <w:r w:rsidRPr="0095250E">
        <w:rPr>
          <w:rFonts w:eastAsia="SimSun"/>
          <w:i/>
          <w:noProof/>
        </w:rPr>
        <w:t>SIB7</w:t>
      </w:r>
      <w:bookmarkEnd w:id="1123"/>
      <w:bookmarkEnd w:id="1124"/>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125" w:name="_Toc60777147"/>
      <w:bookmarkStart w:id="1126" w:name="_Toc156130271"/>
      <w:r w:rsidRPr="0095250E">
        <w:rPr>
          <w:rFonts w:eastAsia="SimSun"/>
          <w:i/>
        </w:rPr>
        <w:t>–</w:t>
      </w:r>
      <w:r w:rsidRPr="0095250E">
        <w:rPr>
          <w:rFonts w:eastAsia="SimSun"/>
          <w:i/>
        </w:rPr>
        <w:tab/>
      </w:r>
      <w:r w:rsidRPr="0095250E">
        <w:rPr>
          <w:rFonts w:eastAsia="SimSun"/>
          <w:i/>
          <w:noProof/>
        </w:rPr>
        <w:t>SIB8</w:t>
      </w:r>
      <w:bookmarkEnd w:id="1125"/>
      <w:bookmarkEnd w:id="1126"/>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127" w:name="_Toc60777148"/>
      <w:bookmarkStart w:id="1128" w:name="_Toc156130272"/>
      <w:r w:rsidRPr="0095250E">
        <w:rPr>
          <w:rFonts w:eastAsia="SimSun"/>
        </w:rPr>
        <w:t>–</w:t>
      </w:r>
      <w:r w:rsidRPr="0095250E">
        <w:rPr>
          <w:rFonts w:eastAsia="SimSun"/>
        </w:rPr>
        <w:tab/>
      </w:r>
      <w:r w:rsidRPr="0095250E">
        <w:rPr>
          <w:rFonts w:eastAsia="SimSun"/>
          <w:i/>
          <w:noProof/>
        </w:rPr>
        <w:t>SIB9</w:t>
      </w:r>
      <w:bookmarkEnd w:id="1127"/>
      <w:bookmarkEnd w:id="1128"/>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129" w:name="_Toc60777149"/>
      <w:bookmarkStart w:id="1130" w:name="_Toc156130273"/>
      <w:r w:rsidRPr="0095250E">
        <w:t>–</w:t>
      </w:r>
      <w:r w:rsidRPr="0095250E">
        <w:tab/>
      </w:r>
      <w:r w:rsidRPr="0095250E">
        <w:rPr>
          <w:i/>
          <w:iCs/>
          <w:lang w:eastAsia="x-none"/>
        </w:rPr>
        <w:t>SIB10</w:t>
      </w:r>
      <w:bookmarkEnd w:id="1129"/>
      <w:bookmarkEnd w:id="1130"/>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131" w:name="_Toc60777150"/>
      <w:bookmarkStart w:id="1132" w:name="_Toc156130274"/>
      <w:r w:rsidRPr="0095250E">
        <w:rPr>
          <w:rFonts w:eastAsia="SimSun"/>
        </w:rPr>
        <w:t>–</w:t>
      </w:r>
      <w:r w:rsidRPr="0095250E">
        <w:rPr>
          <w:rFonts w:eastAsia="SimSun"/>
        </w:rPr>
        <w:tab/>
      </w:r>
      <w:r w:rsidRPr="0095250E">
        <w:rPr>
          <w:rFonts w:eastAsia="SimSun"/>
          <w:i/>
          <w:iCs/>
          <w:noProof/>
          <w:lang w:eastAsia="x-none"/>
        </w:rPr>
        <w:t>SIB11</w:t>
      </w:r>
      <w:bookmarkEnd w:id="1131"/>
      <w:bookmarkEnd w:id="1132"/>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133" w:name="_Toc60777151"/>
      <w:bookmarkStart w:id="1134" w:name="_Toc156130275"/>
      <w:r w:rsidRPr="0095250E">
        <w:t>–</w:t>
      </w:r>
      <w:r w:rsidRPr="0095250E">
        <w:tab/>
      </w:r>
      <w:r w:rsidRPr="0095250E">
        <w:rPr>
          <w:i/>
          <w:iCs/>
          <w:noProof/>
        </w:rPr>
        <w:t>SIB</w:t>
      </w:r>
      <w:r w:rsidRPr="0095250E">
        <w:rPr>
          <w:i/>
          <w:iCs/>
          <w:noProof/>
          <w:lang w:eastAsia="zh-CN"/>
        </w:rPr>
        <w:t>12</w:t>
      </w:r>
      <w:bookmarkEnd w:id="1133"/>
      <w:bookmarkEnd w:id="1134"/>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135" w:name="OLE_LINK70"/>
      <w:bookmarkStart w:id="1136" w:name="OLE_LINK71"/>
      <w:r w:rsidRPr="0095250E">
        <w:t xml:space="preserve">::=   </w:t>
      </w:r>
      <w:bookmarkEnd w:id="1135"/>
      <w:bookmarkEnd w:id="113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137" w:name="_Toc60777152"/>
      <w:bookmarkStart w:id="1138" w:name="_Toc156130276"/>
      <w:r w:rsidRPr="0095250E">
        <w:t>–</w:t>
      </w:r>
      <w:r w:rsidRPr="0095250E">
        <w:tab/>
      </w:r>
      <w:r w:rsidRPr="0095250E">
        <w:rPr>
          <w:i/>
          <w:iCs/>
          <w:noProof/>
        </w:rPr>
        <w:t>SIB</w:t>
      </w:r>
      <w:r w:rsidRPr="0095250E">
        <w:rPr>
          <w:i/>
          <w:iCs/>
          <w:noProof/>
          <w:lang w:eastAsia="zh-CN"/>
        </w:rPr>
        <w:t>13</w:t>
      </w:r>
      <w:bookmarkEnd w:id="1137"/>
      <w:bookmarkEnd w:id="1138"/>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139" w:name="_Toc60777153"/>
      <w:bookmarkStart w:id="1140" w:name="_Toc156130277"/>
      <w:r w:rsidRPr="0095250E">
        <w:t>–</w:t>
      </w:r>
      <w:r w:rsidRPr="0095250E">
        <w:tab/>
      </w:r>
      <w:r w:rsidRPr="0095250E">
        <w:rPr>
          <w:i/>
          <w:iCs/>
          <w:noProof/>
        </w:rPr>
        <w:t>SIB</w:t>
      </w:r>
      <w:r w:rsidRPr="0095250E">
        <w:rPr>
          <w:i/>
          <w:iCs/>
          <w:noProof/>
          <w:lang w:eastAsia="zh-CN"/>
        </w:rPr>
        <w:t>14</w:t>
      </w:r>
      <w:bookmarkEnd w:id="1139"/>
      <w:bookmarkEnd w:id="1140"/>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141" w:name="_Toc156130278"/>
      <w:r w:rsidRPr="0095250E">
        <w:t>–</w:t>
      </w:r>
      <w:r w:rsidRPr="0095250E">
        <w:tab/>
      </w:r>
      <w:r w:rsidRPr="0095250E">
        <w:rPr>
          <w:i/>
          <w:iCs/>
          <w:noProof/>
        </w:rPr>
        <w:t>SIB</w:t>
      </w:r>
      <w:r w:rsidRPr="0095250E">
        <w:rPr>
          <w:i/>
          <w:iCs/>
          <w:noProof/>
          <w:lang w:eastAsia="zh-CN"/>
        </w:rPr>
        <w:t>15</w:t>
      </w:r>
      <w:bookmarkEnd w:id="1141"/>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142" w:name="_Toc156130279"/>
      <w:r w:rsidRPr="0095250E">
        <w:t>–</w:t>
      </w:r>
      <w:r w:rsidRPr="0095250E">
        <w:tab/>
      </w:r>
      <w:r w:rsidRPr="0095250E">
        <w:rPr>
          <w:i/>
          <w:iCs/>
        </w:rPr>
        <w:t>SIB16</w:t>
      </w:r>
      <w:bookmarkEnd w:id="1142"/>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143" w:name="_Toc156130280"/>
      <w:bookmarkStart w:id="1144" w:name="_Hlk92653127"/>
      <w:r w:rsidRPr="0095250E">
        <w:t>–</w:t>
      </w:r>
      <w:r w:rsidRPr="0095250E">
        <w:tab/>
      </w:r>
      <w:r w:rsidR="00B512AA" w:rsidRPr="0095250E">
        <w:rPr>
          <w:i/>
          <w:iCs/>
          <w:noProof/>
        </w:rPr>
        <w:t>SIB17</w:t>
      </w:r>
      <w:bookmarkEnd w:id="1143"/>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144"/>
    </w:tbl>
    <w:p w14:paraId="329B9096" w14:textId="24AC5DE2" w:rsidR="00B623BD" w:rsidRPr="0095250E" w:rsidRDefault="00B623BD" w:rsidP="00394471"/>
    <w:p w14:paraId="69FB3CAA" w14:textId="67BF13E9" w:rsidR="005F220E" w:rsidRPr="0095250E" w:rsidRDefault="005F220E" w:rsidP="005F220E">
      <w:pPr>
        <w:pStyle w:val="Heading4"/>
      </w:pPr>
      <w:bookmarkStart w:id="1145" w:name="_Toc156130281"/>
      <w:r w:rsidRPr="0095250E">
        <w:t>–</w:t>
      </w:r>
      <w:r w:rsidRPr="0095250E">
        <w:tab/>
      </w:r>
      <w:r w:rsidR="00963CB0" w:rsidRPr="0095250E">
        <w:rPr>
          <w:i/>
          <w:iCs/>
          <w:lang w:eastAsia="x-none"/>
        </w:rPr>
        <w:t>SIB18</w:t>
      </w:r>
      <w:bookmarkEnd w:id="1145"/>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146" w:name="_Toc156130282"/>
      <w:r w:rsidRPr="0095250E">
        <w:rPr>
          <w:i/>
          <w:iCs/>
        </w:rPr>
        <w:t>–</w:t>
      </w:r>
      <w:r w:rsidRPr="0095250E">
        <w:rPr>
          <w:i/>
          <w:iCs/>
        </w:rPr>
        <w:tab/>
        <w:t>SIB19</w:t>
      </w:r>
      <w:bookmarkEnd w:id="1146"/>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147" w:name="OLE_LINK144"/>
      <w:bookmarkStart w:id="1148" w:name="OLE_LINK143"/>
      <w:bookmarkStart w:id="1149" w:name="OLE_LINK145"/>
      <w:r w:rsidRPr="0095250E">
        <w:t>ntn-Config</w:t>
      </w:r>
      <w:bookmarkEnd w:id="1147"/>
      <w:bookmarkEnd w:id="1148"/>
      <w:bookmarkEnd w:id="1149"/>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150" w:name="_Hlk94000021"/>
      <w:r w:rsidRPr="0095250E">
        <w:t xml:space="preserve">ReferenceLocation-r17                           </w:t>
      </w:r>
      <w:bookmarkEnd w:id="1150"/>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E87400">
            <w:pPr>
              <w:pStyle w:val="TAL"/>
              <w:rPr>
                <w:b/>
                <w:bCs/>
                <w:i/>
                <w:iCs/>
                <w:lang w:eastAsia="sv-SE"/>
              </w:rPr>
            </w:pPr>
            <w:r w:rsidRPr="0095250E">
              <w:rPr>
                <w:b/>
                <w:bCs/>
                <w:i/>
                <w:iCs/>
                <w:lang w:eastAsia="sv-SE"/>
              </w:rPr>
              <w:t>ssb-TimeOffset</w:t>
            </w:r>
          </w:p>
          <w:p w14:paraId="228C32D3" w14:textId="77777777" w:rsidR="004D52B0" w:rsidRPr="0095250E" w:rsidRDefault="004D52B0" w:rsidP="00E8740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E87400">
            <w:pPr>
              <w:pStyle w:val="TAL"/>
              <w:rPr>
                <w:b/>
                <w:bCs/>
                <w:i/>
                <w:lang w:eastAsia="en-GB"/>
              </w:rPr>
            </w:pPr>
            <w:r w:rsidRPr="0095250E">
              <w:rPr>
                <w:b/>
                <w:bCs/>
                <w:i/>
                <w:lang w:eastAsia="en-GB"/>
              </w:rPr>
              <w:t>t-ServiceStart</w:t>
            </w:r>
          </w:p>
          <w:p w14:paraId="5A343463" w14:textId="77777777" w:rsidR="004D52B0" w:rsidRPr="0095250E" w:rsidRDefault="004D52B0" w:rsidP="00E8740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151" w:name="_Toc46483493"/>
      <w:bookmarkStart w:id="1152" w:name="_Toc20487262"/>
      <w:bookmarkStart w:id="1153" w:name="_Toc29343696"/>
      <w:bookmarkStart w:id="1154" w:name="_Toc36846760"/>
      <w:bookmarkStart w:id="1155" w:name="_Toc36939413"/>
      <w:bookmarkStart w:id="1156" w:name="_Toc46482259"/>
      <w:bookmarkStart w:id="1157" w:name="_Toc29342557"/>
      <w:bookmarkStart w:id="1158" w:name="_Toc36810396"/>
      <w:bookmarkStart w:id="1159" w:name="_Toc36566958"/>
      <w:bookmarkStart w:id="1160" w:name="_Toc46481025"/>
      <w:bookmarkStart w:id="1161" w:name="_Toc37082393"/>
      <w:bookmarkStart w:id="1162" w:name="_Toc156130283"/>
      <w:r w:rsidRPr="0095250E">
        <w:rPr>
          <w:noProof/>
          <w:lang w:eastAsia="zh-CN"/>
        </w:rPr>
        <w:t>–</w:t>
      </w:r>
      <w:r w:rsidRPr="0095250E">
        <w:rPr>
          <w:noProof/>
          <w:lang w:eastAsia="zh-CN"/>
        </w:rPr>
        <w:tab/>
      </w:r>
      <w:r w:rsidRPr="0095250E">
        <w:rPr>
          <w:i/>
          <w:noProof/>
          <w:lang w:eastAsia="zh-CN"/>
        </w:rPr>
        <w:t>SIB</w:t>
      </w:r>
      <w:bookmarkEnd w:id="1151"/>
      <w:bookmarkEnd w:id="1152"/>
      <w:bookmarkEnd w:id="1153"/>
      <w:bookmarkEnd w:id="1154"/>
      <w:bookmarkEnd w:id="1155"/>
      <w:bookmarkEnd w:id="1156"/>
      <w:bookmarkEnd w:id="1157"/>
      <w:bookmarkEnd w:id="1158"/>
      <w:bookmarkEnd w:id="1159"/>
      <w:bookmarkEnd w:id="1160"/>
      <w:bookmarkEnd w:id="1161"/>
      <w:r w:rsidRPr="0095250E">
        <w:rPr>
          <w:i/>
          <w:noProof/>
          <w:lang w:eastAsia="zh-CN"/>
        </w:rPr>
        <w:t>20</w:t>
      </w:r>
      <w:bookmarkEnd w:id="1162"/>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163" w:name="_Toc156130284"/>
      <w:r w:rsidRPr="0095250E">
        <w:t>–</w:t>
      </w:r>
      <w:r w:rsidRPr="0095250E">
        <w:tab/>
      </w:r>
      <w:r w:rsidRPr="0095250E">
        <w:rPr>
          <w:i/>
          <w:noProof/>
          <w:lang w:eastAsia="zh-CN"/>
        </w:rPr>
        <w:t>SIB21</w:t>
      </w:r>
      <w:bookmarkEnd w:id="1163"/>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164" w:name="_Toc156130285"/>
      <w:r w:rsidRPr="0095250E">
        <w:t>–</w:t>
      </w:r>
      <w:r w:rsidRPr="0095250E">
        <w:tab/>
      </w:r>
      <w:r w:rsidRPr="0095250E">
        <w:rPr>
          <w:i/>
          <w:lang w:eastAsia="zh-CN"/>
        </w:rPr>
        <w:t>SIB22</w:t>
      </w:r>
      <w:bookmarkEnd w:id="1164"/>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E87400">
        <w:trPr>
          <w:cantSplit/>
          <w:tblHeader/>
        </w:trPr>
        <w:tc>
          <w:tcPr>
            <w:tcW w:w="14204" w:type="dxa"/>
          </w:tcPr>
          <w:p w14:paraId="626F087F" w14:textId="3B77B9F1" w:rsidR="006C2170" w:rsidRPr="0095250E" w:rsidRDefault="006C2170" w:rsidP="00E87400">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E87400">
        <w:trPr>
          <w:cantSplit/>
          <w:tblHeader/>
        </w:trPr>
        <w:tc>
          <w:tcPr>
            <w:tcW w:w="14204" w:type="dxa"/>
          </w:tcPr>
          <w:p w14:paraId="6E2DABDD" w14:textId="77777777" w:rsidR="006C2170" w:rsidRPr="0095250E" w:rsidRDefault="006C2170" w:rsidP="00E87400">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E87400">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E87400">
        <w:trPr>
          <w:cantSplit/>
          <w:tblHeader/>
        </w:trPr>
        <w:tc>
          <w:tcPr>
            <w:tcW w:w="14204" w:type="dxa"/>
          </w:tcPr>
          <w:p w14:paraId="1B8F659D" w14:textId="77777777" w:rsidR="006C2170" w:rsidRPr="0095250E" w:rsidRDefault="006C2170" w:rsidP="00E87400">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E87400">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E87400">
        <w:trPr>
          <w:cantSplit/>
          <w:tblHeader/>
        </w:trPr>
        <w:tc>
          <w:tcPr>
            <w:tcW w:w="14204" w:type="dxa"/>
          </w:tcPr>
          <w:p w14:paraId="126A5C4B" w14:textId="6D262738" w:rsidR="006C2170" w:rsidRPr="0095250E" w:rsidRDefault="006C2170" w:rsidP="00E87400">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E87400">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165" w:name="_Toc156130286"/>
      <w:r w:rsidRPr="0095250E">
        <w:t>–</w:t>
      </w:r>
      <w:r w:rsidRPr="0095250E">
        <w:tab/>
      </w:r>
      <w:r w:rsidRPr="0095250E">
        <w:rPr>
          <w:i/>
          <w:iCs/>
          <w:noProof/>
        </w:rPr>
        <w:t>SIB</w:t>
      </w:r>
      <w:r w:rsidRPr="0095250E">
        <w:rPr>
          <w:i/>
          <w:iCs/>
          <w:noProof/>
          <w:lang w:eastAsia="zh-CN"/>
        </w:rPr>
        <w:t>23</w:t>
      </w:r>
      <w:bookmarkEnd w:id="1165"/>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E8740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166" w:name="_Toc156130287"/>
      <w:r w:rsidRPr="0095250E">
        <w:rPr>
          <w:lang w:eastAsia="zh-CN"/>
        </w:rPr>
        <w:t>–</w:t>
      </w:r>
      <w:r w:rsidRPr="0095250E">
        <w:rPr>
          <w:lang w:eastAsia="zh-CN"/>
        </w:rPr>
        <w:tab/>
      </w:r>
      <w:r w:rsidRPr="0095250E">
        <w:rPr>
          <w:i/>
          <w:lang w:eastAsia="zh-CN"/>
        </w:rPr>
        <w:t>SIB24</w:t>
      </w:r>
      <w:bookmarkEnd w:id="1166"/>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6E83927F" w:rsidR="00C52FCC" w:rsidRPr="0095250E" w:rsidRDefault="00C52FCC" w:rsidP="0095250E">
      <w:pPr>
        <w:pStyle w:val="PL"/>
      </w:pPr>
      <w:r w:rsidRPr="0095250E">
        <w:t xml:space="preserve">    multicastMCCH-Config-r18       MCCH-Config-r17</w:t>
      </w:r>
      <w:commentRangeStart w:id="1167"/>
      <w:commentRangeStart w:id="1168"/>
      <w:commentRangeStart w:id="1169"/>
      <w:del w:id="1170" w:author="Huawei-post125" w:date="2024-03-05T17:29:00Z">
        <w:r w:rsidRPr="0095250E" w:rsidDel="00707372">
          <w:delText>,</w:delText>
        </w:r>
      </w:del>
      <w:ins w:id="1171" w:author="Huawei-post125" w:date="2024-03-05T17:29:00Z">
        <w:r w:rsidR="00707372">
          <w:t xml:space="preserve">        </w:t>
        </w:r>
        <w:r w:rsidR="00707372" w:rsidRPr="00707372">
          <w:rPr>
            <w:color w:val="993366"/>
          </w:rPr>
          <w:t xml:space="preserve"> </w:t>
        </w:r>
        <w:commentRangeStart w:id="1172"/>
        <w:commentRangeStart w:id="1173"/>
        <w:commentRangeStart w:id="1174"/>
        <w:commentRangeStart w:id="1175"/>
        <w:commentRangeStart w:id="1176"/>
        <w:r w:rsidR="00707372" w:rsidRPr="0095250E">
          <w:rPr>
            <w:color w:val="993366"/>
          </w:rPr>
          <w:t>OPTIONAL</w:t>
        </w:r>
      </w:ins>
      <w:commentRangeEnd w:id="1172"/>
      <w:ins w:id="1177" w:author="Huawei-post125" w:date="2024-03-05T17:40:00Z">
        <w:r w:rsidR="00707372">
          <w:rPr>
            <w:rStyle w:val="CommentReference"/>
            <w:rFonts w:ascii="Times New Roman" w:hAnsi="Times New Roman"/>
            <w:noProof w:val="0"/>
            <w:lang w:eastAsia="ja-JP"/>
          </w:rPr>
          <w:commentReference w:id="1172"/>
        </w:r>
      </w:ins>
      <w:commentRangeEnd w:id="1173"/>
      <w:r w:rsidR="00EE4ADF">
        <w:rPr>
          <w:rStyle w:val="CommentReference"/>
          <w:rFonts w:ascii="Times New Roman" w:hAnsi="Times New Roman"/>
          <w:noProof w:val="0"/>
          <w:lang w:eastAsia="ja-JP"/>
        </w:rPr>
        <w:commentReference w:id="1173"/>
      </w:r>
      <w:commentRangeEnd w:id="1174"/>
      <w:r w:rsidR="0017108F">
        <w:rPr>
          <w:rStyle w:val="CommentReference"/>
          <w:rFonts w:ascii="Times New Roman" w:hAnsi="Times New Roman"/>
          <w:noProof w:val="0"/>
          <w:lang w:eastAsia="ja-JP"/>
        </w:rPr>
        <w:commentReference w:id="1174"/>
      </w:r>
      <w:commentRangeEnd w:id="1175"/>
      <w:r w:rsidR="006F413F">
        <w:rPr>
          <w:rStyle w:val="CommentReference"/>
          <w:rFonts w:ascii="Times New Roman" w:hAnsi="Times New Roman"/>
          <w:noProof w:val="0"/>
          <w:lang w:eastAsia="ja-JP"/>
        </w:rPr>
        <w:commentReference w:id="1175"/>
      </w:r>
      <w:commentRangeEnd w:id="1176"/>
      <w:r w:rsidR="008B460A">
        <w:rPr>
          <w:rStyle w:val="CommentReference"/>
          <w:rFonts w:ascii="Times New Roman" w:hAnsi="Times New Roman"/>
          <w:noProof w:val="0"/>
          <w:lang w:eastAsia="ja-JP"/>
        </w:rPr>
        <w:commentReference w:id="1176"/>
      </w:r>
      <w:ins w:id="1179" w:author="Huawei-post125" w:date="2024-03-05T17:29:00Z">
        <w:r w:rsidR="00707372" w:rsidRPr="0095250E">
          <w:t xml:space="preserve">,  </w:t>
        </w:r>
        <w:r w:rsidR="00707372" w:rsidRPr="0095250E">
          <w:rPr>
            <w:color w:val="808080"/>
          </w:rPr>
          <w:t xml:space="preserve">-- Need </w:t>
        </w:r>
      </w:ins>
      <w:commentRangeEnd w:id="1167"/>
      <w:r w:rsidR="00F71B55">
        <w:rPr>
          <w:rStyle w:val="CommentReference"/>
          <w:rFonts w:ascii="Times New Roman" w:hAnsi="Times New Roman"/>
          <w:noProof w:val="0"/>
          <w:lang w:eastAsia="ja-JP"/>
        </w:rPr>
        <w:commentReference w:id="1167"/>
      </w:r>
      <w:commentRangeEnd w:id="1168"/>
      <w:ins w:id="1180" w:author="Huawei-post125" w:date="2024-03-07T16:03:00Z">
        <w:r w:rsidR="00A2632A">
          <w:rPr>
            <w:color w:val="808080"/>
          </w:rPr>
          <w:t>R</w:t>
        </w:r>
      </w:ins>
      <w:r w:rsidR="00EE4ADF">
        <w:rPr>
          <w:rStyle w:val="CommentReference"/>
          <w:rFonts w:ascii="Times New Roman" w:hAnsi="Times New Roman"/>
          <w:noProof w:val="0"/>
          <w:lang w:eastAsia="ja-JP"/>
        </w:rPr>
        <w:commentReference w:id="1168"/>
      </w:r>
      <w:commentRangeEnd w:id="1169"/>
      <w:r w:rsidR="00A2632A">
        <w:rPr>
          <w:rStyle w:val="CommentReference"/>
          <w:rFonts w:ascii="Times New Roman" w:hAnsi="Times New Roman"/>
          <w:noProof w:val="0"/>
          <w:lang w:eastAsia="ja-JP"/>
        </w:rPr>
        <w:commentReference w:id="1169"/>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1FF800" w:rsidR="003D2E3C" w:rsidRPr="0095250E" w:rsidRDefault="003D2E3C" w:rsidP="00B4120F">
            <w:pPr>
              <w:pStyle w:val="TAL"/>
              <w:rPr>
                <w:lang w:eastAsia="zh-CN"/>
              </w:rPr>
            </w:pPr>
            <w:r w:rsidRPr="0095250E">
              <w:rPr>
                <w:lang w:eastAsia="en-GB"/>
              </w:rPr>
              <w:t>Common frequency resource used for multicast MCCH and</w:t>
            </w:r>
            <w:ins w:id="1181" w:author="Huawei-post125" w:date="2024-03-05T17:30:00Z">
              <w:r w:rsidR="00707372">
                <w:rPr>
                  <w:lang w:eastAsia="en-GB"/>
                </w:rPr>
                <w:t>/or</w:t>
              </w:r>
            </w:ins>
            <w:r w:rsidRPr="0095250E">
              <w:rPr>
                <w:lang w:eastAsia="en-GB"/>
              </w:rPr>
              <w:t xml:space="preserve"> multicast MTCH reception. If the field is absent, the CFR for multicast has the same location and size as CORESET#0 and PDSCH configuration of </w:t>
            </w:r>
            <w:ins w:id="1182" w:author="Huawei-post125" w:date="2024-03-05T17:31:00Z">
              <w:r w:rsidR="00707372">
                <w:rPr>
                  <w:lang w:eastAsia="en-GB"/>
                </w:rPr>
                <w:t xml:space="preserve">multicast </w:t>
              </w:r>
            </w:ins>
            <w:r w:rsidRPr="0095250E">
              <w:rPr>
                <w:lang w:eastAsia="en-GB"/>
              </w:rPr>
              <w:t>MCCH</w:t>
            </w:r>
            <w:ins w:id="1183" w:author="Huawei-post125" w:date="2024-03-05T17:35:00Z">
              <w:r w:rsidR="00707372">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184" w:name="_Toc156130288"/>
      <w:r w:rsidRPr="0095250E">
        <w:t>–</w:t>
      </w:r>
      <w:r w:rsidRPr="0095250E">
        <w:tab/>
      </w:r>
      <w:r w:rsidRPr="0095250E">
        <w:rPr>
          <w:i/>
          <w:lang w:eastAsia="zh-CN"/>
        </w:rPr>
        <w:t>SIB</w:t>
      </w:r>
      <w:r w:rsidR="00D0230B" w:rsidRPr="0095250E">
        <w:rPr>
          <w:i/>
          <w:lang w:eastAsia="zh-CN"/>
        </w:rPr>
        <w:t>25</w:t>
      </w:r>
      <w:bookmarkEnd w:id="1184"/>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E87400">
        <w:trPr>
          <w:cantSplit/>
          <w:tblHeader/>
        </w:trPr>
        <w:tc>
          <w:tcPr>
            <w:tcW w:w="14204" w:type="dxa"/>
          </w:tcPr>
          <w:p w14:paraId="72B729D1" w14:textId="12AC9495" w:rsidR="004D52B0" w:rsidRPr="0095250E" w:rsidRDefault="003D561D" w:rsidP="00E87400">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E87400">
        <w:trPr>
          <w:cantSplit/>
          <w:tblHeader/>
        </w:trPr>
        <w:tc>
          <w:tcPr>
            <w:tcW w:w="14204" w:type="dxa"/>
          </w:tcPr>
          <w:p w14:paraId="70DEB98F" w14:textId="77777777" w:rsidR="004D52B0" w:rsidRPr="0095250E" w:rsidRDefault="004D52B0" w:rsidP="00E87400">
            <w:pPr>
              <w:pStyle w:val="TAL"/>
              <w:rPr>
                <w:b/>
                <w:bCs/>
                <w:i/>
                <w:lang w:eastAsia="en-GB"/>
              </w:rPr>
            </w:pPr>
            <w:r w:rsidRPr="0095250E">
              <w:rPr>
                <w:b/>
                <w:bCs/>
                <w:i/>
                <w:lang w:eastAsia="en-GB"/>
              </w:rPr>
              <w:t>coverageAreaInfoList</w:t>
            </w:r>
          </w:p>
          <w:p w14:paraId="2B819E5C" w14:textId="0E511534" w:rsidR="004D52B0" w:rsidRPr="0095250E" w:rsidRDefault="004D52B0" w:rsidP="00E8740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E87400">
        <w:trPr>
          <w:cantSplit/>
          <w:tblHeader/>
        </w:trPr>
        <w:tc>
          <w:tcPr>
            <w:tcW w:w="14204" w:type="dxa"/>
          </w:tcPr>
          <w:p w14:paraId="1F92D85E" w14:textId="77777777" w:rsidR="004D52B0" w:rsidRPr="0095250E" w:rsidRDefault="004D52B0" w:rsidP="00E87400">
            <w:pPr>
              <w:pStyle w:val="TAL"/>
              <w:rPr>
                <w:b/>
                <w:bCs/>
                <w:i/>
                <w:lang w:eastAsia="en-GB"/>
              </w:rPr>
            </w:pPr>
            <w:r w:rsidRPr="0095250E">
              <w:rPr>
                <w:b/>
                <w:bCs/>
                <w:i/>
                <w:lang w:eastAsia="en-GB"/>
              </w:rPr>
              <w:t>tn-DistanceRadius</w:t>
            </w:r>
          </w:p>
          <w:p w14:paraId="5F834046" w14:textId="77777777" w:rsidR="004D52B0" w:rsidRPr="0095250E" w:rsidRDefault="004D52B0" w:rsidP="00E8740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185" w:name="_Toc60777154"/>
      <w:bookmarkStart w:id="1186" w:name="_Toc156130289"/>
      <w:r w:rsidRPr="0095250E">
        <w:t>6.3.1a</w:t>
      </w:r>
      <w:r w:rsidRPr="0095250E">
        <w:tab/>
        <w:t>Positioning System information blocks</w:t>
      </w:r>
      <w:bookmarkEnd w:id="1185"/>
      <w:bookmarkEnd w:id="1186"/>
    </w:p>
    <w:p w14:paraId="0A82122F" w14:textId="77777777" w:rsidR="00394471" w:rsidRPr="0095250E" w:rsidRDefault="00394471" w:rsidP="00394471">
      <w:pPr>
        <w:pStyle w:val="Heading4"/>
      </w:pPr>
      <w:bookmarkStart w:id="1187" w:name="_Toc60777155"/>
      <w:bookmarkStart w:id="1188" w:name="_Toc156130290"/>
      <w:r w:rsidRPr="0095250E">
        <w:rPr>
          <w:rFonts w:eastAsia="SimSun"/>
        </w:rPr>
        <w:t>–</w:t>
      </w:r>
      <w:r w:rsidRPr="0095250E">
        <w:rPr>
          <w:rFonts w:eastAsia="SimSun"/>
        </w:rPr>
        <w:tab/>
      </w:r>
      <w:r w:rsidRPr="0095250E">
        <w:rPr>
          <w:i/>
        </w:rPr>
        <w:t>PosSystemInformation-r16-IEs</w:t>
      </w:r>
      <w:bookmarkEnd w:id="1187"/>
      <w:bookmarkEnd w:id="1188"/>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189" w:name="_Toc60777156"/>
      <w:bookmarkStart w:id="1190" w:name="_Toc156130291"/>
      <w:r w:rsidRPr="0095250E">
        <w:rPr>
          <w:rFonts w:eastAsia="SimSun"/>
        </w:rPr>
        <w:t>–</w:t>
      </w:r>
      <w:r w:rsidRPr="0095250E">
        <w:rPr>
          <w:rFonts w:eastAsia="SimSun"/>
        </w:rPr>
        <w:tab/>
      </w:r>
      <w:r w:rsidRPr="0095250E">
        <w:rPr>
          <w:rFonts w:eastAsia="SimSun"/>
          <w:i/>
          <w:noProof/>
        </w:rPr>
        <w:t>PosSI-SchedulingInfo</w:t>
      </w:r>
      <w:bookmarkEnd w:id="1189"/>
      <w:bookmarkEnd w:id="1190"/>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191" w:name="_Toc60777157"/>
      <w:bookmarkStart w:id="1192" w:name="_Toc156130292"/>
      <w:r w:rsidRPr="0095250E">
        <w:rPr>
          <w:rFonts w:eastAsia="SimSun"/>
        </w:rPr>
        <w:t>–</w:t>
      </w:r>
      <w:r w:rsidRPr="0095250E">
        <w:rPr>
          <w:rFonts w:eastAsia="SimSun"/>
        </w:rPr>
        <w:tab/>
      </w:r>
      <w:r w:rsidRPr="0095250E">
        <w:rPr>
          <w:rFonts w:eastAsia="SimSun"/>
          <w:i/>
          <w:noProof/>
        </w:rPr>
        <w:t>SIBpos</w:t>
      </w:r>
      <w:bookmarkEnd w:id="1191"/>
      <w:bookmarkEnd w:id="1192"/>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193" w:name="_Toc60777158"/>
      <w:bookmarkStart w:id="1194" w:name="_Toc156130293"/>
      <w:bookmarkStart w:id="1195" w:name="_Hlk54206873"/>
      <w:r w:rsidRPr="0095250E">
        <w:t>6.3.2</w:t>
      </w:r>
      <w:r w:rsidRPr="0095250E">
        <w:tab/>
        <w:t>Radio resource control information elements</w:t>
      </w:r>
      <w:bookmarkEnd w:id="1193"/>
      <w:bookmarkEnd w:id="1194"/>
    </w:p>
    <w:p w14:paraId="4B3CA0A2" w14:textId="77777777" w:rsidR="00394471" w:rsidRPr="0095250E" w:rsidRDefault="00394471" w:rsidP="00394471">
      <w:pPr>
        <w:pStyle w:val="Heading4"/>
      </w:pPr>
      <w:bookmarkStart w:id="1196" w:name="_Toc60777159"/>
      <w:bookmarkStart w:id="1197" w:name="_Toc156130294"/>
      <w:bookmarkEnd w:id="1195"/>
      <w:r w:rsidRPr="0095250E">
        <w:t>–</w:t>
      </w:r>
      <w:r w:rsidRPr="0095250E">
        <w:tab/>
      </w:r>
      <w:r w:rsidRPr="0095250E">
        <w:rPr>
          <w:i/>
        </w:rPr>
        <w:t>AdditionalSpectrumEmission</w:t>
      </w:r>
      <w:bookmarkEnd w:id="1196"/>
      <w:bookmarkEnd w:id="1197"/>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198" w:name="_Toc156130295"/>
      <w:r w:rsidRPr="0095250E">
        <w:t>–</w:t>
      </w:r>
      <w:r w:rsidRPr="0095250E">
        <w:tab/>
      </w:r>
      <w:r w:rsidRPr="0095250E">
        <w:rPr>
          <w:i/>
          <w:iCs/>
        </w:rPr>
        <w:t>AdvancedReceiver-MU-MIMO</w:t>
      </w:r>
      <w:bookmarkEnd w:id="1198"/>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E87400">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E87400">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E87400">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E87400">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E87400">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199" w:name="_Toc60777160"/>
      <w:bookmarkStart w:id="1200" w:name="_Toc156130296"/>
      <w:r w:rsidRPr="0095250E">
        <w:t>–</w:t>
      </w:r>
      <w:r w:rsidRPr="0095250E">
        <w:tab/>
      </w:r>
      <w:r w:rsidRPr="0095250E">
        <w:rPr>
          <w:i/>
        </w:rPr>
        <w:t>Alpha</w:t>
      </w:r>
      <w:bookmarkEnd w:id="1199"/>
      <w:bookmarkEnd w:id="1200"/>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201" w:name="_Toc156130297"/>
      <w:r w:rsidRPr="0095250E">
        <w:t>–</w:t>
      </w:r>
      <w:r w:rsidRPr="0095250E">
        <w:tab/>
      </w:r>
      <w:r w:rsidRPr="0095250E">
        <w:rPr>
          <w:i/>
          <w:iCs/>
        </w:rPr>
        <w:t>Altitude</w:t>
      </w:r>
      <w:bookmarkEnd w:id="1201"/>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202" w:name="_Toc60777161"/>
      <w:bookmarkStart w:id="1203" w:name="_Toc156130298"/>
      <w:r w:rsidRPr="0095250E">
        <w:t>–</w:t>
      </w:r>
      <w:r w:rsidRPr="0095250E">
        <w:tab/>
      </w:r>
      <w:r w:rsidRPr="0095250E">
        <w:rPr>
          <w:i/>
        </w:rPr>
        <w:t>AMF-Identifier</w:t>
      </w:r>
      <w:bookmarkEnd w:id="1202"/>
      <w:bookmarkEnd w:id="1203"/>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204" w:name="_Toc60777162"/>
      <w:bookmarkStart w:id="1205" w:name="_Toc156130299"/>
      <w:r w:rsidRPr="0095250E">
        <w:t>–</w:t>
      </w:r>
      <w:r w:rsidRPr="0095250E">
        <w:tab/>
      </w:r>
      <w:r w:rsidRPr="0095250E">
        <w:rPr>
          <w:i/>
          <w:noProof/>
        </w:rPr>
        <w:t>ARFCN-ValueEUTRA</w:t>
      </w:r>
      <w:bookmarkEnd w:id="1204"/>
      <w:bookmarkEnd w:id="1205"/>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206" w:name="_Toc60777163"/>
      <w:bookmarkStart w:id="1207" w:name="_Toc156130300"/>
      <w:r w:rsidRPr="0095250E">
        <w:t>–</w:t>
      </w:r>
      <w:r w:rsidRPr="0095250E">
        <w:tab/>
      </w:r>
      <w:r w:rsidRPr="0095250E">
        <w:rPr>
          <w:i/>
        </w:rPr>
        <w:t>ARFCN-ValueNR</w:t>
      </w:r>
      <w:bookmarkEnd w:id="1206"/>
      <w:bookmarkEnd w:id="1207"/>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208" w:name="_Toc60777164"/>
      <w:bookmarkStart w:id="1209" w:name="_Toc156130301"/>
      <w:r w:rsidRPr="0095250E">
        <w:t>–</w:t>
      </w:r>
      <w:r w:rsidRPr="0095250E">
        <w:tab/>
      </w:r>
      <w:r w:rsidRPr="0095250E">
        <w:rPr>
          <w:i/>
          <w:noProof/>
        </w:rPr>
        <w:t>ARFCN-ValueUTRA-FDD</w:t>
      </w:r>
      <w:bookmarkEnd w:id="1208"/>
      <w:bookmarkEnd w:id="1209"/>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210" w:name="_Toc139045645"/>
      <w:bookmarkStart w:id="1211" w:name="_Toc156130302"/>
      <w:r w:rsidRPr="0095250E">
        <w:t>–</w:t>
      </w:r>
      <w:r w:rsidRPr="0095250E">
        <w:tab/>
      </w:r>
      <w:r w:rsidRPr="0095250E">
        <w:rPr>
          <w:rFonts w:eastAsia="SimSun"/>
          <w:i/>
          <w:lang w:eastAsia="zh-CN"/>
        </w:rPr>
        <w:t>ATG</w:t>
      </w:r>
      <w:r w:rsidRPr="0095250E">
        <w:rPr>
          <w:i/>
        </w:rPr>
        <w:t>-Config</w:t>
      </w:r>
      <w:bookmarkEnd w:id="1210"/>
      <w:bookmarkEnd w:id="1211"/>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E87400">
        <w:trPr>
          <w:cantSplit/>
          <w:tblHeader/>
        </w:trPr>
        <w:tc>
          <w:tcPr>
            <w:tcW w:w="14204" w:type="dxa"/>
          </w:tcPr>
          <w:p w14:paraId="22697BEB" w14:textId="77777777" w:rsidR="006C2170" w:rsidRPr="0095250E" w:rsidRDefault="006C2170" w:rsidP="00E87400">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E87400">
        <w:trPr>
          <w:cantSplit/>
          <w:tblHeader/>
        </w:trPr>
        <w:tc>
          <w:tcPr>
            <w:tcW w:w="14204" w:type="dxa"/>
          </w:tcPr>
          <w:p w14:paraId="41FA969E" w14:textId="77777777" w:rsidR="006C2170" w:rsidRPr="0095250E" w:rsidRDefault="006C2170" w:rsidP="00E87400">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E87400">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E87400">
        <w:trPr>
          <w:cantSplit/>
          <w:tblHeader/>
        </w:trPr>
        <w:tc>
          <w:tcPr>
            <w:tcW w:w="14204" w:type="dxa"/>
          </w:tcPr>
          <w:p w14:paraId="2AD30A09" w14:textId="77777777" w:rsidR="006C2170" w:rsidRPr="0095250E" w:rsidRDefault="006C2170" w:rsidP="00E87400">
            <w:pPr>
              <w:pStyle w:val="TAL"/>
              <w:rPr>
                <w:szCs w:val="22"/>
                <w:lang w:eastAsia="sv-SE"/>
              </w:rPr>
            </w:pPr>
            <w:r w:rsidRPr="0095250E">
              <w:rPr>
                <w:b/>
                <w:i/>
                <w:szCs w:val="22"/>
                <w:lang w:eastAsia="sv-SE"/>
              </w:rPr>
              <w:t>cellSpecificKoffset</w:t>
            </w:r>
          </w:p>
          <w:p w14:paraId="7D34D2DB" w14:textId="77777777" w:rsidR="006C2170" w:rsidRPr="0095250E" w:rsidRDefault="006C2170" w:rsidP="00E87400">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E87400">
        <w:trPr>
          <w:cantSplit/>
          <w:tblHeader/>
        </w:trPr>
        <w:tc>
          <w:tcPr>
            <w:tcW w:w="14204" w:type="dxa"/>
          </w:tcPr>
          <w:p w14:paraId="45492323" w14:textId="77777777" w:rsidR="006C2170" w:rsidRPr="0095250E" w:rsidRDefault="006C2170" w:rsidP="00E87400">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E87400">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E87400">
        <w:trPr>
          <w:cantSplit/>
          <w:tblHeader/>
        </w:trPr>
        <w:tc>
          <w:tcPr>
            <w:tcW w:w="14204" w:type="dxa"/>
          </w:tcPr>
          <w:p w14:paraId="7B18629F" w14:textId="77777777" w:rsidR="006C2170" w:rsidRPr="0095250E" w:rsidRDefault="006C2170" w:rsidP="00E87400">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E87400">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212" w:name="_Toc60777165"/>
      <w:bookmarkStart w:id="1213" w:name="_Toc156130303"/>
      <w:r w:rsidRPr="0095250E">
        <w:t>–</w:t>
      </w:r>
      <w:r w:rsidRPr="0095250E">
        <w:tab/>
      </w:r>
      <w:r w:rsidRPr="0095250E">
        <w:rPr>
          <w:i/>
          <w:iCs/>
        </w:rPr>
        <w:t>AvailabilityCombinationsPerCell</w:t>
      </w:r>
      <w:bookmarkEnd w:id="1212"/>
      <w:bookmarkEnd w:id="1213"/>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214" w:name="_Toc60777166"/>
      <w:bookmarkStart w:id="1215" w:name="_Toc156130304"/>
      <w:r w:rsidRPr="0095250E">
        <w:t>–</w:t>
      </w:r>
      <w:r w:rsidRPr="0095250E">
        <w:tab/>
      </w:r>
      <w:r w:rsidRPr="0095250E">
        <w:rPr>
          <w:i/>
        </w:rPr>
        <w:t>AvailabilityIndicator</w:t>
      </w:r>
      <w:bookmarkEnd w:id="1214"/>
      <w:bookmarkEnd w:id="1215"/>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216" w:name="_Toc60777167"/>
      <w:bookmarkStart w:id="1217" w:name="_Toc156130305"/>
      <w:r w:rsidRPr="0095250E">
        <w:rPr>
          <w:rFonts w:eastAsia="SimSun"/>
        </w:rPr>
        <w:t>–</w:t>
      </w:r>
      <w:r w:rsidRPr="0095250E">
        <w:rPr>
          <w:rFonts w:eastAsia="SimSun"/>
        </w:rPr>
        <w:tab/>
      </w:r>
      <w:r w:rsidRPr="0095250E">
        <w:rPr>
          <w:rFonts w:eastAsia="SimSun"/>
          <w:i/>
        </w:rPr>
        <w:t>BAP-RoutingID</w:t>
      </w:r>
      <w:bookmarkEnd w:id="1216"/>
      <w:bookmarkEnd w:id="1217"/>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218" w:name="_Toc60777168"/>
      <w:bookmarkStart w:id="1219" w:name="_Toc156130306"/>
      <w:r w:rsidRPr="0095250E">
        <w:rPr>
          <w:i/>
        </w:rPr>
        <w:t>–</w:t>
      </w:r>
      <w:r w:rsidRPr="0095250E">
        <w:rPr>
          <w:i/>
        </w:rPr>
        <w:tab/>
        <w:t>BeamFailureRecoveryConfig</w:t>
      </w:r>
      <w:bookmarkEnd w:id="1218"/>
      <w:bookmarkEnd w:id="1219"/>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220" w:name="_Toc60777169"/>
      <w:bookmarkStart w:id="1221" w:name="_Toc156130307"/>
      <w:r w:rsidRPr="0095250E">
        <w:rPr>
          <w:i/>
        </w:rPr>
        <w:t>–</w:t>
      </w:r>
      <w:r w:rsidRPr="0095250E">
        <w:rPr>
          <w:i/>
        </w:rPr>
        <w:tab/>
        <w:t>BeamFailureRecovery</w:t>
      </w:r>
      <w:r w:rsidR="00A45783" w:rsidRPr="0095250E">
        <w:rPr>
          <w:i/>
        </w:rPr>
        <w:t>R</w:t>
      </w:r>
      <w:r w:rsidRPr="0095250E">
        <w:rPr>
          <w:i/>
        </w:rPr>
        <w:t>SConfig</w:t>
      </w:r>
      <w:bookmarkEnd w:id="1220"/>
      <w:bookmarkEnd w:id="1221"/>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222" w:name="_Toc60777170"/>
      <w:bookmarkStart w:id="1223" w:name="_Toc156130308"/>
      <w:r w:rsidRPr="0095250E">
        <w:t>–</w:t>
      </w:r>
      <w:r w:rsidRPr="0095250E">
        <w:tab/>
      </w:r>
      <w:r w:rsidRPr="0095250E">
        <w:rPr>
          <w:i/>
        </w:rPr>
        <w:t>BetaOffsets</w:t>
      </w:r>
      <w:bookmarkEnd w:id="1222"/>
      <w:bookmarkEnd w:id="1223"/>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224" w:name="_Toc156130309"/>
      <w:r w:rsidRPr="0095250E">
        <w:t>–</w:t>
      </w:r>
      <w:r w:rsidRPr="0095250E">
        <w:tab/>
      </w:r>
      <w:r w:rsidRPr="0095250E">
        <w:rPr>
          <w:i/>
        </w:rPr>
        <w:t>BetaOffsetsCrossPri</w:t>
      </w:r>
      <w:bookmarkEnd w:id="1224"/>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225" w:name="_Toc60777171"/>
      <w:bookmarkStart w:id="1226" w:name="_Toc156130310"/>
      <w:r w:rsidRPr="0095250E">
        <w:rPr>
          <w:rFonts w:eastAsia="SimSun"/>
        </w:rPr>
        <w:t>–</w:t>
      </w:r>
      <w:r w:rsidRPr="0095250E">
        <w:rPr>
          <w:rFonts w:eastAsia="SimSun"/>
        </w:rPr>
        <w:tab/>
      </w:r>
      <w:r w:rsidRPr="0095250E">
        <w:rPr>
          <w:rFonts w:eastAsia="SimSun"/>
          <w:i/>
        </w:rPr>
        <w:t>BH-LogicalChannelIdentity</w:t>
      </w:r>
      <w:bookmarkEnd w:id="1225"/>
      <w:bookmarkEnd w:id="1226"/>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227" w:name="_Toc60777172"/>
      <w:bookmarkStart w:id="1228" w:name="_Toc156130311"/>
      <w:r w:rsidRPr="0095250E">
        <w:rPr>
          <w:rFonts w:eastAsia="SimSun"/>
        </w:rPr>
        <w:t>–</w:t>
      </w:r>
      <w:r w:rsidRPr="0095250E">
        <w:rPr>
          <w:rFonts w:eastAsia="SimSun"/>
        </w:rPr>
        <w:tab/>
      </w:r>
      <w:r w:rsidRPr="0095250E">
        <w:rPr>
          <w:rFonts w:eastAsia="SimSun"/>
          <w:i/>
        </w:rPr>
        <w:t>BH-LogicalChannelIdentity-Ext</w:t>
      </w:r>
      <w:bookmarkEnd w:id="1227"/>
      <w:bookmarkEnd w:id="1228"/>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229" w:name="_Toc60777173"/>
      <w:bookmarkStart w:id="1230" w:name="_Toc156130312"/>
      <w:r w:rsidRPr="0095250E">
        <w:rPr>
          <w:rFonts w:eastAsia="SimSun"/>
        </w:rPr>
        <w:t>–</w:t>
      </w:r>
      <w:r w:rsidRPr="0095250E">
        <w:rPr>
          <w:rFonts w:eastAsia="SimSun"/>
        </w:rPr>
        <w:tab/>
      </w:r>
      <w:r w:rsidRPr="0095250E">
        <w:rPr>
          <w:rFonts w:eastAsia="SimSun"/>
          <w:i/>
        </w:rPr>
        <w:t>BH-RLC-ChannelConfig</w:t>
      </w:r>
      <w:bookmarkEnd w:id="1229"/>
      <w:bookmarkEnd w:id="1230"/>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231" w:name="_Toc60777174"/>
      <w:bookmarkStart w:id="1232" w:name="_Toc156130313"/>
      <w:r w:rsidRPr="0095250E">
        <w:rPr>
          <w:rFonts w:eastAsia="SimSun"/>
        </w:rPr>
        <w:t>–</w:t>
      </w:r>
      <w:r w:rsidRPr="0095250E">
        <w:rPr>
          <w:rFonts w:eastAsia="SimSun"/>
        </w:rPr>
        <w:tab/>
      </w:r>
      <w:r w:rsidRPr="0095250E">
        <w:rPr>
          <w:rFonts w:eastAsia="SimSun"/>
          <w:i/>
          <w:iCs/>
        </w:rPr>
        <w:t>BH-RLC-ChannelID</w:t>
      </w:r>
      <w:bookmarkEnd w:id="1231"/>
      <w:bookmarkEnd w:id="1232"/>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233" w:name="_Toc60777175"/>
      <w:bookmarkStart w:id="1234" w:name="_Toc156130314"/>
      <w:r w:rsidRPr="0095250E">
        <w:t>–</w:t>
      </w:r>
      <w:r w:rsidRPr="0095250E">
        <w:tab/>
      </w:r>
      <w:r w:rsidRPr="0095250E">
        <w:rPr>
          <w:i/>
        </w:rPr>
        <w:t>BSR-Config</w:t>
      </w:r>
      <w:bookmarkEnd w:id="1233"/>
      <w:bookmarkEnd w:id="1234"/>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235" w:name="_Toc60777176"/>
      <w:bookmarkStart w:id="1236" w:name="_Toc156130315"/>
      <w:r w:rsidRPr="0095250E">
        <w:t>–</w:t>
      </w:r>
      <w:r w:rsidRPr="0095250E">
        <w:tab/>
      </w:r>
      <w:r w:rsidRPr="0095250E">
        <w:rPr>
          <w:i/>
        </w:rPr>
        <w:t>BWP</w:t>
      </w:r>
      <w:bookmarkEnd w:id="1235"/>
      <w:bookmarkEnd w:id="1236"/>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45" type="#_x0000_t75" style="width:29pt;height:22.05pt" o:ole="">
                  <v:imagedata r:id="rId60" o:title=""/>
                </v:shape>
                <o:OLEObject Type="Embed" ProgID="Equation.3" ShapeID="_x0000_i1045" DrawAspect="Content" ObjectID="_1771322176" r:id="rId61"/>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237" w:name="_Toc60777177"/>
      <w:bookmarkStart w:id="1238" w:name="_Toc156130316"/>
      <w:r w:rsidRPr="0095250E">
        <w:t>–</w:t>
      </w:r>
      <w:r w:rsidRPr="0095250E">
        <w:tab/>
      </w:r>
      <w:r w:rsidRPr="0095250E">
        <w:rPr>
          <w:i/>
        </w:rPr>
        <w:t>BWP-Downlink</w:t>
      </w:r>
      <w:bookmarkEnd w:id="1237"/>
      <w:bookmarkEnd w:id="1238"/>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239" w:name="_Toc60777178"/>
      <w:bookmarkStart w:id="1240" w:name="_Toc156130317"/>
      <w:r w:rsidRPr="0095250E">
        <w:t>–</w:t>
      </w:r>
      <w:r w:rsidRPr="0095250E">
        <w:tab/>
      </w:r>
      <w:r w:rsidRPr="0095250E">
        <w:rPr>
          <w:i/>
        </w:rPr>
        <w:t>BWP-DownlinkCommon</w:t>
      </w:r>
      <w:bookmarkEnd w:id="1239"/>
      <w:bookmarkEnd w:id="1240"/>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241" w:name="_Toc60777179"/>
      <w:bookmarkStart w:id="1242" w:name="_Toc156130318"/>
      <w:r w:rsidRPr="0095250E">
        <w:t>–</w:t>
      </w:r>
      <w:r w:rsidRPr="0095250E">
        <w:tab/>
      </w:r>
      <w:r w:rsidRPr="0095250E">
        <w:rPr>
          <w:i/>
        </w:rPr>
        <w:t>BWP-DownlinkDedicated</w:t>
      </w:r>
      <w:bookmarkEnd w:id="1241"/>
      <w:bookmarkEnd w:id="1242"/>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243"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243"/>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244" w:name="_Toc60777180"/>
      <w:bookmarkStart w:id="1245" w:name="_Toc156130319"/>
      <w:r w:rsidRPr="0095250E">
        <w:t>–</w:t>
      </w:r>
      <w:r w:rsidRPr="0095250E">
        <w:tab/>
      </w:r>
      <w:r w:rsidRPr="0095250E">
        <w:rPr>
          <w:i/>
        </w:rPr>
        <w:t>BWP-Id</w:t>
      </w:r>
      <w:bookmarkEnd w:id="1244"/>
      <w:bookmarkEnd w:id="1245"/>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246" w:name="_Toc60777181"/>
      <w:bookmarkStart w:id="1247" w:name="_Toc156130320"/>
      <w:r w:rsidRPr="0095250E">
        <w:t>–</w:t>
      </w:r>
      <w:r w:rsidRPr="0095250E">
        <w:tab/>
      </w:r>
      <w:r w:rsidRPr="0095250E">
        <w:rPr>
          <w:i/>
        </w:rPr>
        <w:t>BWP-Uplink</w:t>
      </w:r>
      <w:bookmarkEnd w:id="1246"/>
      <w:bookmarkEnd w:id="1247"/>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248" w:name="_Toc60777182"/>
      <w:bookmarkStart w:id="1249" w:name="_Toc156130321"/>
      <w:r w:rsidRPr="0095250E">
        <w:t>–</w:t>
      </w:r>
      <w:r w:rsidRPr="0095250E">
        <w:tab/>
      </w:r>
      <w:r w:rsidRPr="0095250E">
        <w:rPr>
          <w:i/>
        </w:rPr>
        <w:t>BWP-UplinkCommon</w:t>
      </w:r>
      <w:bookmarkEnd w:id="1248"/>
      <w:bookmarkEnd w:id="1249"/>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250" w:name="OLE_LINK5"/>
            <w:r w:rsidRPr="0095250E">
              <w:rPr>
                <w:i/>
              </w:rPr>
              <w:t>ra-PrioritizationForSlicing</w:t>
            </w:r>
            <w:bookmarkEnd w:id="1250"/>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E87400">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E87400">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E87400">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E87400">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E87400">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251" w:name="_Toc60777183"/>
      <w:bookmarkStart w:id="1252" w:name="_Toc156130322"/>
      <w:r w:rsidRPr="0095250E">
        <w:t>–</w:t>
      </w:r>
      <w:r w:rsidRPr="0095250E">
        <w:tab/>
      </w:r>
      <w:r w:rsidRPr="0095250E">
        <w:rPr>
          <w:i/>
        </w:rPr>
        <w:t>BWP-UplinkDedicated</w:t>
      </w:r>
      <w:bookmarkEnd w:id="1251"/>
      <w:bookmarkEnd w:id="1252"/>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253" w:name="_Toc156130323"/>
      <w:r w:rsidRPr="0095250E">
        <w:rPr>
          <w:i/>
        </w:rPr>
        <w:t>–</w:t>
      </w:r>
      <w:r w:rsidRPr="0095250E">
        <w:rPr>
          <w:i/>
        </w:rPr>
        <w:tab/>
      </w:r>
      <w:r w:rsidRPr="0095250E">
        <w:rPr>
          <w:i/>
          <w:iCs/>
        </w:rPr>
        <w:t>CandidateBeamRS</w:t>
      </w:r>
      <w:bookmarkEnd w:id="1253"/>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254" w:name="_Toc156130324"/>
      <w:r w:rsidRPr="0095250E">
        <w:t>–</w:t>
      </w:r>
      <w:r w:rsidRPr="0095250E">
        <w:tab/>
      </w:r>
      <w:r w:rsidRPr="0095250E">
        <w:rPr>
          <w:i/>
        </w:rPr>
        <w:t>CandidateTCI-State</w:t>
      </w:r>
      <w:bookmarkEnd w:id="1254"/>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E87400">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E87400">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E87400">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E87400">
            <w:pPr>
              <w:pStyle w:val="TAL"/>
              <w:rPr>
                <w:bCs/>
                <w:iCs/>
              </w:rPr>
            </w:pPr>
            <w:r w:rsidRPr="0095250E">
              <w:rPr>
                <w:b/>
                <w:i/>
              </w:rPr>
              <w:t>qcl-Type1, qcl-Type2</w:t>
            </w:r>
          </w:p>
          <w:p w14:paraId="046F0800" w14:textId="77777777" w:rsidR="00F44749" w:rsidRPr="0095250E" w:rsidRDefault="00F44749" w:rsidP="00E87400">
            <w:pPr>
              <w:pStyle w:val="TAL"/>
              <w:rPr>
                <w:lang w:eastAsia="sv-SE"/>
              </w:rPr>
            </w:pPr>
            <w:r w:rsidRPr="0095250E">
              <w:rPr>
                <w:bCs/>
                <w:iCs/>
              </w:rPr>
              <w:t>QCL information for the TCI state.</w:t>
            </w:r>
          </w:p>
        </w:tc>
      </w:tr>
      <w:tr w:rsidR="00B4120F" w:rsidRPr="0095250E" w14:paraId="7A253150" w14:textId="77777777" w:rsidTr="00E87400">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E87400">
            <w:pPr>
              <w:pStyle w:val="TAL"/>
              <w:rPr>
                <w:b/>
                <w:i/>
              </w:rPr>
            </w:pPr>
            <w:r w:rsidRPr="0095250E">
              <w:rPr>
                <w:b/>
                <w:i/>
              </w:rPr>
              <w:t>referenceSignal</w:t>
            </w:r>
          </w:p>
          <w:p w14:paraId="61119244" w14:textId="77777777" w:rsidR="00F44749" w:rsidRPr="0095250E" w:rsidRDefault="00F44749" w:rsidP="00E87400">
            <w:pPr>
              <w:pStyle w:val="TAL"/>
              <w:rPr>
                <w:bCs/>
                <w:iCs/>
              </w:rPr>
            </w:pPr>
            <w:r w:rsidRPr="0095250E">
              <w:rPr>
                <w:bCs/>
                <w:iCs/>
              </w:rPr>
              <w:t>Reference signal with which quasi-collocation information is provided.</w:t>
            </w:r>
          </w:p>
        </w:tc>
      </w:tr>
      <w:tr w:rsidR="00F44749" w:rsidRPr="0095250E" w14:paraId="160247FF" w14:textId="77777777" w:rsidTr="00E87400">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E87400">
            <w:pPr>
              <w:pStyle w:val="TAL"/>
              <w:rPr>
                <w:b/>
                <w:i/>
              </w:rPr>
            </w:pPr>
            <w:r w:rsidRPr="0095250E">
              <w:rPr>
                <w:b/>
                <w:i/>
              </w:rPr>
              <w:t>tci-StateId</w:t>
            </w:r>
          </w:p>
          <w:p w14:paraId="1170232E" w14:textId="77777777" w:rsidR="00F44749" w:rsidRPr="0095250E" w:rsidRDefault="00F44749" w:rsidP="00E87400">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255" w:name="_Toc156130325"/>
      <w:r w:rsidRPr="0095250E">
        <w:t>–</w:t>
      </w:r>
      <w:r w:rsidRPr="0095250E">
        <w:tab/>
      </w:r>
      <w:r w:rsidRPr="0095250E">
        <w:rPr>
          <w:i/>
        </w:rPr>
        <w:t>CandidateTCI-UL-State</w:t>
      </w:r>
      <w:bookmarkEnd w:id="1255"/>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E87400">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E87400">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E87400">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E87400">
            <w:pPr>
              <w:pStyle w:val="TAL"/>
              <w:rPr>
                <w:b/>
                <w:i/>
              </w:rPr>
            </w:pPr>
            <w:r w:rsidRPr="0095250E">
              <w:rPr>
                <w:b/>
                <w:i/>
              </w:rPr>
              <w:t>referenceSignal</w:t>
            </w:r>
          </w:p>
          <w:p w14:paraId="2B19E711" w14:textId="77777777" w:rsidR="00F44749" w:rsidRPr="0095250E" w:rsidRDefault="00F44749" w:rsidP="00E87400">
            <w:pPr>
              <w:pStyle w:val="TAL"/>
              <w:rPr>
                <w:bCs/>
                <w:iCs/>
              </w:rPr>
            </w:pPr>
            <w:r w:rsidRPr="0095250E">
              <w:rPr>
                <w:bCs/>
                <w:iCs/>
              </w:rPr>
              <w:t>Reference signal with which quasi-collocation information is provided.</w:t>
            </w:r>
          </w:p>
        </w:tc>
      </w:tr>
      <w:tr w:rsidR="00B4120F" w:rsidRPr="0095250E" w14:paraId="478B12B5" w14:textId="77777777" w:rsidTr="00E87400">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E87400">
            <w:pPr>
              <w:pStyle w:val="TAL"/>
              <w:rPr>
                <w:b/>
                <w:i/>
              </w:rPr>
            </w:pPr>
            <w:r w:rsidRPr="0095250E">
              <w:rPr>
                <w:b/>
                <w:i/>
              </w:rPr>
              <w:t>Tci-UL-StateID</w:t>
            </w:r>
          </w:p>
          <w:p w14:paraId="6BF23FEB" w14:textId="77777777" w:rsidR="00F44749" w:rsidRPr="0095250E" w:rsidRDefault="00F44749" w:rsidP="00E87400">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256" w:name="_Toc60777184"/>
      <w:bookmarkStart w:id="1257" w:name="_Toc156130326"/>
      <w:r w:rsidRPr="0095250E">
        <w:rPr>
          <w:rFonts w:eastAsia="SimSun"/>
        </w:rPr>
        <w:t>–</w:t>
      </w:r>
      <w:r w:rsidRPr="0095250E">
        <w:rPr>
          <w:rFonts w:eastAsia="SimSun"/>
        </w:rPr>
        <w:tab/>
      </w:r>
      <w:r w:rsidRPr="0095250E">
        <w:rPr>
          <w:rFonts w:eastAsia="SimSun"/>
          <w:i/>
          <w:noProof/>
        </w:rPr>
        <w:t>CellAccessRelatedInfo</w:t>
      </w:r>
      <w:bookmarkEnd w:id="1256"/>
      <w:bookmarkEnd w:id="1257"/>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258" w:name="_Toc60777185"/>
      <w:bookmarkStart w:id="1259" w:name="_Toc156130327"/>
      <w:r w:rsidRPr="0095250E">
        <w:rPr>
          <w:i/>
          <w:iCs/>
        </w:rPr>
        <w:t>–</w:t>
      </w:r>
      <w:r w:rsidRPr="0095250E">
        <w:rPr>
          <w:i/>
          <w:iCs/>
        </w:rPr>
        <w:tab/>
      </w:r>
      <w:r w:rsidRPr="0095250E">
        <w:rPr>
          <w:i/>
          <w:iCs/>
          <w:noProof/>
        </w:rPr>
        <w:t>CellAccessRelatedInfo-EUTRA-5GC</w:t>
      </w:r>
      <w:bookmarkEnd w:id="1258"/>
      <w:bookmarkEnd w:id="1259"/>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260" w:name="_Toc60777186"/>
      <w:bookmarkStart w:id="1261" w:name="_Toc156130328"/>
      <w:r w:rsidRPr="0095250E">
        <w:rPr>
          <w:i/>
          <w:iCs/>
        </w:rPr>
        <w:t>–</w:t>
      </w:r>
      <w:r w:rsidRPr="0095250E">
        <w:rPr>
          <w:i/>
          <w:iCs/>
        </w:rPr>
        <w:tab/>
      </w:r>
      <w:r w:rsidRPr="0095250E">
        <w:rPr>
          <w:i/>
          <w:iCs/>
          <w:noProof/>
        </w:rPr>
        <w:t>CellAccessRelatedInfo-EUTRA-EPC</w:t>
      </w:r>
      <w:bookmarkEnd w:id="1260"/>
      <w:bookmarkEnd w:id="1261"/>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262" w:name="_Toc156130329"/>
      <w:r w:rsidRPr="0095250E">
        <w:t>–</w:t>
      </w:r>
      <w:r w:rsidRPr="0095250E">
        <w:tab/>
      </w:r>
      <w:r w:rsidRPr="0095250E">
        <w:rPr>
          <w:i/>
        </w:rPr>
        <w:t>CellDTXDRX-Config</w:t>
      </w:r>
      <w:bookmarkEnd w:id="1262"/>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E87400">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E87400">
            <w:pPr>
              <w:pStyle w:val="TAL"/>
              <w:rPr>
                <w:szCs w:val="22"/>
                <w:lang w:eastAsia="sv-SE"/>
              </w:rPr>
            </w:pPr>
            <w:r w:rsidRPr="0095250E">
              <w:rPr>
                <w:b/>
                <w:i/>
                <w:szCs w:val="22"/>
                <w:lang w:eastAsia="sv-SE"/>
              </w:rPr>
              <w:t>cellDTXDRX-CycleStartOffset</w:t>
            </w:r>
          </w:p>
          <w:p w14:paraId="6BDE7F60" w14:textId="77777777" w:rsidR="008A22DF" w:rsidRPr="0095250E" w:rsidRDefault="008A22DF" w:rsidP="00E87400">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E87400">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E87400">
            <w:pPr>
              <w:pStyle w:val="TAL"/>
              <w:rPr>
                <w:szCs w:val="22"/>
                <w:lang w:eastAsia="sv-SE"/>
              </w:rPr>
            </w:pPr>
            <w:r w:rsidRPr="0095250E">
              <w:rPr>
                <w:b/>
                <w:i/>
                <w:szCs w:val="22"/>
                <w:lang w:eastAsia="sv-SE"/>
              </w:rPr>
              <w:t>cellDTXDRX-onDurationTimer</w:t>
            </w:r>
          </w:p>
          <w:p w14:paraId="4B4ADA57" w14:textId="77777777" w:rsidR="008A22DF" w:rsidRPr="0095250E" w:rsidRDefault="008A22DF" w:rsidP="00E87400">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E87400">
            <w:pPr>
              <w:pStyle w:val="TAL"/>
              <w:rPr>
                <w:szCs w:val="22"/>
                <w:lang w:eastAsia="sv-SE"/>
              </w:rPr>
            </w:pPr>
            <w:r w:rsidRPr="0095250E">
              <w:rPr>
                <w:b/>
                <w:i/>
                <w:szCs w:val="22"/>
                <w:lang w:eastAsia="sv-SE"/>
              </w:rPr>
              <w:t>cellDTXDRX-SlotOffset</w:t>
            </w:r>
          </w:p>
          <w:p w14:paraId="01C8FBE8" w14:textId="77777777" w:rsidR="008A22DF" w:rsidRPr="0095250E" w:rsidRDefault="008A22DF" w:rsidP="00E87400">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E87400">
            <w:pPr>
              <w:pStyle w:val="TAL"/>
              <w:rPr>
                <w:szCs w:val="22"/>
                <w:lang w:eastAsia="sv-SE"/>
              </w:rPr>
            </w:pPr>
          </w:p>
        </w:tc>
      </w:tr>
      <w:tr w:rsidR="00B4120F" w:rsidRPr="0095250E" w14:paraId="5F22071E" w14:textId="77777777" w:rsidTr="00E87400">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E87400">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E87400">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E87400">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E87400">
            <w:pPr>
              <w:pStyle w:val="TAL"/>
              <w:rPr>
                <w:szCs w:val="22"/>
                <w:lang w:eastAsia="sv-SE"/>
              </w:rPr>
            </w:pPr>
            <w:r w:rsidRPr="0095250E">
              <w:rPr>
                <w:b/>
                <w:i/>
                <w:szCs w:val="22"/>
                <w:lang w:eastAsia="sv-SE"/>
              </w:rPr>
              <w:t>cellDTXDRXconfigType</w:t>
            </w:r>
          </w:p>
          <w:p w14:paraId="0CDEA18B" w14:textId="77777777" w:rsidR="008A22DF" w:rsidRPr="0095250E" w:rsidRDefault="008A22DF" w:rsidP="00E87400">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263" w:name="_Toc60777187"/>
      <w:bookmarkStart w:id="1264" w:name="_Toc156130330"/>
      <w:r w:rsidRPr="0095250E">
        <w:t>–</w:t>
      </w:r>
      <w:r w:rsidRPr="0095250E">
        <w:tab/>
      </w:r>
      <w:r w:rsidRPr="0095250E">
        <w:rPr>
          <w:i/>
        </w:rPr>
        <w:t>CellGroupConfig</w:t>
      </w:r>
      <w:bookmarkEnd w:id="1263"/>
      <w:bookmarkEnd w:id="1264"/>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265"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265"/>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E87400">
        <w:tc>
          <w:tcPr>
            <w:tcW w:w="14278" w:type="dxa"/>
          </w:tcPr>
          <w:p w14:paraId="51E9C7AC" w14:textId="77777777" w:rsidR="002157DB" w:rsidRPr="0095250E" w:rsidRDefault="002157DB" w:rsidP="00E87400">
            <w:pPr>
              <w:pStyle w:val="TAH"/>
            </w:pPr>
            <w:r w:rsidRPr="0095250E">
              <w:rPr>
                <w:i/>
              </w:rPr>
              <w:t>RACH-LessHO</w:t>
            </w:r>
            <w:r w:rsidRPr="0095250E">
              <w:rPr>
                <w:iCs/>
              </w:rPr>
              <w:t xml:space="preserve"> field descriptions</w:t>
            </w:r>
          </w:p>
        </w:tc>
      </w:tr>
      <w:tr w:rsidR="00B4120F" w:rsidRPr="0095250E" w14:paraId="39CE3055" w14:textId="77777777" w:rsidTr="00E87400">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E87400">
        <w:tc>
          <w:tcPr>
            <w:tcW w:w="14278" w:type="dxa"/>
          </w:tcPr>
          <w:p w14:paraId="1687733F" w14:textId="77777777" w:rsidR="002157DB" w:rsidRPr="0095250E" w:rsidRDefault="002157DB" w:rsidP="00E87400">
            <w:pPr>
              <w:pStyle w:val="TAL"/>
              <w:rPr>
                <w:b/>
                <w:i/>
              </w:rPr>
            </w:pPr>
            <w:r w:rsidRPr="0095250E">
              <w:rPr>
                <w:b/>
                <w:i/>
              </w:rPr>
              <w:t>targetNTA</w:t>
            </w:r>
          </w:p>
          <w:p w14:paraId="655D068F" w14:textId="77777777" w:rsidR="002157DB" w:rsidRPr="0095250E" w:rsidRDefault="002157DB" w:rsidP="00E87400">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E87400">
        <w:trPr>
          <w:trHeight w:val="343"/>
        </w:trPr>
        <w:tc>
          <w:tcPr>
            <w:tcW w:w="14278" w:type="dxa"/>
          </w:tcPr>
          <w:p w14:paraId="4EC82834" w14:textId="77777777" w:rsidR="002157DB" w:rsidRPr="0095250E" w:rsidRDefault="002157DB" w:rsidP="00E87400">
            <w:pPr>
              <w:pStyle w:val="TAL"/>
              <w:rPr>
                <w:b/>
                <w:i/>
              </w:rPr>
            </w:pPr>
            <w:r w:rsidRPr="0095250E">
              <w:rPr>
                <w:b/>
                <w:i/>
              </w:rPr>
              <w:t>tci-StateID</w:t>
            </w:r>
          </w:p>
          <w:p w14:paraId="6FBB3605" w14:textId="77777777" w:rsidR="002157DB" w:rsidRPr="0095250E" w:rsidRDefault="002157DB" w:rsidP="00E87400">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E8740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E8740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E8740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E87400">
            <w:pPr>
              <w:pStyle w:val="TAL"/>
              <w:rPr>
                <w:b/>
                <w:bCs/>
                <w:i/>
                <w:iCs/>
                <w:lang w:eastAsia="sv-SE"/>
              </w:rPr>
            </w:pPr>
            <w:r w:rsidRPr="0095250E">
              <w:rPr>
                <w:b/>
                <w:bCs/>
                <w:i/>
                <w:iCs/>
                <w:lang w:eastAsia="sv-SE"/>
              </w:rPr>
              <w:t>uplinkTxSwitchingBandList</w:t>
            </w:r>
          </w:p>
          <w:p w14:paraId="7C6513E5" w14:textId="77777777" w:rsidR="00AD2800" w:rsidRPr="0095250E" w:rsidRDefault="00AD2800" w:rsidP="00E8740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E8740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E8740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E8740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E8740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E8740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E8740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E8740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E87400">
            <w:pPr>
              <w:pStyle w:val="TAL"/>
              <w:rPr>
                <w:b/>
                <w:bCs/>
                <w:i/>
                <w:iCs/>
                <w:lang w:eastAsia="sv-SE"/>
              </w:rPr>
            </w:pPr>
            <w:r w:rsidRPr="0095250E">
              <w:rPr>
                <w:b/>
                <w:bCs/>
                <w:i/>
                <w:iCs/>
                <w:lang w:eastAsia="sv-SE"/>
              </w:rPr>
              <w:t>UplinkTxSwitchingBandIndex</w:t>
            </w:r>
          </w:p>
          <w:p w14:paraId="6C1D399C" w14:textId="77777777" w:rsidR="00AD2800" w:rsidRPr="0095250E" w:rsidRDefault="00AD2800" w:rsidP="00E8740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E8740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E87400">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E8740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E87400">
            <w:pPr>
              <w:pStyle w:val="TAL"/>
              <w:rPr>
                <w:b/>
                <w:bCs/>
                <w:i/>
                <w:iCs/>
                <w:lang w:eastAsia="sv-SE"/>
              </w:rPr>
            </w:pPr>
            <w:r w:rsidRPr="0095250E">
              <w:rPr>
                <w:b/>
                <w:bCs/>
                <w:i/>
                <w:iCs/>
                <w:lang w:eastAsia="sv-SE"/>
              </w:rPr>
              <w:t>bandInfoUL1, bandInfoUL2</w:t>
            </w:r>
          </w:p>
          <w:p w14:paraId="17E073C3" w14:textId="77777777" w:rsidR="00AD2800" w:rsidRPr="0095250E" w:rsidRDefault="00AD2800" w:rsidP="00E8740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E8740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E87400">
            <w:pPr>
              <w:pStyle w:val="TAL"/>
              <w:rPr>
                <w:b/>
                <w:bCs/>
                <w:i/>
                <w:iCs/>
                <w:lang w:eastAsia="sv-SE"/>
              </w:rPr>
            </w:pPr>
            <w:r w:rsidRPr="0095250E">
              <w:rPr>
                <w:b/>
                <w:bCs/>
                <w:i/>
                <w:iCs/>
                <w:lang w:eastAsia="sv-SE"/>
              </w:rPr>
              <w:t>switching2T-Mode</w:t>
            </w:r>
          </w:p>
          <w:p w14:paraId="1EE625A5" w14:textId="77777777" w:rsidR="00AD2800" w:rsidRPr="0095250E" w:rsidRDefault="00AD2800" w:rsidP="00E8740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E8740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E8740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E8740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E8740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266" w:name="_Toc60777188"/>
      <w:bookmarkStart w:id="1267" w:name="_Toc156130331"/>
      <w:r w:rsidRPr="0095250E">
        <w:t>–</w:t>
      </w:r>
      <w:r w:rsidRPr="0095250E">
        <w:tab/>
      </w:r>
      <w:r w:rsidRPr="0095250E">
        <w:rPr>
          <w:i/>
        </w:rPr>
        <w:t>CellGroupId</w:t>
      </w:r>
      <w:bookmarkEnd w:id="1266"/>
      <w:bookmarkEnd w:id="1267"/>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268" w:name="_Toc60777189"/>
      <w:bookmarkStart w:id="1269" w:name="_Toc156130332"/>
      <w:r w:rsidRPr="0095250E">
        <w:rPr>
          <w:rFonts w:eastAsia="SimSun"/>
        </w:rPr>
        <w:t>–</w:t>
      </w:r>
      <w:r w:rsidRPr="0095250E">
        <w:rPr>
          <w:rFonts w:eastAsia="SimSun"/>
        </w:rPr>
        <w:tab/>
      </w:r>
      <w:r w:rsidRPr="0095250E">
        <w:rPr>
          <w:rFonts w:eastAsia="SimSun"/>
          <w:i/>
          <w:noProof/>
        </w:rPr>
        <w:t>CellIdentity</w:t>
      </w:r>
      <w:bookmarkEnd w:id="1268"/>
      <w:bookmarkEnd w:id="1269"/>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270" w:name="_Toc60777190"/>
      <w:bookmarkStart w:id="1271" w:name="_Toc156130333"/>
      <w:r w:rsidRPr="0095250E">
        <w:t>–</w:t>
      </w:r>
      <w:r w:rsidRPr="0095250E">
        <w:tab/>
      </w:r>
      <w:r w:rsidRPr="0095250E">
        <w:rPr>
          <w:i/>
          <w:noProof/>
        </w:rPr>
        <w:t>CellReselectionPriority</w:t>
      </w:r>
      <w:bookmarkEnd w:id="1270"/>
      <w:bookmarkEnd w:id="1271"/>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272" w:name="_Toc60777191"/>
      <w:bookmarkStart w:id="1273" w:name="_Toc156130334"/>
      <w:r w:rsidRPr="0095250E">
        <w:t>–</w:t>
      </w:r>
      <w:r w:rsidRPr="0095250E">
        <w:tab/>
      </w:r>
      <w:r w:rsidRPr="0095250E">
        <w:rPr>
          <w:i/>
          <w:noProof/>
        </w:rPr>
        <w:t>CellReselectionSubPriority</w:t>
      </w:r>
      <w:bookmarkEnd w:id="1272"/>
      <w:bookmarkEnd w:id="1273"/>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274" w:name="_Toc156130335"/>
      <w:r w:rsidRPr="0095250E">
        <w:t>–</w:t>
      </w:r>
      <w:r w:rsidRPr="0095250E">
        <w:tab/>
      </w:r>
      <w:r w:rsidRPr="0095250E">
        <w:rPr>
          <w:i/>
          <w:noProof/>
        </w:rPr>
        <w:t>CFR-ConfigMulticast</w:t>
      </w:r>
      <w:bookmarkEnd w:id="1274"/>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275" w:name="_Toc60777192"/>
      <w:bookmarkStart w:id="1276" w:name="_Toc156130336"/>
      <w:r w:rsidRPr="0095250E">
        <w:rPr>
          <w:i/>
          <w:iCs/>
        </w:rPr>
        <w:t>–</w:t>
      </w:r>
      <w:r w:rsidRPr="0095250E">
        <w:rPr>
          <w:i/>
          <w:iCs/>
        </w:rPr>
        <w:tab/>
      </w:r>
      <w:r w:rsidRPr="0095250E">
        <w:rPr>
          <w:i/>
          <w:iCs/>
          <w:noProof/>
        </w:rPr>
        <w:t>CGI-InfoEUTRA</w:t>
      </w:r>
      <w:bookmarkEnd w:id="1275"/>
      <w:bookmarkEnd w:id="1276"/>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277" w:name="_Toc60777193"/>
      <w:bookmarkStart w:id="1278" w:name="_Toc156130337"/>
      <w:r w:rsidRPr="0095250E">
        <w:rPr>
          <w:i/>
          <w:iCs/>
        </w:rPr>
        <w:t>–</w:t>
      </w:r>
      <w:r w:rsidRPr="0095250E">
        <w:rPr>
          <w:i/>
          <w:iCs/>
        </w:rPr>
        <w:tab/>
        <w:t>CGI-InfoEUTRALogging</w:t>
      </w:r>
      <w:bookmarkEnd w:id="1277"/>
      <w:bookmarkEnd w:id="1278"/>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279" w:name="_Toc60777194"/>
      <w:bookmarkStart w:id="1280" w:name="_Toc156130338"/>
      <w:r w:rsidRPr="0095250E">
        <w:rPr>
          <w:i/>
          <w:iCs/>
        </w:rPr>
        <w:t>–</w:t>
      </w:r>
      <w:r w:rsidRPr="0095250E">
        <w:rPr>
          <w:i/>
          <w:iCs/>
        </w:rPr>
        <w:tab/>
      </w:r>
      <w:r w:rsidRPr="0095250E">
        <w:rPr>
          <w:i/>
          <w:iCs/>
          <w:noProof/>
        </w:rPr>
        <w:t>CGI-InfoNR</w:t>
      </w:r>
      <w:bookmarkEnd w:id="1279"/>
      <w:bookmarkEnd w:id="1280"/>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281" w:name="_Toc60777195"/>
      <w:bookmarkStart w:id="1282" w:name="_Toc156130339"/>
      <w:r w:rsidRPr="0095250E">
        <w:rPr>
          <w:rFonts w:eastAsia="SimSun"/>
        </w:rPr>
        <w:t>–</w:t>
      </w:r>
      <w:r w:rsidRPr="0095250E">
        <w:rPr>
          <w:rFonts w:eastAsia="SimSun"/>
        </w:rPr>
        <w:tab/>
      </w:r>
      <w:r w:rsidRPr="0095250E">
        <w:rPr>
          <w:rFonts w:eastAsia="SimSun"/>
          <w:i/>
        </w:rPr>
        <w:t>CGI-Info-Logging</w:t>
      </w:r>
      <w:bookmarkEnd w:id="1281"/>
      <w:bookmarkEnd w:id="1282"/>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283" w:name="_Toc60777196"/>
      <w:bookmarkStart w:id="1284" w:name="_Toc156130340"/>
      <w:r w:rsidRPr="0095250E">
        <w:rPr>
          <w:rFonts w:eastAsia="MS Mincho"/>
        </w:rPr>
        <w:t>–</w:t>
      </w:r>
      <w:r w:rsidRPr="0095250E">
        <w:rPr>
          <w:rFonts w:eastAsia="MS Mincho"/>
        </w:rPr>
        <w:tab/>
      </w:r>
      <w:r w:rsidRPr="0095250E">
        <w:rPr>
          <w:rFonts w:eastAsia="MS Mincho"/>
          <w:i/>
        </w:rPr>
        <w:t>CLI-RSSI-Range</w:t>
      </w:r>
      <w:bookmarkEnd w:id="1283"/>
      <w:bookmarkEnd w:id="1284"/>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285" w:name="_Toc156130341"/>
      <w:r w:rsidRPr="0095250E">
        <w:rPr>
          <w:rFonts w:eastAsia="MS Mincho"/>
        </w:rPr>
        <w:t>–</w:t>
      </w:r>
      <w:r w:rsidRPr="0095250E">
        <w:tab/>
      </w:r>
      <w:r w:rsidRPr="0095250E">
        <w:rPr>
          <w:i/>
        </w:rPr>
        <w:t>ClockQualityMetrics</w:t>
      </w:r>
      <w:bookmarkEnd w:id="1285"/>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286" w:name="_Toc60777197"/>
      <w:bookmarkStart w:id="1287" w:name="_Toc156130342"/>
      <w:r w:rsidRPr="0095250E">
        <w:t>–</w:t>
      </w:r>
      <w:r w:rsidRPr="0095250E">
        <w:tab/>
      </w:r>
      <w:r w:rsidRPr="0095250E">
        <w:rPr>
          <w:i/>
        </w:rPr>
        <w:t>CodebookConfig</w:t>
      </w:r>
      <w:bookmarkEnd w:id="1286"/>
      <w:bookmarkEnd w:id="1287"/>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288" w:name="_Hlk147996006"/>
      <w:r w:rsidRPr="0095250E">
        <w:t>n1-n2-codebookSubsetRestrictionList-r18</w:t>
      </w:r>
      <w:bookmarkEnd w:id="1288"/>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289"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289"/>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290" w:name="_Hlk146214369"/>
            <w:r w:rsidR="0082551A" w:rsidRPr="0095250E">
              <w:rPr>
                <w:b/>
                <w:i/>
                <w:szCs w:val="22"/>
                <w:lang w:eastAsia="sv-SE"/>
              </w:rPr>
              <w:t>n1-n2-codebookSubsetRestrictionList</w:t>
            </w:r>
            <w:bookmarkEnd w:id="1290"/>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E87400">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E87400">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E87400">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E87400">
            <w:pPr>
              <w:pStyle w:val="TAL"/>
              <w:rPr>
                <w:szCs w:val="22"/>
                <w:lang w:eastAsia="sv-SE"/>
              </w:rPr>
            </w:pPr>
            <w:r w:rsidRPr="0095250E">
              <w:rPr>
                <w:b/>
                <w:i/>
                <w:szCs w:val="22"/>
                <w:lang w:eastAsia="sv-SE"/>
              </w:rPr>
              <w:t>tdCQI</w:t>
            </w:r>
          </w:p>
          <w:p w14:paraId="5D838D4C" w14:textId="77777777" w:rsidR="00386B09" w:rsidRPr="0095250E" w:rsidRDefault="00386B09" w:rsidP="00E87400">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E87400">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E87400">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E87400">
            <w:pPr>
              <w:pStyle w:val="TAL"/>
              <w:rPr>
                <w:szCs w:val="22"/>
                <w:lang w:eastAsia="sv-SE"/>
              </w:rPr>
            </w:pPr>
            <w:r w:rsidRPr="0095250E">
              <w:rPr>
                <w:szCs w:val="22"/>
                <w:lang w:eastAsia="sv-SE"/>
              </w:rPr>
              <w:t>2: 2 TC CQIs</w:t>
            </w:r>
          </w:p>
          <w:p w14:paraId="5A4A8C6F" w14:textId="77777777" w:rsidR="00386B09" w:rsidRPr="0095250E" w:rsidRDefault="00386B09" w:rsidP="00E87400">
            <w:pPr>
              <w:pStyle w:val="TAL"/>
              <w:rPr>
                <w:szCs w:val="22"/>
                <w:lang w:eastAsia="sv-SE"/>
              </w:rPr>
            </w:pPr>
            <w:r w:rsidRPr="0095250E">
              <w:rPr>
                <w:szCs w:val="22"/>
                <w:lang w:eastAsia="sv-SE"/>
              </w:rPr>
              <w:t>(see TS 38.214 [19], clause 5.2.1.4).</w:t>
            </w:r>
          </w:p>
        </w:tc>
      </w:tr>
      <w:tr w:rsidR="00B4120F" w:rsidRPr="0095250E" w14:paraId="0C8D370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E87400">
            <w:pPr>
              <w:pStyle w:val="TAL"/>
              <w:rPr>
                <w:szCs w:val="22"/>
                <w:lang w:eastAsia="sv-SE"/>
              </w:rPr>
            </w:pPr>
            <w:r w:rsidRPr="0095250E">
              <w:rPr>
                <w:b/>
                <w:i/>
                <w:szCs w:val="22"/>
                <w:lang w:eastAsia="sv-SE"/>
              </w:rPr>
              <w:t>unitDurationDD</w:t>
            </w:r>
          </w:p>
          <w:p w14:paraId="5164368A" w14:textId="559FDC8B" w:rsidR="00386B09" w:rsidRPr="0095250E" w:rsidRDefault="00386B09" w:rsidP="00E87400">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E87400">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291" w:name="_Toc60777198"/>
      <w:bookmarkStart w:id="1292" w:name="_Toc156130343"/>
      <w:r w:rsidRPr="0095250E">
        <w:t>–</w:t>
      </w:r>
      <w:r w:rsidRPr="0095250E">
        <w:tab/>
      </w:r>
      <w:r w:rsidRPr="0095250E">
        <w:rPr>
          <w:i/>
          <w:iCs/>
        </w:rPr>
        <w:t>CommonLocationInfo</w:t>
      </w:r>
      <w:bookmarkEnd w:id="1291"/>
      <w:bookmarkEnd w:id="1292"/>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293" w:name="_Toc60777199"/>
      <w:bookmarkStart w:id="1294" w:name="_Toc156130344"/>
      <w:r w:rsidRPr="0095250E">
        <w:rPr>
          <w:i/>
          <w:iCs/>
        </w:rPr>
        <w:t>–</w:t>
      </w:r>
      <w:r w:rsidRPr="0095250E">
        <w:rPr>
          <w:i/>
          <w:iCs/>
        </w:rPr>
        <w:tab/>
      </w:r>
      <w:r w:rsidRPr="0095250E">
        <w:rPr>
          <w:i/>
          <w:iCs/>
          <w:noProof/>
        </w:rPr>
        <w:t>CondReconfigId</w:t>
      </w:r>
      <w:bookmarkEnd w:id="1293"/>
      <w:bookmarkEnd w:id="1294"/>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295" w:name="_Toc60777200"/>
      <w:bookmarkStart w:id="1296" w:name="_Toc156130345"/>
      <w:r w:rsidRPr="0095250E">
        <w:rPr>
          <w:i/>
          <w:iCs/>
        </w:rPr>
        <w:t>–</w:t>
      </w:r>
      <w:r w:rsidRPr="0095250E">
        <w:rPr>
          <w:i/>
          <w:iCs/>
        </w:rPr>
        <w:tab/>
      </w:r>
      <w:r w:rsidRPr="0095250E">
        <w:rPr>
          <w:i/>
          <w:iCs/>
          <w:noProof/>
        </w:rPr>
        <w:t>CondReconfigToAddModList</w:t>
      </w:r>
      <w:bookmarkEnd w:id="1295"/>
      <w:bookmarkEnd w:id="1296"/>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E87400">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E87400">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E87400">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E87400">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297" w:name="_Toc60777201"/>
      <w:bookmarkStart w:id="1298" w:name="_Toc156130346"/>
      <w:r w:rsidRPr="0095250E">
        <w:rPr>
          <w:i/>
          <w:iCs/>
        </w:rPr>
        <w:t>–</w:t>
      </w:r>
      <w:r w:rsidRPr="0095250E">
        <w:rPr>
          <w:i/>
          <w:iCs/>
        </w:rPr>
        <w:tab/>
      </w:r>
      <w:r w:rsidRPr="0095250E">
        <w:rPr>
          <w:i/>
          <w:iCs/>
          <w:noProof/>
        </w:rPr>
        <w:t>ConditionalReconfiguration</w:t>
      </w:r>
      <w:bookmarkEnd w:id="1297"/>
      <w:bookmarkEnd w:id="1298"/>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299" w:name="_Toc60777202"/>
      <w:bookmarkStart w:id="1300" w:name="_Toc156130347"/>
      <w:r w:rsidRPr="0095250E">
        <w:t>–</w:t>
      </w:r>
      <w:r w:rsidRPr="0095250E">
        <w:tab/>
      </w:r>
      <w:r w:rsidRPr="0095250E">
        <w:rPr>
          <w:i/>
        </w:rPr>
        <w:t>ConfiguredGrantConfig</w:t>
      </w:r>
      <w:bookmarkEnd w:id="1299"/>
      <w:bookmarkEnd w:id="1300"/>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301"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301"/>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E87400">
        <w:tc>
          <w:tcPr>
            <w:tcW w:w="14507" w:type="dxa"/>
          </w:tcPr>
          <w:p w14:paraId="26CE28C4" w14:textId="77777777" w:rsidR="00503E50" w:rsidRPr="0095250E" w:rsidRDefault="00503E50" w:rsidP="00E87400">
            <w:pPr>
              <w:pStyle w:val="TAH"/>
            </w:pPr>
            <w:r w:rsidRPr="0095250E">
              <w:rPr>
                <w:i/>
              </w:rPr>
              <w:t xml:space="preserve">CG-NTN-RACH-Less-Configuration </w:t>
            </w:r>
            <w:r w:rsidRPr="0095250E">
              <w:rPr>
                <w:iCs/>
              </w:rPr>
              <w:t>field descriptions</w:t>
            </w:r>
          </w:p>
        </w:tc>
      </w:tr>
      <w:tr w:rsidR="00B4120F" w:rsidRPr="0095250E" w14:paraId="2182DB37" w14:textId="77777777" w:rsidTr="00E87400">
        <w:tc>
          <w:tcPr>
            <w:tcW w:w="14507" w:type="dxa"/>
          </w:tcPr>
          <w:p w14:paraId="3F9CE78D" w14:textId="77777777" w:rsidR="00503E50" w:rsidRPr="0095250E" w:rsidRDefault="00503E50" w:rsidP="00E8740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E8740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E87400">
        <w:tc>
          <w:tcPr>
            <w:tcW w:w="14507" w:type="dxa"/>
          </w:tcPr>
          <w:p w14:paraId="342081CF" w14:textId="77777777" w:rsidR="00503E50" w:rsidRPr="0095250E" w:rsidRDefault="00503E50" w:rsidP="00E87400">
            <w:pPr>
              <w:pStyle w:val="TAL"/>
              <w:rPr>
                <w:szCs w:val="22"/>
                <w:lang w:eastAsia="sv-SE"/>
              </w:rPr>
            </w:pPr>
            <w:r w:rsidRPr="0095250E">
              <w:rPr>
                <w:b/>
                <w:i/>
                <w:szCs w:val="22"/>
                <w:lang w:eastAsia="sv-SE"/>
              </w:rPr>
              <w:t>ntn-DMRS-Ports</w:t>
            </w:r>
          </w:p>
          <w:p w14:paraId="5E20A359" w14:textId="77777777" w:rsidR="00503E50" w:rsidRPr="0095250E" w:rsidRDefault="00503E50" w:rsidP="00E8740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E87400">
        <w:tc>
          <w:tcPr>
            <w:tcW w:w="14507" w:type="dxa"/>
          </w:tcPr>
          <w:p w14:paraId="763047C9" w14:textId="77777777" w:rsidR="00503E50" w:rsidRPr="0095250E" w:rsidRDefault="00503E50" w:rsidP="00E87400">
            <w:pPr>
              <w:pStyle w:val="TAL"/>
              <w:rPr>
                <w:b/>
                <w:i/>
                <w:szCs w:val="22"/>
                <w:lang w:eastAsia="sv-SE"/>
              </w:rPr>
            </w:pPr>
            <w:r w:rsidRPr="0095250E">
              <w:rPr>
                <w:b/>
                <w:i/>
                <w:szCs w:val="22"/>
                <w:lang w:eastAsia="sv-SE"/>
              </w:rPr>
              <w:t>ntn-NrofDMRS-Sequences</w:t>
            </w:r>
          </w:p>
          <w:p w14:paraId="353EECEC" w14:textId="77777777" w:rsidR="00503E50" w:rsidRPr="0095250E" w:rsidRDefault="00503E50" w:rsidP="00E8740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E87400">
        <w:tc>
          <w:tcPr>
            <w:tcW w:w="14507" w:type="dxa"/>
          </w:tcPr>
          <w:p w14:paraId="78A5EC46" w14:textId="77777777" w:rsidR="00503E50" w:rsidRPr="0095250E" w:rsidRDefault="00503E50" w:rsidP="00E87400">
            <w:pPr>
              <w:pStyle w:val="TAL"/>
              <w:rPr>
                <w:b/>
                <w:i/>
              </w:rPr>
            </w:pPr>
            <w:r w:rsidRPr="0095250E">
              <w:rPr>
                <w:b/>
                <w:i/>
              </w:rPr>
              <w:t>ntn-RSRP-ThresholdSSB</w:t>
            </w:r>
          </w:p>
          <w:p w14:paraId="106641A7" w14:textId="77777777" w:rsidR="00503E50" w:rsidRPr="0095250E" w:rsidRDefault="00503E50"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E87400">
        <w:tc>
          <w:tcPr>
            <w:tcW w:w="14507" w:type="dxa"/>
          </w:tcPr>
          <w:p w14:paraId="78B45EAB" w14:textId="77777777" w:rsidR="00503E50" w:rsidRPr="0095250E" w:rsidRDefault="00503E50" w:rsidP="00E87400">
            <w:pPr>
              <w:pStyle w:val="TAL"/>
              <w:rPr>
                <w:szCs w:val="22"/>
                <w:lang w:eastAsia="sv-SE"/>
              </w:rPr>
            </w:pPr>
            <w:r w:rsidRPr="0095250E">
              <w:rPr>
                <w:b/>
                <w:i/>
                <w:szCs w:val="22"/>
                <w:lang w:eastAsia="sv-SE"/>
              </w:rPr>
              <w:t>ntn-SSB-PerCG-PUSCH</w:t>
            </w:r>
          </w:p>
          <w:p w14:paraId="3AA0B6E4" w14:textId="77777777" w:rsidR="00503E50" w:rsidRPr="0095250E" w:rsidRDefault="00503E50" w:rsidP="00E8740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E87400">
        <w:tc>
          <w:tcPr>
            <w:tcW w:w="14507" w:type="dxa"/>
          </w:tcPr>
          <w:p w14:paraId="76974C8F" w14:textId="77777777" w:rsidR="00503E50" w:rsidRPr="0095250E" w:rsidRDefault="00503E50" w:rsidP="00E87400">
            <w:pPr>
              <w:pStyle w:val="TAL"/>
              <w:rPr>
                <w:b/>
                <w:i/>
              </w:rPr>
            </w:pPr>
            <w:r w:rsidRPr="0095250E">
              <w:rPr>
                <w:b/>
                <w:i/>
              </w:rPr>
              <w:t>ntn-SSB-Subset</w:t>
            </w:r>
          </w:p>
          <w:p w14:paraId="256107E8" w14:textId="77777777" w:rsidR="00503E50" w:rsidRPr="0095250E" w:rsidRDefault="00503E50" w:rsidP="00E8740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E87400">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E87400">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E87400">
            <w:pPr>
              <w:pStyle w:val="TAL"/>
              <w:rPr>
                <w:szCs w:val="22"/>
                <w:lang w:eastAsia="sv-SE"/>
              </w:rPr>
            </w:pPr>
            <w:r w:rsidRPr="0095250E">
              <w:rPr>
                <w:b/>
                <w:i/>
                <w:szCs w:val="22"/>
                <w:lang w:eastAsia="sv-SE"/>
              </w:rPr>
              <w:t>mIAB-DMRS-Ports</w:t>
            </w:r>
          </w:p>
          <w:p w14:paraId="3FAAAEFB" w14:textId="77777777" w:rsidR="002157DB" w:rsidRPr="0095250E" w:rsidRDefault="002157DB" w:rsidP="00E87400">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E87400">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E87400">
            <w:pPr>
              <w:pStyle w:val="TAL"/>
              <w:rPr>
                <w:b/>
                <w:i/>
                <w:szCs w:val="22"/>
                <w:lang w:eastAsia="sv-SE"/>
              </w:rPr>
            </w:pPr>
            <w:r w:rsidRPr="0095250E">
              <w:rPr>
                <w:b/>
                <w:i/>
                <w:szCs w:val="22"/>
                <w:lang w:eastAsia="sv-SE"/>
              </w:rPr>
              <w:t>mIAB-NrofDMRS-Sequences</w:t>
            </w:r>
          </w:p>
          <w:p w14:paraId="444139CB" w14:textId="77777777" w:rsidR="002157DB" w:rsidRPr="0095250E" w:rsidRDefault="002157DB" w:rsidP="00E87400">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E87400">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E87400">
            <w:pPr>
              <w:pStyle w:val="TAL"/>
              <w:rPr>
                <w:b/>
                <w:i/>
              </w:rPr>
            </w:pPr>
            <w:r w:rsidRPr="0095250E">
              <w:rPr>
                <w:b/>
                <w:i/>
              </w:rPr>
              <w:t>mIAB-RSRP-ThresholdSSB</w:t>
            </w:r>
          </w:p>
          <w:p w14:paraId="21772838" w14:textId="77777777" w:rsidR="002157DB" w:rsidRPr="0095250E" w:rsidRDefault="002157DB" w:rsidP="00E8740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E87400">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E87400">
            <w:pPr>
              <w:pStyle w:val="TAL"/>
              <w:rPr>
                <w:szCs w:val="22"/>
                <w:lang w:eastAsia="sv-SE"/>
              </w:rPr>
            </w:pPr>
            <w:r w:rsidRPr="0095250E">
              <w:rPr>
                <w:b/>
                <w:i/>
                <w:szCs w:val="22"/>
                <w:lang w:eastAsia="sv-SE"/>
              </w:rPr>
              <w:t>mIAB-SSB-PerCG-PUSCH</w:t>
            </w:r>
          </w:p>
          <w:p w14:paraId="7DD28D1C" w14:textId="77777777" w:rsidR="002157DB" w:rsidRPr="0095250E" w:rsidRDefault="002157DB" w:rsidP="00E87400">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E87400">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E87400">
            <w:pPr>
              <w:pStyle w:val="TAL"/>
              <w:rPr>
                <w:b/>
                <w:i/>
              </w:rPr>
            </w:pPr>
            <w:r w:rsidRPr="0095250E">
              <w:rPr>
                <w:b/>
                <w:i/>
              </w:rPr>
              <w:t>mIAB-SSB-Subset</w:t>
            </w:r>
          </w:p>
          <w:p w14:paraId="68581F9C" w14:textId="77777777" w:rsidR="002157DB" w:rsidRPr="0095250E" w:rsidRDefault="002157DB" w:rsidP="00E87400">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E87400">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E87400">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E87400">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E87400">
            <w:pPr>
              <w:pStyle w:val="TAL"/>
              <w:rPr>
                <w:b/>
                <w:bCs/>
                <w:i/>
                <w:iCs/>
                <w:lang w:eastAsia="sv-SE"/>
              </w:rPr>
            </w:pPr>
            <w:r w:rsidRPr="0095250E">
              <w:rPr>
                <w:b/>
                <w:bCs/>
                <w:i/>
                <w:iCs/>
                <w:lang w:eastAsia="sv-SE"/>
              </w:rPr>
              <w:t>cg-LTM-RetransmissionTimer</w:t>
            </w:r>
          </w:p>
          <w:p w14:paraId="6AD87A68" w14:textId="77777777" w:rsidR="00A343BA" w:rsidRPr="0095250E" w:rsidRDefault="00A343BA" w:rsidP="00E87400">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E87400">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E87400">
            <w:pPr>
              <w:pStyle w:val="TAL"/>
              <w:rPr>
                <w:b/>
                <w:bCs/>
                <w:i/>
                <w:iCs/>
                <w:lang w:eastAsia="sv-SE"/>
              </w:rPr>
            </w:pPr>
            <w:r w:rsidRPr="0095250E">
              <w:rPr>
                <w:b/>
                <w:bCs/>
                <w:i/>
                <w:iCs/>
                <w:lang w:eastAsia="sv-SE"/>
              </w:rPr>
              <w:t>ltm-DMRS-Ports</w:t>
            </w:r>
          </w:p>
          <w:p w14:paraId="68DAABA7" w14:textId="77777777" w:rsidR="00A343BA" w:rsidRPr="0095250E" w:rsidRDefault="00A343BA" w:rsidP="00E87400">
            <w:pPr>
              <w:pStyle w:val="TAL"/>
            </w:pPr>
            <w:r w:rsidRPr="0095250E">
              <w:rPr>
                <w:lang w:eastAsia="sv-SE"/>
              </w:rPr>
              <w:t>Indicates the set of DMRS ports for SSB to PUSCH mapping (see TS 38.213 [13]).</w:t>
            </w:r>
          </w:p>
        </w:tc>
      </w:tr>
      <w:tr w:rsidR="00B4120F" w:rsidRPr="0095250E" w14:paraId="57981D7D" w14:textId="77777777" w:rsidTr="00E87400">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E87400">
            <w:pPr>
              <w:pStyle w:val="TAL"/>
              <w:rPr>
                <w:b/>
                <w:bCs/>
                <w:i/>
                <w:iCs/>
              </w:rPr>
            </w:pPr>
            <w:r w:rsidRPr="0095250E">
              <w:rPr>
                <w:b/>
                <w:bCs/>
                <w:i/>
                <w:iCs/>
              </w:rPr>
              <w:t>ltm-NrofDMRS-Sequences</w:t>
            </w:r>
          </w:p>
          <w:p w14:paraId="0EAE8104" w14:textId="77777777" w:rsidR="00A343BA" w:rsidRPr="0095250E" w:rsidRDefault="00A343BA" w:rsidP="00E87400">
            <w:pPr>
              <w:pStyle w:val="TAL"/>
            </w:pPr>
            <w:r w:rsidRPr="0095250E">
              <w:t>Indicates the number of DMRS sequences for SSB to PUSCH mapping (see TS 38.213 [13]).</w:t>
            </w:r>
          </w:p>
        </w:tc>
      </w:tr>
      <w:tr w:rsidR="00B4120F" w:rsidRPr="0095250E" w14:paraId="456B6BDE" w14:textId="77777777" w:rsidTr="00E87400">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E87400">
            <w:pPr>
              <w:pStyle w:val="TAL"/>
              <w:rPr>
                <w:b/>
                <w:bCs/>
                <w:i/>
                <w:iCs/>
                <w:lang w:eastAsia="sv-SE"/>
              </w:rPr>
            </w:pPr>
            <w:r w:rsidRPr="0095250E">
              <w:rPr>
                <w:b/>
                <w:bCs/>
                <w:i/>
                <w:iCs/>
                <w:lang w:eastAsia="sv-SE"/>
              </w:rPr>
              <w:t>ltm-SSB-PerCG-PUSCH</w:t>
            </w:r>
          </w:p>
          <w:p w14:paraId="206E6027" w14:textId="77777777" w:rsidR="00A343BA" w:rsidRPr="0095250E" w:rsidRDefault="00A343BA" w:rsidP="00E87400">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E87400">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E87400">
            <w:pPr>
              <w:pStyle w:val="TAL"/>
              <w:rPr>
                <w:b/>
                <w:bCs/>
                <w:i/>
                <w:iCs/>
              </w:rPr>
            </w:pPr>
            <w:r w:rsidRPr="0095250E">
              <w:rPr>
                <w:b/>
                <w:bCs/>
                <w:i/>
                <w:iCs/>
              </w:rPr>
              <w:t>ltm-SSB-Subset</w:t>
            </w:r>
          </w:p>
          <w:p w14:paraId="602B84E4" w14:textId="77777777" w:rsidR="00A343BA" w:rsidRPr="0095250E" w:rsidRDefault="00A343BA" w:rsidP="00E87400">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302" w:name="_Toc60777203"/>
      <w:bookmarkStart w:id="1303" w:name="_Toc156130348"/>
      <w:r w:rsidRPr="0095250E">
        <w:t>–</w:t>
      </w:r>
      <w:r w:rsidRPr="0095250E">
        <w:tab/>
      </w:r>
      <w:r w:rsidRPr="0095250E">
        <w:rPr>
          <w:i/>
        </w:rPr>
        <w:t>ConfiguredGrantConfigIndex</w:t>
      </w:r>
      <w:bookmarkEnd w:id="1302"/>
      <w:bookmarkEnd w:id="1303"/>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304" w:name="_Toc60777204"/>
      <w:bookmarkStart w:id="1305" w:name="_Toc156130349"/>
      <w:r w:rsidRPr="0095250E">
        <w:t>–</w:t>
      </w:r>
      <w:r w:rsidRPr="0095250E">
        <w:tab/>
      </w:r>
      <w:r w:rsidRPr="0095250E">
        <w:rPr>
          <w:i/>
        </w:rPr>
        <w:t>ConfiguredGrantConfigIndexMAC</w:t>
      </w:r>
      <w:bookmarkEnd w:id="1304"/>
      <w:bookmarkEnd w:id="1305"/>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306" w:name="_Toc60777205"/>
      <w:bookmarkStart w:id="1307" w:name="_Toc156130350"/>
      <w:r w:rsidRPr="0095250E">
        <w:t>–</w:t>
      </w:r>
      <w:r w:rsidRPr="0095250E">
        <w:tab/>
      </w:r>
      <w:r w:rsidRPr="0095250E">
        <w:rPr>
          <w:i/>
        </w:rPr>
        <w:t>ConnEstFailureControl</w:t>
      </w:r>
      <w:bookmarkEnd w:id="1306"/>
      <w:bookmarkEnd w:id="1307"/>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308" w:name="_Toc60777206"/>
      <w:bookmarkStart w:id="1309" w:name="_Toc156130351"/>
      <w:r w:rsidRPr="0095250E">
        <w:t>–</w:t>
      </w:r>
      <w:r w:rsidRPr="0095250E">
        <w:tab/>
      </w:r>
      <w:r w:rsidRPr="0095250E">
        <w:rPr>
          <w:i/>
        </w:rPr>
        <w:t>ControlResourceSet</w:t>
      </w:r>
      <w:bookmarkEnd w:id="1308"/>
      <w:bookmarkEnd w:id="1309"/>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310" w:name="_Toc60777207"/>
      <w:bookmarkStart w:id="1311" w:name="_Toc156130352"/>
      <w:r w:rsidRPr="0095250E">
        <w:t>–</w:t>
      </w:r>
      <w:r w:rsidRPr="0095250E">
        <w:tab/>
      </w:r>
      <w:r w:rsidRPr="0095250E">
        <w:rPr>
          <w:i/>
        </w:rPr>
        <w:t>ControlResourceSetId</w:t>
      </w:r>
      <w:bookmarkEnd w:id="1310"/>
      <w:bookmarkEnd w:id="1311"/>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312" w:name="_Toc60777208"/>
      <w:bookmarkStart w:id="1313" w:name="_Toc156130353"/>
      <w:r w:rsidRPr="0095250E">
        <w:t>–</w:t>
      </w:r>
      <w:r w:rsidRPr="0095250E">
        <w:tab/>
      </w:r>
      <w:r w:rsidRPr="0095250E">
        <w:rPr>
          <w:i/>
        </w:rPr>
        <w:t>ControlResourceSetZero</w:t>
      </w:r>
      <w:bookmarkEnd w:id="1312"/>
      <w:bookmarkEnd w:id="1313"/>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314" w:name="_Toc60777209"/>
      <w:bookmarkStart w:id="1315" w:name="_Toc156130354"/>
      <w:r w:rsidRPr="0095250E">
        <w:t>–</w:t>
      </w:r>
      <w:r w:rsidRPr="0095250E">
        <w:tab/>
      </w:r>
      <w:r w:rsidRPr="0095250E">
        <w:rPr>
          <w:i/>
          <w:noProof/>
        </w:rPr>
        <w:t>CrossCarrierSchedulingConfig</w:t>
      </w:r>
      <w:bookmarkEnd w:id="1314"/>
      <w:bookmarkEnd w:id="1315"/>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316" w:name="_Toc60777210"/>
      <w:bookmarkStart w:id="1317" w:name="_Toc156130355"/>
      <w:r w:rsidRPr="0095250E">
        <w:t>–</w:t>
      </w:r>
      <w:r w:rsidRPr="0095250E">
        <w:tab/>
      </w:r>
      <w:r w:rsidRPr="0095250E">
        <w:rPr>
          <w:i/>
        </w:rPr>
        <w:t>CSI-AperiodicTriggerStateList</w:t>
      </w:r>
      <w:bookmarkEnd w:id="1316"/>
      <w:bookmarkEnd w:id="1317"/>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318"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318"/>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E87400">
        <w:tc>
          <w:tcPr>
            <w:tcW w:w="14281" w:type="dxa"/>
          </w:tcPr>
          <w:p w14:paraId="15A3C153" w14:textId="77777777" w:rsidR="00A343BA" w:rsidRPr="0095250E" w:rsidRDefault="00A343BA" w:rsidP="00E87400">
            <w:pPr>
              <w:pStyle w:val="TAH"/>
            </w:pPr>
            <w:r w:rsidRPr="0095250E">
              <w:rPr>
                <w:i/>
              </w:rPr>
              <w:t>CSI-AperiodicTriggerState field descriptions</w:t>
            </w:r>
          </w:p>
        </w:tc>
      </w:tr>
      <w:tr w:rsidR="00B4120F" w:rsidRPr="0095250E" w14:paraId="388FBF8A" w14:textId="77777777" w:rsidTr="00E87400">
        <w:tc>
          <w:tcPr>
            <w:tcW w:w="14281" w:type="dxa"/>
          </w:tcPr>
          <w:p w14:paraId="149023BC" w14:textId="77777777" w:rsidR="00A343BA" w:rsidRPr="0095250E" w:rsidRDefault="00A343BA" w:rsidP="00E87400">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E87400">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319" w:name="_Toc60777211"/>
      <w:bookmarkStart w:id="1320" w:name="_Toc156130356"/>
      <w:r w:rsidRPr="0095250E">
        <w:t>–</w:t>
      </w:r>
      <w:r w:rsidRPr="0095250E">
        <w:tab/>
      </w:r>
      <w:r w:rsidRPr="0095250E">
        <w:rPr>
          <w:i/>
        </w:rPr>
        <w:t>CSI-FrequencyOccupation</w:t>
      </w:r>
      <w:bookmarkEnd w:id="1319"/>
      <w:bookmarkEnd w:id="1320"/>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321" w:name="_Toc60777212"/>
      <w:bookmarkStart w:id="1322" w:name="_Toc156130357"/>
      <w:r w:rsidRPr="0095250E">
        <w:t>–</w:t>
      </w:r>
      <w:r w:rsidRPr="0095250E">
        <w:tab/>
      </w:r>
      <w:r w:rsidRPr="0095250E">
        <w:rPr>
          <w:i/>
        </w:rPr>
        <w:t>CSI-IM-Resource</w:t>
      </w:r>
      <w:bookmarkEnd w:id="1321"/>
      <w:bookmarkEnd w:id="1322"/>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323" w:name="_Toc60777213"/>
      <w:bookmarkStart w:id="1324" w:name="_Toc156130358"/>
      <w:r w:rsidRPr="0095250E">
        <w:t>–</w:t>
      </w:r>
      <w:r w:rsidRPr="0095250E">
        <w:tab/>
      </w:r>
      <w:r w:rsidRPr="0095250E">
        <w:rPr>
          <w:i/>
        </w:rPr>
        <w:t>CSI-IM-ResourceId</w:t>
      </w:r>
      <w:bookmarkEnd w:id="1323"/>
      <w:bookmarkEnd w:id="1324"/>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325" w:name="_Toc60777214"/>
      <w:bookmarkStart w:id="1326" w:name="_Toc156130359"/>
      <w:r w:rsidRPr="0095250E">
        <w:t>–</w:t>
      </w:r>
      <w:r w:rsidRPr="0095250E">
        <w:tab/>
      </w:r>
      <w:r w:rsidRPr="0095250E">
        <w:rPr>
          <w:i/>
        </w:rPr>
        <w:t>CSI-IM-ResourceSet</w:t>
      </w:r>
      <w:bookmarkEnd w:id="1325"/>
      <w:bookmarkEnd w:id="1326"/>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327" w:name="_Toc60777215"/>
      <w:bookmarkStart w:id="1328" w:name="_Toc156130360"/>
      <w:r w:rsidRPr="0095250E">
        <w:t>–</w:t>
      </w:r>
      <w:r w:rsidRPr="0095250E">
        <w:tab/>
      </w:r>
      <w:r w:rsidRPr="0095250E">
        <w:rPr>
          <w:i/>
        </w:rPr>
        <w:t>CSI-IM-ResourceSetId</w:t>
      </w:r>
      <w:bookmarkEnd w:id="1327"/>
      <w:bookmarkEnd w:id="1328"/>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329" w:name="_Toc60777216"/>
      <w:bookmarkStart w:id="1330" w:name="_Toc156130361"/>
      <w:r w:rsidRPr="0095250E">
        <w:t>–</w:t>
      </w:r>
      <w:r w:rsidRPr="0095250E">
        <w:tab/>
      </w:r>
      <w:r w:rsidRPr="0095250E">
        <w:rPr>
          <w:i/>
        </w:rPr>
        <w:t>CSI-MeasConfig</w:t>
      </w:r>
      <w:bookmarkEnd w:id="1329"/>
      <w:bookmarkEnd w:id="1330"/>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331" w:name="_Toc60777217"/>
      <w:bookmarkStart w:id="1332" w:name="_Toc156130362"/>
      <w:r w:rsidRPr="0095250E">
        <w:t>–</w:t>
      </w:r>
      <w:r w:rsidRPr="0095250E">
        <w:tab/>
      </w:r>
      <w:r w:rsidRPr="0095250E">
        <w:rPr>
          <w:i/>
        </w:rPr>
        <w:t>CSI-ReportConfig</w:t>
      </w:r>
      <w:bookmarkEnd w:id="1331"/>
      <w:bookmarkEnd w:id="1332"/>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E87400">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E87400">
            <w:pPr>
              <w:pStyle w:val="TAL"/>
              <w:rPr>
                <w:b/>
                <w:i/>
                <w:szCs w:val="22"/>
                <w:lang w:eastAsia="sv-SE"/>
              </w:rPr>
            </w:pPr>
            <w:r w:rsidRPr="0095250E">
              <w:rPr>
                <w:b/>
                <w:i/>
                <w:szCs w:val="22"/>
                <w:lang w:eastAsia="sv-SE"/>
              </w:rPr>
              <w:t>delayDSetofLengthY</w:t>
            </w:r>
          </w:p>
          <w:p w14:paraId="3B48A1A1" w14:textId="77777777" w:rsidR="008E09E0" w:rsidRPr="0095250E" w:rsidRDefault="008E09E0" w:rsidP="00E87400">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E87400">
            <w:pPr>
              <w:pStyle w:val="TAL"/>
              <w:rPr>
                <w:b/>
                <w:i/>
                <w:szCs w:val="22"/>
                <w:lang w:eastAsia="sv-SE"/>
              </w:rPr>
            </w:pPr>
            <w:r w:rsidRPr="0095250E">
              <w:rPr>
                <w:b/>
                <w:i/>
                <w:szCs w:val="22"/>
                <w:lang w:eastAsia="sv-SE"/>
              </w:rPr>
              <w:t>phaseReporting</w:t>
            </w:r>
          </w:p>
          <w:p w14:paraId="60CCAA8C" w14:textId="77777777" w:rsidR="008E09E0" w:rsidRPr="0095250E" w:rsidRDefault="008E09E0" w:rsidP="00E87400">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333" w:name="_Toc60777218"/>
      <w:bookmarkStart w:id="1334" w:name="_Toc156130363"/>
      <w:r w:rsidRPr="0095250E">
        <w:t>–</w:t>
      </w:r>
      <w:r w:rsidRPr="0095250E">
        <w:tab/>
      </w:r>
      <w:r w:rsidRPr="0095250E">
        <w:rPr>
          <w:i/>
        </w:rPr>
        <w:t>CSI-ReportConfigId</w:t>
      </w:r>
      <w:bookmarkEnd w:id="1333"/>
      <w:bookmarkEnd w:id="1334"/>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335" w:name="_Toc156130364"/>
      <w:r w:rsidRPr="0095250E">
        <w:t>–</w:t>
      </w:r>
      <w:r w:rsidRPr="0095250E">
        <w:tab/>
      </w:r>
      <w:r w:rsidRPr="0095250E">
        <w:rPr>
          <w:i/>
        </w:rPr>
        <w:t>CSI-ReportSubConfig</w:t>
      </w:r>
      <w:bookmarkEnd w:id="1335"/>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E87400">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E87400">
            <w:pPr>
              <w:pStyle w:val="TAL"/>
              <w:rPr>
                <w:szCs w:val="22"/>
                <w:lang w:eastAsia="sv-SE"/>
              </w:rPr>
            </w:pPr>
            <w:r w:rsidRPr="0095250E">
              <w:rPr>
                <w:b/>
                <w:i/>
                <w:szCs w:val="22"/>
                <w:lang w:eastAsia="sv-SE"/>
              </w:rPr>
              <w:t>port-subsetIndicator</w:t>
            </w:r>
          </w:p>
          <w:p w14:paraId="3243548B" w14:textId="77777777" w:rsidR="008A22DF" w:rsidRPr="0095250E" w:rsidRDefault="008A22DF" w:rsidP="00E87400">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E87400">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E87400">
            <w:pPr>
              <w:pStyle w:val="TAL"/>
              <w:rPr>
                <w:b/>
                <w:i/>
                <w:szCs w:val="22"/>
                <w:lang w:eastAsia="sv-SE"/>
              </w:rPr>
            </w:pPr>
            <w:r w:rsidRPr="0095250E">
              <w:rPr>
                <w:b/>
                <w:i/>
                <w:szCs w:val="22"/>
                <w:lang w:eastAsia="sv-SE"/>
              </w:rPr>
              <w:t>nzp-CSI-RS-resourceList</w:t>
            </w:r>
          </w:p>
          <w:p w14:paraId="6C9D6301" w14:textId="77777777" w:rsidR="008A22DF" w:rsidRPr="0095250E" w:rsidRDefault="008A22DF" w:rsidP="00E87400">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E87400">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E87400">
            <w:pPr>
              <w:pStyle w:val="TAL"/>
              <w:rPr>
                <w:b/>
                <w:i/>
                <w:szCs w:val="22"/>
                <w:lang w:eastAsia="sv-SE"/>
              </w:rPr>
            </w:pPr>
            <w:r w:rsidRPr="0095250E">
              <w:rPr>
                <w:b/>
                <w:i/>
                <w:szCs w:val="22"/>
                <w:lang w:eastAsia="sv-SE"/>
              </w:rPr>
              <w:t>powerOffset</w:t>
            </w:r>
          </w:p>
          <w:p w14:paraId="113DB0AC" w14:textId="77777777" w:rsidR="008A22DF" w:rsidRPr="0095250E" w:rsidRDefault="008A22DF" w:rsidP="00E87400">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336" w:name="_Toc156130365"/>
      <w:r w:rsidRPr="0095250E">
        <w:t>–</w:t>
      </w:r>
      <w:r w:rsidRPr="0095250E">
        <w:tab/>
      </w:r>
      <w:r w:rsidRPr="0095250E">
        <w:rPr>
          <w:i/>
        </w:rPr>
        <w:t>CSI-ReportSubConfigId</w:t>
      </w:r>
      <w:bookmarkEnd w:id="1336"/>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337" w:name="_Toc156130366"/>
      <w:r w:rsidRPr="0095250E">
        <w:t>–</w:t>
      </w:r>
      <w:r w:rsidRPr="0095250E">
        <w:tab/>
      </w:r>
      <w:r w:rsidRPr="0095250E">
        <w:rPr>
          <w:i/>
        </w:rPr>
        <w:t>CSI-ReportSubConfigTriggerList</w:t>
      </w:r>
      <w:bookmarkEnd w:id="1337"/>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338" w:name="_Toc60777219"/>
      <w:bookmarkStart w:id="1339" w:name="_Toc156130367"/>
      <w:r w:rsidRPr="0095250E">
        <w:t>–</w:t>
      </w:r>
      <w:r w:rsidRPr="0095250E">
        <w:tab/>
      </w:r>
      <w:r w:rsidRPr="0095250E">
        <w:rPr>
          <w:i/>
        </w:rPr>
        <w:t>CSI-ResourceConfig</w:t>
      </w:r>
      <w:bookmarkEnd w:id="1338"/>
      <w:bookmarkEnd w:id="1339"/>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340" w:name="_Toc60777220"/>
      <w:bookmarkStart w:id="1341" w:name="_Toc156130368"/>
      <w:r w:rsidRPr="0095250E">
        <w:t>–</w:t>
      </w:r>
      <w:r w:rsidRPr="0095250E">
        <w:tab/>
      </w:r>
      <w:r w:rsidRPr="0095250E">
        <w:rPr>
          <w:i/>
        </w:rPr>
        <w:t>CSI-ResourceConfigId</w:t>
      </w:r>
      <w:bookmarkEnd w:id="1340"/>
      <w:bookmarkEnd w:id="1341"/>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342" w:name="_Toc60777221"/>
      <w:bookmarkStart w:id="1343" w:name="_Toc156130369"/>
      <w:r w:rsidRPr="0095250E">
        <w:t>–</w:t>
      </w:r>
      <w:r w:rsidRPr="0095250E">
        <w:tab/>
      </w:r>
      <w:r w:rsidRPr="0095250E">
        <w:rPr>
          <w:i/>
        </w:rPr>
        <w:t>CSI-ResourcePeriodicityAndOffset</w:t>
      </w:r>
      <w:bookmarkEnd w:id="1342"/>
      <w:bookmarkEnd w:id="1343"/>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344" w:name="_Toc60777222"/>
      <w:bookmarkStart w:id="1345" w:name="_Toc156130370"/>
      <w:r w:rsidRPr="0095250E">
        <w:t>–</w:t>
      </w:r>
      <w:r w:rsidRPr="0095250E">
        <w:tab/>
      </w:r>
      <w:r w:rsidRPr="0095250E">
        <w:rPr>
          <w:i/>
        </w:rPr>
        <w:t>CSI-RS-ResourceConfigMobility</w:t>
      </w:r>
      <w:bookmarkEnd w:id="1344"/>
      <w:bookmarkEnd w:id="1345"/>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346" w:name="_Toc60777223"/>
      <w:bookmarkStart w:id="1347" w:name="_Toc156130371"/>
      <w:r w:rsidRPr="0095250E">
        <w:t>–</w:t>
      </w:r>
      <w:r w:rsidRPr="0095250E">
        <w:tab/>
      </w:r>
      <w:r w:rsidRPr="0095250E">
        <w:rPr>
          <w:i/>
        </w:rPr>
        <w:t>CSI-RS-ResourceMapping</w:t>
      </w:r>
      <w:bookmarkEnd w:id="1346"/>
      <w:bookmarkEnd w:id="1347"/>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348" w:name="_Toc60777224"/>
      <w:bookmarkStart w:id="1349" w:name="_Toc156130372"/>
      <w:r w:rsidRPr="0095250E">
        <w:t>–</w:t>
      </w:r>
      <w:r w:rsidRPr="0095250E">
        <w:tab/>
      </w:r>
      <w:r w:rsidRPr="0095250E">
        <w:rPr>
          <w:i/>
        </w:rPr>
        <w:t>CSI-SemiPersistentOnPUSCH-TriggerStateList</w:t>
      </w:r>
      <w:bookmarkEnd w:id="1348"/>
      <w:bookmarkEnd w:id="1349"/>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E87400">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E87400">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E87400">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E87400">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350" w:name="_Toc60777225"/>
      <w:bookmarkStart w:id="1351" w:name="_Toc156130373"/>
      <w:r w:rsidRPr="0095250E">
        <w:t>–</w:t>
      </w:r>
      <w:r w:rsidRPr="0095250E">
        <w:tab/>
      </w:r>
      <w:r w:rsidRPr="0095250E">
        <w:rPr>
          <w:i/>
        </w:rPr>
        <w:t>CSI-SSB-ResourceSet</w:t>
      </w:r>
      <w:bookmarkEnd w:id="1350"/>
      <w:bookmarkEnd w:id="1351"/>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352" w:name="_Toc60777226"/>
      <w:bookmarkStart w:id="1353" w:name="_Toc156130374"/>
      <w:r w:rsidRPr="0095250E">
        <w:t>–</w:t>
      </w:r>
      <w:r w:rsidRPr="0095250E">
        <w:tab/>
      </w:r>
      <w:r w:rsidRPr="0095250E">
        <w:rPr>
          <w:i/>
        </w:rPr>
        <w:t>CSI-SSB-ResourceSetId</w:t>
      </w:r>
      <w:bookmarkEnd w:id="1352"/>
      <w:bookmarkEnd w:id="1353"/>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354" w:name="_Toc60777227"/>
      <w:bookmarkStart w:id="1355" w:name="_Toc156130375"/>
      <w:r w:rsidRPr="0095250E">
        <w:t>–</w:t>
      </w:r>
      <w:r w:rsidRPr="0095250E">
        <w:tab/>
      </w:r>
      <w:r w:rsidRPr="0095250E">
        <w:rPr>
          <w:i/>
          <w:noProof/>
        </w:rPr>
        <w:t>DedicatedNAS-Message</w:t>
      </w:r>
      <w:bookmarkEnd w:id="1354"/>
      <w:bookmarkEnd w:id="1355"/>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356" w:name="_Toc156130376"/>
      <w:r w:rsidRPr="0095250E">
        <w:t>–</w:t>
      </w:r>
      <w:r w:rsidRPr="0095250E">
        <w:tab/>
      </w:r>
      <w:r w:rsidRPr="0095250E">
        <w:rPr>
          <w:i/>
        </w:rPr>
        <w:t>DL-</w:t>
      </w:r>
      <w:r w:rsidR="00212830" w:rsidRPr="0095250E">
        <w:rPr>
          <w:i/>
        </w:rPr>
        <w:t>PPW-</w:t>
      </w:r>
      <w:r w:rsidRPr="0095250E">
        <w:rPr>
          <w:i/>
        </w:rPr>
        <w:t>PreConfig</w:t>
      </w:r>
      <w:bookmarkEnd w:id="1356"/>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357" w:name="_Toc156130377"/>
      <w:r w:rsidRPr="0095250E">
        <w:t>–</w:t>
      </w:r>
      <w:r w:rsidRPr="0095250E">
        <w:tab/>
      </w:r>
      <w:r w:rsidRPr="0095250E">
        <w:rPr>
          <w:i/>
        </w:rPr>
        <w:t>DMRS-BundlingPUCCH-Config</w:t>
      </w:r>
      <w:bookmarkEnd w:id="1357"/>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358" w:name="_Toc156130378"/>
      <w:r w:rsidRPr="0095250E">
        <w:t>–</w:t>
      </w:r>
      <w:r w:rsidRPr="0095250E">
        <w:tab/>
      </w:r>
      <w:r w:rsidRPr="0095250E">
        <w:rPr>
          <w:i/>
        </w:rPr>
        <w:t>DMRS-BundlingPUSCH-Config</w:t>
      </w:r>
      <w:bookmarkEnd w:id="1358"/>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359" w:name="_Toc60777228"/>
      <w:bookmarkStart w:id="1360" w:name="_Toc156130379"/>
      <w:r w:rsidRPr="0095250E">
        <w:t>–</w:t>
      </w:r>
      <w:r w:rsidRPr="0095250E">
        <w:tab/>
      </w:r>
      <w:r w:rsidRPr="0095250E">
        <w:rPr>
          <w:i/>
        </w:rPr>
        <w:t>DMRS-DownlinkConfig</w:t>
      </w:r>
      <w:bookmarkEnd w:id="1359"/>
      <w:bookmarkEnd w:id="1360"/>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361" w:name="_Toc60777229"/>
      <w:bookmarkStart w:id="1362" w:name="_Toc156130380"/>
      <w:r w:rsidRPr="0095250E">
        <w:t>–</w:t>
      </w:r>
      <w:r w:rsidRPr="0095250E">
        <w:tab/>
      </w:r>
      <w:r w:rsidRPr="0095250E">
        <w:rPr>
          <w:i/>
        </w:rPr>
        <w:t>DMRS-UplinkConfig</w:t>
      </w:r>
      <w:bookmarkEnd w:id="1361"/>
      <w:bookmarkEnd w:id="1362"/>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363" w:name="_Toc60777230"/>
      <w:bookmarkStart w:id="1364" w:name="_Toc156130381"/>
      <w:r w:rsidRPr="0095250E">
        <w:rPr>
          <w:i/>
          <w:iCs/>
        </w:rPr>
        <w:t>–</w:t>
      </w:r>
      <w:r w:rsidRPr="0095250E">
        <w:rPr>
          <w:i/>
          <w:iCs/>
        </w:rPr>
        <w:tab/>
        <w:t>DownlinkConfigCommon</w:t>
      </w:r>
      <w:bookmarkEnd w:id="1363"/>
      <w:bookmarkEnd w:id="1364"/>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365" w:name="_Toc60777231"/>
      <w:bookmarkStart w:id="1366" w:name="_Toc156130382"/>
      <w:r w:rsidRPr="0095250E">
        <w:t>–</w:t>
      </w:r>
      <w:r w:rsidRPr="0095250E">
        <w:tab/>
      </w:r>
      <w:r w:rsidRPr="0095250E">
        <w:rPr>
          <w:i/>
        </w:rPr>
        <w:t>DownlinkConfigCommonSIB</w:t>
      </w:r>
      <w:bookmarkEnd w:id="1365"/>
      <w:bookmarkEnd w:id="1366"/>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367" w:name="_Toc60777232"/>
      <w:bookmarkStart w:id="1368" w:name="_Toc156130383"/>
      <w:r w:rsidRPr="0095250E">
        <w:t>–</w:t>
      </w:r>
      <w:r w:rsidRPr="0095250E">
        <w:tab/>
      </w:r>
      <w:r w:rsidRPr="0095250E">
        <w:rPr>
          <w:i/>
        </w:rPr>
        <w:t>DownlinkPreemption</w:t>
      </w:r>
      <w:bookmarkEnd w:id="1367"/>
      <w:bookmarkEnd w:id="1368"/>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369" w:name="_Toc60777233"/>
      <w:bookmarkStart w:id="1370" w:name="_Toc156130384"/>
      <w:r w:rsidRPr="0095250E">
        <w:t>–</w:t>
      </w:r>
      <w:r w:rsidRPr="0095250E">
        <w:tab/>
      </w:r>
      <w:r w:rsidRPr="0095250E">
        <w:rPr>
          <w:i/>
          <w:noProof/>
        </w:rPr>
        <w:t>DRB-Identity</w:t>
      </w:r>
      <w:bookmarkEnd w:id="1369"/>
      <w:bookmarkEnd w:id="1370"/>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371" w:name="_Toc60777234"/>
      <w:bookmarkStart w:id="1372" w:name="_Toc156130385"/>
      <w:r w:rsidRPr="0095250E">
        <w:t>–</w:t>
      </w:r>
      <w:r w:rsidRPr="0095250E">
        <w:tab/>
      </w:r>
      <w:r w:rsidRPr="0095250E">
        <w:rPr>
          <w:i/>
        </w:rPr>
        <w:t>DRX-Config</w:t>
      </w:r>
      <w:bookmarkEnd w:id="1371"/>
      <w:bookmarkEnd w:id="1372"/>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373" w:name="_Toc60777235"/>
      <w:bookmarkStart w:id="1374" w:name="_Toc156130386"/>
      <w:r w:rsidRPr="0095250E">
        <w:t>–</w:t>
      </w:r>
      <w:r w:rsidRPr="0095250E">
        <w:tab/>
      </w:r>
      <w:r w:rsidRPr="0095250E">
        <w:rPr>
          <w:i/>
          <w:iCs/>
        </w:rPr>
        <w:t>DRX-ConfigSecondaryGroup</w:t>
      </w:r>
      <w:bookmarkEnd w:id="1373"/>
      <w:bookmarkEnd w:id="1374"/>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375" w:name="_Toc76423521"/>
      <w:bookmarkStart w:id="1376" w:name="_Toc156130387"/>
      <w:r w:rsidRPr="0095250E">
        <w:rPr>
          <w:i/>
        </w:rPr>
        <w:t>–</w:t>
      </w:r>
      <w:r w:rsidRPr="0095250E">
        <w:rPr>
          <w:i/>
        </w:rPr>
        <w:tab/>
        <w:t>DRX-ConfigS</w:t>
      </w:r>
      <w:bookmarkEnd w:id="1375"/>
      <w:r w:rsidRPr="0095250E">
        <w:rPr>
          <w:i/>
        </w:rPr>
        <w:t>L</w:t>
      </w:r>
      <w:bookmarkEnd w:id="1376"/>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377" w:name="_Toc156130388"/>
      <w:r w:rsidRPr="0095250E">
        <w:t>–</w:t>
      </w:r>
      <w:r w:rsidRPr="0095250E">
        <w:tab/>
      </w:r>
      <w:r w:rsidRPr="0095250E">
        <w:rPr>
          <w:i/>
          <w:iCs/>
        </w:rPr>
        <w:t>EarlyUL-SyncConfig</w:t>
      </w:r>
      <w:bookmarkEnd w:id="1377"/>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378" w:name="_Hlk145429868"/>
      <w:bookmarkStart w:id="1379" w:name="_Hlk145429914"/>
      <w:r w:rsidRPr="0095250E">
        <w:t xml:space="preserve">EarlyUL-SyncConfig-r18 </w:t>
      </w:r>
      <w:bookmarkEnd w:id="1378"/>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379"/>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E87400">
        <w:tc>
          <w:tcPr>
            <w:tcW w:w="14173" w:type="dxa"/>
          </w:tcPr>
          <w:p w14:paraId="518E87D3" w14:textId="77777777" w:rsidR="00A343BA" w:rsidRPr="0095250E" w:rsidRDefault="00A343BA" w:rsidP="00E87400">
            <w:pPr>
              <w:pStyle w:val="TAH"/>
            </w:pPr>
            <w:r w:rsidRPr="0095250E">
              <w:rPr>
                <w:i/>
              </w:rPr>
              <w:t>EarlyUL-SyncConfig field descriptions</w:t>
            </w:r>
          </w:p>
        </w:tc>
      </w:tr>
      <w:tr w:rsidR="00B4120F" w:rsidRPr="0095250E" w14:paraId="735DA18E" w14:textId="77777777" w:rsidTr="00E87400">
        <w:tc>
          <w:tcPr>
            <w:tcW w:w="14173" w:type="dxa"/>
          </w:tcPr>
          <w:p w14:paraId="11AFB32B" w14:textId="77777777" w:rsidR="00A343BA" w:rsidRPr="0095250E" w:rsidRDefault="00A343BA" w:rsidP="00E87400">
            <w:pPr>
              <w:pStyle w:val="TAL"/>
              <w:rPr>
                <w:b/>
                <w:i/>
              </w:rPr>
            </w:pPr>
            <w:r w:rsidRPr="0095250E">
              <w:rPr>
                <w:b/>
                <w:i/>
              </w:rPr>
              <w:t>frequencyInfoUL</w:t>
            </w:r>
          </w:p>
          <w:p w14:paraId="1C794520" w14:textId="77777777" w:rsidR="00A343BA" w:rsidRPr="0095250E" w:rsidRDefault="00A343BA" w:rsidP="00E87400">
            <w:pPr>
              <w:pStyle w:val="TAL"/>
            </w:pPr>
            <w:r w:rsidRPr="0095250E">
              <w:t>This field provides basic parameters of an uplink carrier for PRACH transmission on a candidate cell.</w:t>
            </w:r>
          </w:p>
        </w:tc>
      </w:tr>
      <w:tr w:rsidR="00B4120F" w:rsidRPr="0095250E" w14:paraId="00BFAB88" w14:textId="77777777" w:rsidTr="00E87400">
        <w:tc>
          <w:tcPr>
            <w:tcW w:w="14173" w:type="dxa"/>
          </w:tcPr>
          <w:p w14:paraId="6A0BC8FB" w14:textId="77777777" w:rsidR="00A343BA" w:rsidRPr="0095250E" w:rsidRDefault="00A343BA" w:rsidP="00E87400">
            <w:pPr>
              <w:pStyle w:val="TAL"/>
              <w:rPr>
                <w:b/>
                <w:i/>
              </w:rPr>
            </w:pPr>
            <w:r w:rsidRPr="0095250E">
              <w:rPr>
                <w:b/>
                <w:i/>
              </w:rPr>
              <w:t>ltm-prach-SubcarrierSpacing</w:t>
            </w:r>
          </w:p>
          <w:p w14:paraId="612A43E3" w14:textId="77777777" w:rsidR="00A343BA" w:rsidRPr="0095250E" w:rsidRDefault="00A343BA" w:rsidP="00E87400">
            <w:pPr>
              <w:pStyle w:val="TAL"/>
              <w:rPr>
                <w:bCs/>
                <w:iCs/>
              </w:rPr>
            </w:pPr>
            <w:r w:rsidRPr="0095250E">
              <w:rPr>
                <w:bCs/>
                <w:iCs/>
              </w:rPr>
              <w:t>Indicates subcarrier spacing of PRACH for LTM (see TS 38.211 [16], clause 5.3.2).</w:t>
            </w:r>
          </w:p>
          <w:p w14:paraId="2D7B3B3A" w14:textId="77777777" w:rsidR="00A343BA" w:rsidRPr="0095250E" w:rsidRDefault="00A343BA" w:rsidP="00E87400">
            <w:pPr>
              <w:pStyle w:val="TAL"/>
              <w:rPr>
                <w:bCs/>
                <w:iCs/>
              </w:rPr>
            </w:pPr>
            <w:r w:rsidRPr="0095250E">
              <w:rPr>
                <w:bCs/>
                <w:iCs/>
              </w:rPr>
              <w:t>Only the following values are applicable depending on the used frequency:</w:t>
            </w:r>
          </w:p>
          <w:p w14:paraId="6B9BD8CA" w14:textId="77777777" w:rsidR="00A343BA" w:rsidRPr="0095250E" w:rsidRDefault="00A343BA" w:rsidP="00E87400">
            <w:pPr>
              <w:pStyle w:val="TAL"/>
              <w:rPr>
                <w:bCs/>
                <w:iCs/>
              </w:rPr>
            </w:pPr>
            <w:r w:rsidRPr="0095250E">
              <w:rPr>
                <w:bCs/>
                <w:iCs/>
              </w:rPr>
              <w:t>FR1:    15 or 30 kHz</w:t>
            </w:r>
          </w:p>
          <w:p w14:paraId="54D8AA7A" w14:textId="77777777" w:rsidR="00A343BA" w:rsidRPr="0095250E" w:rsidRDefault="00A343BA" w:rsidP="00E87400">
            <w:pPr>
              <w:pStyle w:val="TAL"/>
              <w:rPr>
                <w:bCs/>
                <w:iCs/>
              </w:rPr>
            </w:pPr>
            <w:r w:rsidRPr="0095250E">
              <w:rPr>
                <w:bCs/>
                <w:iCs/>
              </w:rPr>
              <w:t>FR2-1:  60 or 120 kHz</w:t>
            </w:r>
          </w:p>
          <w:p w14:paraId="1710F625" w14:textId="77777777" w:rsidR="00A343BA" w:rsidRPr="0095250E" w:rsidRDefault="00A343BA" w:rsidP="00E87400">
            <w:pPr>
              <w:pStyle w:val="TAL"/>
              <w:rPr>
                <w:bCs/>
                <w:iCs/>
              </w:rPr>
            </w:pPr>
            <w:r w:rsidRPr="0095250E">
              <w:rPr>
                <w:bCs/>
                <w:iCs/>
              </w:rPr>
              <w:t>FR2-2:  120, 480, or 960 kHz</w:t>
            </w:r>
          </w:p>
        </w:tc>
      </w:tr>
      <w:tr w:rsidR="00B4120F" w:rsidRPr="0095250E" w14:paraId="69550731" w14:textId="77777777" w:rsidTr="00E87400">
        <w:tc>
          <w:tcPr>
            <w:tcW w:w="14173" w:type="dxa"/>
          </w:tcPr>
          <w:p w14:paraId="54243BD3" w14:textId="77777777" w:rsidR="00A343BA" w:rsidRPr="0095250E" w:rsidRDefault="00A343BA" w:rsidP="00E87400">
            <w:pPr>
              <w:pStyle w:val="TAL"/>
              <w:rPr>
                <w:b/>
                <w:i/>
              </w:rPr>
            </w:pPr>
            <w:r w:rsidRPr="0095250E">
              <w:rPr>
                <w:b/>
                <w:i/>
              </w:rPr>
              <w:t>n-TimingAdvanceOffset</w:t>
            </w:r>
          </w:p>
          <w:p w14:paraId="0D17E912" w14:textId="77777777" w:rsidR="00A343BA" w:rsidRPr="0095250E" w:rsidRDefault="00A343BA" w:rsidP="00E87400">
            <w:pPr>
              <w:pStyle w:val="TAL"/>
              <w:rPr>
                <w:bCs/>
                <w:iCs/>
              </w:rPr>
            </w:pPr>
            <w:r w:rsidRPr="0095250E">
              <w:rPr>
                <w:bCs/>
                <w:iCs/>
              </w:rPr>
              <w:t>The N_TA-Offset to be applied for all uplink transmissions on a candidate cell.</w:t>
            </w:r>
          </w:p>
        </w:tc>
      </w:tr>
      <w:tr w:rsidR="00B4120F" w:rsidRPr="0095250E" w14:paraId="7189987C" w14:textId="77777777" w:rsidTr="00E87400">
        <w:tc>
          <w:tcPr>
            <w:tcW w:w="14173" w:type="dxa"/>
          </w:tcPr>
          <w:p w14:paraId="7E01D0B8" w14:textId="77777777" w:rsidR="00A343BA" w:rsidRPr="0095250E" w:rsidRDefault="00A343BA" w:rsidP="00E87400">
            <w:pPr>
              <w:pStyle w:val="TAL"/>
              <w:rPr>
                <w:b/>
                <w:i/>
              </w:rPr>
            </w:pPr>
            <w:r w:rsidRPr="0095250E">
              <w:rPr>
                <w:b/>
                <w:i/>
              </w:rPr>
              <w:t>rach-ConfigGeneric</w:t>
            </w:r>
          </w:p>
          <w:p w14:paraId="26B10E98" w14:textId="77777777" w:rsidR="00A343BA" w:rsidRPr="0095250E" w:rsidRDefault="00A343BA" w:rsidP="00E87400">
            <w:pPr>
              <w:pStyle w:val="TAL"/>
            </w:pPr>
            <w:r w:rsidRPr="0095250E">
              <w:t>RACH parameters for performing a random access procedure on a candidate cell.</w:t>
            </w:r>
          </w:p>
        </w:tc>
      </w:tr>
      <w:tr w:rsidR="00B4120F" w:rsidRPr="0095250E" w14:paraId="78A473E7" w14:textId="77777777" w:rsidTr="00E87400">
        <w:tc>
          <w:tcPr>
            <w:tcW w:w="14173" w:type="dxa"/>
          </w:tcPr>
          <w:p w14:paraId="46ABC0E3" w14:textId="77777777" w:rsidR="00A343BA" w:rsidRPr="0095250E" w:rsidRDefault="00A343BA" w:rsidP="00E87400">
            <w:pPr>
              <w:pStyle w:val="TAL"/>
              <w:rPr>
                <w:b/>
                <w:i/>
              </w:rPr>
            </w:pPr>
            <w:r w:rsidRPr="0095250E">
              <w:rPr>
                <w:b/>
                <w:i/>
              </w:rPr>
              <w:t>ssb-PerRACH-Occasion</w:t>
            </w:r>
          </w:p>
          <w:p w14:paraId="46139769" w14:textId="77777777" w:rsidR="00A343BA" w:rsidRPr="0095250E" w:rsidRDefault="00A343BA" w:rsidP="00E87400">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380" w:name="_Toc156130389"/>
      <w:r w:rsidRPr="0095250E">
        <w:t>–</w:t>
      </w:r>
      <w:r w:rsidRPr="0095250E">
        <w:tab/>
      </w:r>
      <w:r w:rsidRPr="0095250E">
        <w:rPr>
          <w:i/>
        </w:rPr>
        <w:t>EphemerisInfo</w:t>
      </w:r>
      <w:bookmarkEnd w:id="1380"/>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381" w:name="_Toc29343903"/>
      <w:bookmarkStart w:id="1382" w:name="_Toc20487464"/>
      <w:bookmarkStart w:id="1383" w:name="_Toc36567169"/>
      <w:bookmarkStart w:id="1384" w:name="_Toc36939632"/>
      <w:bookmarkStart w:id="1385" w:name="_Toc29342764"/>
      <w:bookmarkStart w:id="1386" w:name="_Toc37082612"/>
      <w:bookmarkStart w:id="1387" w:name="_Toc46482487"/>
      <w:bookmarkStart w:id="1388" w:name="_Toc46481253"/>
      <w:bookmarkStart w:id="1389" w:name="_Toc46483721"/>
      <w:bookmarkStart w:id="1390" w:name="_Toc36810615"/>
      <w:bookmarkStart w:id="1391" w:name="_Toc146824100"/>
      <w:bookmarkStart w:id="1392" w:name="_Toc36846979"/>
      <w:bookmarkStart w:id="1393" w:name="_Toc156130390"/>
      <w:r w:rsidRPr="0095250E">
        <w:t>–</w:t>
      </w:r>
      <w:r w:rsidRPr="0095250E">
        <w:tab/>
      </w:r>
      <w:r w:rsidRPr="0095250E">
        <w:rPr>
          <w:i/>
          <w:iCs/>
        </w:rPr>
        <w:t>EUTRA-C-RNTI</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394" w:name="_Toc156130391"/>
      <w:r w:rsidRPr="0095250E">
        <w:t>–</w:t>
      </w:r>
      <w:r w:rsidRPr="0095250E">
        <w:tab/>
      </w:r>
      <w:r w:rsidRPr="0095250E">
        <w:rPr>
          <w:i/>
        </w:rPr>
        <w:t>FeatureCombination</w:t>
      </w:r>
      <w:bookmarkEnd w:id="1394"/>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395" w:name="_Toc156130392"/>
      <w:r w:rsidRPr="0095250E">
        <w:t>–</w:t>
      </w:r>
      <w:r w:rsidRPr="0095250E">
        <w:tab/>
      </w:r>
      <w:r w:rsidRPr="0095250E">
        <w:rPr>
          <w:i/>
        </w:rPr>
        <w:t>FeatureCombinationPreambles</w:t>
      </w:r>
      <w:bookmarkEnd w:id="1395"/>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396"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396"/>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46" type="#_x0000_t75" style="width:50.5pt;height:14.5pt" o:ole="">
                  <v:imagedata r:id="rId62" o:title=""/>
                </v:shape>
                <o:OLEObject Type="Embed" ProgID="Visio.Drawing.15" ShapeID="_x0000_i1046" DrawAspect="Content" ObjectID="_1771322177" r:id="rId63"/>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397" w:name="_Toc60777236"/>
      <w:bookmarkStart w:id="1398" w:name="_Toc156130393"/>
      <w:r w:rsidRPr="0095250E">
        <w:rPr>
          <w:rFonts w:eastAsia="MS Mincho"/>
        </w:rPr>
        <w:t>–</w:t>
      </w:r>
      <w:r w:rsidRPr="0095250E">
        <w:rPr>
          <w:rFonts w:eastAsia="MS Mincho"/>
        </w:rPr>
        <w:tab/>
      </w:r>
      <w:r w:rsidRPr="0095250E">
        <w:rPr>
          <w:rFonts w:eastAsia="MS Mincho"/>
          <w:i/>
        </w:rPr>
        <w:t>FilterCoefficient</w:t>
      </w:r>
      <w:bookmarkEnd w:id="1397"/>
      <w:bookmarkEnd w:id="1398"/>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399" w:name="_Toc60777237"/>
      <w:bookmarkStart w:id="1400" w:name="_Toc156130394"/>
      <w:r w:rsidRPr="0095250E">
        <w:t>–</w:t>
      </w:r>
      <w:r w:rsidRPr="0095250E">
        <w:tab/>
      </w:r>
      <w:r w:rsidRPr="0095250E">
        <w:rPr>
          <w:i/>
        </w:rPr>
        <w:t>FreqBandIndicatorNR</w:t>
      </w:r>
      <w:bookmarkEnd w:id="1399"/>
      <w:bookmarkEnd w:id="1400"/>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401" w:name="_Toc156130395"/>
      <w:r w:rsidRPr="0095250E">
        <w:t>–</w:t>
      </w:r>
      <w:r w:rsidRPr="0095250E">
        <w:tab/>
      </w:r>
      <w:r w:rsidRPr="0095250E">
        <w:rPr>
          <w:rFonts w:eastAsia="DengXian"/>
          <w:i/>
          <w:lang w:eastAsia="zh-CN"/>
        </w:rPr>
        <w:t>FreqPriorityListDedicatedSlicing</w:t>
      </w:r>
      <w:bookmarkEnd w:id="1401"/>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402" w:name="_Toc76423783"/>
      <w:bookmarkStart w:id="1403" w:name="_Toc156130396"/>
      <w:r w:rsidRPr="0095250E">
        <w:t>–</w:t>
      </w:r>
      <w:r w:rsidRPr="0095250E">
        <w:tab/>
      </w:r>
      <w:r w:rsidR="008E5FFC" w:rsidRPr="0095250E">
        <w:rPr>
          <w:rFonts w:eastAsia="DengXian"/>
          <w:i/>
          <w:lang w:eastAsia="zh-CN"/>
        </w:rPr>
        <w:t>FreqPriorityListSlicing</w:t>
      </w:r>
      <w:bookmarkEnd w:id="1402"/>
      <w:bookmarkEnd w:id="1403"/>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404" w:name="_Toc60777238"/>
      <w:bookmarkStart w:id="1405" w:name="_Toc156130397"/>
      <w:r w:rsidRPr="0095250E">
        <w:t>–</w:t>
      </w:r>
      <w:r w:rsidRPr="0095250E">
        <w:tab/>
      </w:r>
      <w:r w:rsidRPr="0095250E">
        <w:rPr>
          <w:i/>
        </w:rPr>
        <w:t>FrequencyInfoDL</w:t>
      </w:r>
      <w:bookmarkEnd w:id="1404"/>
      <w:bookmarkEnd w:id="1405"/>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E87400">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E87400">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406" w:name="_Toc60777239"/>
      <w:bookmarkStart w:id="1407" w:name="_Toc156130398"/>
      <w:r w:rsidRPr="0095250E">
        <w:rPr>
          <w:i/>
          <w:iCs/>
        </w:rPr>
        <w:t>–</w:t>
      </w:r>
      <w:r w:rsidRPr="0095250E">
        <w:rPr>
          <w:i/>
          <w:iCs/>
        </w:rPr>
        <w:tab/>
        <w:t>FrequencyInfoDL-SIB</w:t>
      </w:r>
      <w:bookmarkEnd w:id="1406"/>
      <w:bookmarkEnd w:id="1407"/>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408" w:name="_Toc60777240"/>
      <w:bookmarkStart w:id="1409" w:name="_Toc156130399"/>
      <w:r w:rsidRPr="0095250E">
        <w:t>–</w:t>
      </w:r>
      <w:r w:rsidRPr="0095250E">
        <w:tab/>
      </w:r>
      <w:r w:rsidRPr="0095250E">
        <w:rPr>
          <w:i/>
        </w:rPr>
        <w:t>FrequencyInfoUL</w:t>
      </w:r>
      <w:bookmarkEnd w:id="1408"/>
      <w:bookmarkEnd w:id="1409"/>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410" w:name="_Toc60777241"/>
      <w:bookmarkStart w:id="1411" w:name="_Toc156130400"/>
      <w:r w:rsidRPr="0095250E">
        <w:rPr>
          <w:i/>
          <w:iCs/>
        </w:rPr>
        <w:t>–</w:t>
      </w:r>
      <w:r w:rsidRPr="0095250E">
        <w:rPr>
          <w:i/>
          <w:iCs/>
        </w:rPr>
        <w:tab/>
        <w:t>FrequencyInfoUL-SIB</w:t>
      </w:r>
      <w:bookmarkEnd w:id="1410"/>
      <w:bookmarkEnd w:id="1411"/>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412" w:name="_Toc156130401"/>
      <w:r w:rsidRPr="0095250E">
        <w:t>–</w:t>
      </w:r>
      <w:r w:rsidRPr="0095250E">
        <w:tab/>
      </w:r>
      <w:r w:rsidRPr="0095250E">
        <w:rPr>
          <w:i/>
          <w:iCs/>
        </w:rPr>
        <w:t>GapPriority</w:t>
      </w:r>
      <w:bookmarkEnd w:id="1412"/>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413" w:name="_Toc60777242"/>
      <w:bookmarkStart w:id="1414" w:name="_Toc156130402"/>
      <w:r w:rsidRPr="0095250E">
        <w:t>–</w:t>
      </w:r>
      <w:r w:rsidRPr="0095250E">
        <w:tab/>
      </w:r>
      <w:r w:rsidRPr="0095250E">
        <w:rPr>
          <w:i/>
          <w:iCs/>
        </w:rPr>
        <w:t>HighSpeedConfig</w:t>
      </w:r>
      <w:bookmarkEnd w:id="1413"/>
      <w:bookmarkEnd w:id="1414"/>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415" w:name="_Toc60777243"/>
      <w:bookmarkStart w:id="1416" w:name="_Toc156130403"/>
      <w:r w:rsidRPr="0095250E">
        <w:rPr>
          <w:rFonts w:eastAsia="MS Mincho"/>
        </w:rPr>
        <w:t>–</w:t>
      </w:r>
      <w:r w:rsidRPr="0095250E">
        <w:rPr>
          <w:rFonts w:eastAsia="MS Mincho"/>
        </w:rPr>
        <w:tab/>
      </w:r>
      <w:r w:rsidRPr="0095250E">
        <w:rPr>
          <w:rFonts w:eastAsia="MS Mincho"/>
          <w:i/>
        </w:rPr>
        <w:t>Hysteresis</w:t>
      </w:r>
      <w:bookmarkEnd w:id="1415"/>
      <w:bookmarkEnd w:id="1416"/>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417" w:name="_Toc60777244"/>
    </w:p>
    <w:p w14:paraId="695660DD" w14:textId="77777777" w:rsidR="006659DC" w:rsidRPr="0095250E" w:rsidRDefault="006659DC" w:rsidP="00B4120F">
      <w:pPr>
        <w:pStyle w:val="Heading4"/>
        <w:rPr>
          <w:rFonts w:eastAsia="MS Mincho"/>
        </w:rPr>
      </w:pPr>
      <w:bookmarkStart w:id="1418" w:name="_Toc156130404"/>
      <w:r w:rsidRPr="0095250E">
        <w:rPr>
          <w:rFonts w:eastAsia="MS Mincho"/>
        </w:rPr>
        <w:t>–</w:t>
      </w:r>
      <w:r w:rsidRPr="0095250E">
        <w:rPr>
          <w:rFonts w:eastAsia="MS Mincho"/>
        </w:rPr>
        <w:tab/>
      </w:r>
      <w:r w:rsidRPr="0095250E">
        <w:rPr>
          <w:rFonts w:eastAsia="MS Mincho"/>
          <w:i/>
          <w:iCs/>
        </w:rPr>
        <w:t>HysteresisAltitude</w:t>
      </w:r>
      <w:bookmarkEnd w:id="1418"/>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419" w:name="_Toc156130405"/>
      <w:r w:rsidRPr="0095250E">
        <w:rPr>
          <w:rFonts w:eastAsia="MS Mincho"/>
        </w:rPr>
        <w:t>–</w:t>
      </w:r>
      <w:r w:rsidRPr="0095250E">
        <w:rPr>
          <w:rFonts w:eastAsia="MS Mincho"/>
        </w:rPr>
        <w:tab/>
      </w:r>
      <w:r w:rsidRPr="0095250E">
        <w:rPr>
          <w:rFonts w:eastAsia="MS Mincho"/>
          <w:i/>
        </w:rPr>
        <w:t>HysteresisLocation</w:t>
      </w:r>
      <w:bookmarkEnd w:id="1419"/>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420" w:name="_Toc156130406"/>
      <w:r w:rsidRPr="0095250E">
        <w:t>–</w:t>
      </w:r>
      <w:r w:rsidRPr="0095250E">
        <w:tab/>
      </w:r>
      <w:r w:rsidRPr="0095250E">
        <w:rPr>
          <w:i/>
          <w:iCs/>
          <w:lang w:eastAsia="x-none"/>
        </w:rPr>
        <w:t>InvalidSymbolPattern</w:t>
      </w:r>
      <w:bookmarkEnd w:id="1417"/>
      <w:bookmarkEnd w:id="1420"/>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421" w:name="_Toc60777245"/>
      <w:bookmarkStart w:id="1422" w:name="_Toc156130407"/>
      <w:r w:rsidRPr="0095250E">
        <w:rPr>
          <w:rFonts w:eastAsia="MS Mincho"/>
        </w:rPr>
        <w:t>–</w:t>
      </w:r>
      <w:r w:rsidRPr="0095250E">
        <w:rPr>
          <w:rFonts w:eastAsia="MS Mincho"/>
        </w:rPr>
        <w:tab/>
      </w:r>
      <w:r w:rsidRPr="0095250E">
        <w:rPr>
          <w:rFonts w:eastAsia="MS Mincho"/>
          <w:i/>
        </w:rPr>
        <w:t>I-RNTI-Value</w:t>
      </w:r>
      <w:bookmarkEnd w:id="1421"/>
      <w:bookmarkEnd w:id="1422"/>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423" w:name="_Toc60777246"/>
      <w:bookmarkStart w:id="1424" w:name="_Toc156130408"/>
      <w:r w:rsidRPr="0095250E">
        <w:rPr>
          <w:rFonts w:eastAsia="MS Mincho"/>
        </w:rPr>
        <w:t>–</w:t>
      </w:r>
      <w:r w:rsidRPr="0095250E">
        <w:rPr>
          <w:rFonts w:eastAsia="SimSun"/>
        </w:rPr>
        <w:tab/>
      </w:r>
      <w:r w:rsidRPr="0095250E">
        <w:rPr>
          <w:i/>
        </w:rPr>
        <w:t>LBT-FailureRecoveryConfig</w:t>
      </w:r>
      <w:bookmarkEnd w:id="1423"/>
      <w:bookmarkEnd w:id="1424"/>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425" w:name="_Toc60777247"/>
      <w:bookmarkStart w:id="1426" w:name="_Toc156130409"/>
      <w:r w:rsidRPr="0095250E">
        <w:t>–</w:t>
      </w:r>
      <w:r w:rsidRPr="0095250E">
        <w:tab/>
      </w:r>
      <w:r w:rsidRPr="0095250E">
        <w:rPr>
          <w:i/>
        </w:rPr>
        <w:t>LocationInfo</w:t>
      </w:r>
      <w:bookmarkEnd w:id="1425"/>
      <w:bookmarkEnd w:id="1426"/>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427" w:name="_Toc60777248"/>
      <w:bookmarkStart w:id="1428" w:name="_Toc156130410"/>
      <w:r w:rsidRPr="0095250E">
        <w:t>–</w:t>
      </w:r>
      <w:r w:rsidRPr="0095250E">
        <w:tab/>
      </w:r>
      <w:r w:rsidRPr="0095250E">
        <w:rPr>
          <w:i/>
        </w:rPr>
        <w:t>LocationMeasurementInfo</w:t>
      </w:r>
      <w:bookmarkEnd w:id="1427"/>
      <w:bookmarkEnd w:id="1428"/>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429" w:name="_Toc60777249"/>
      <w:bookmarkStart w:id="1430" w:name="_Toc156130411"/>
      <w:r w:rsidRPr="0095250E">
        <w:rPr>
          <w:rFonts w:eastAsia="MS Mincho"/>
        </w:rPr>
        <w:t>–</w:t>
      </w:r>
      <w:r w:rsidRPr="0095250E">
        <w:rPr>
          <w:rFonts w:eastAsia="SimSun"/>
        </w:rPr>
        <w:tab/>
      </w:r>
      <w:r w:rsidRPr="0095250E">
        <w:rPr>
          <w:rFonts w:eastAsia="SimSun"/>
          <w:i/>
        </w:rPr>
        <w:t>LogicalChannelConfig</w:t>
      </w:r>
      <w:bookmarkEnd w:id="1429"/>
      <w:bookmarkEnd w:id="1430"/>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431" w:name="_Toc60777250"/>
      <w:bookmarkStart w:id="1432" w:name="_Toc156130412"/>
      <w:r w:rsidRPr="0095250E">
        <w:rPr>
          <w:rFonts w:eastAsia="SimSun"/>
        </w:rPr>
        <w:t>–</w:t>
      </w:r>
      <w:r w:rsidRPr="0095250E">
        <w:rPr>
          <w:rFonts w:eastAsia="SimSun"/>
        </w:rPr>
        <w:tab/>
      </w:r>
      <w:r w:rsidRPr="0095250E">
        <w:rPr>
          <w:rFonts w:eastAsia="SimSun"/>
          <w:i/>
        </w:rPr>
        <w:t>LogicalChannelIdentity</w:t>
      </w:r>
      <w:bookmarkEnd w:id="1431"/>
      <w:bookmarkEnd w:id="1432"/>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433" w:name="_Toc156130413"/>
      <w:r w:rsidRPr="0095250E">
        <w:t>–</w:t>
      </w:r>
      <w:r w:rsidRPr="0095250E">
        <w:tab/>
      </w:r>
      <w:r w:rsidRPr="0095250E">
        <w:rPr>
          <w:i/>
          <w:iCs/>
        </w:rPr>
        <w:t>LTE-NeighCellsCRS-AssistInfoList</w:t>
      </w:r>
      <w:bookmarkEnd w:id="1433"/>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434" w:name="_Toc156130414"/>
      <w:r w:rsidRPr="0095250E">
        <w:t>–</w:t>
      </w:r>
      <w:r w:rsidRPr="0095250E">
        <w:tab/>
      </w:r>
      <w:r w:rsidRPr="0095250E">
        <w:rPr>
          <w:i/>
        </w:rPr>
        <w:t>LTM-CandidateId</w:t>
      </w:r>
      <w:bookmarkEnd w:id="1434"/>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435" w:name="_Toc156130415"/>
      <w:r w:rsidRPr="0095250E">
        <w:t>–</w:t>
      </w:r>
      <w:r w:rsidRPr="0095250E">
        <w:tab/>
      </w:r>
      <w:r w:rsidRPr="0095250E">
        <w:rPr>
          <w:i/>
        </w:rPr>
        <w:t>LTM-Candidate</w:t>
      </w:r>
      <w:bookmarkEnd w:id="1435"/>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E87400">
        <w:tc>
          <w:tcPr>
            <w:tcW w:w="14173" w:type="dxa"/>
          </w:tcPr>
          <w:p w14:paraId="40D720CC" w14:textId="77777777" w:rsidR="00A343BA" w:rsidRPr="0095250E" w:rsidRDefault="00A343BA" w:rsidP="00E87400">
            <w:pPr>
              <w:pStyle w:val="TAH"/>
            </w:pPr>
            <w:r w:rsidRPr="0095250E">
              <w:rPr>
                <w:i/>
              </w:rPr>
              <w:t xml:space="preserve">LTM-Candidate </w:t>
            </w:r>
            <w:r w:rsidRPr="0095250E">
              <w:rPr>
                <w:iCs/>
              </w:rPr>
              <w:t>field descriptions</w:t>
            </w:r>
          </w:p>
        </w:tc>
      </w:tr>
      <w:tr w:rsidR="00B4120F" w:rsidRPr="0095250E" w14:paraId="1609878E" w14:textId="77777777" w:rsidTr="00E87400">
        <w:tc>
          <w:tcPr>
            <w:tcW w:w="14173" w:type="dxa"/>
          </w:tcPr>
          <w:p w14:paraId="0ACF7ACC" w14:textId="77777777" w:rsidR="00D53D7F" w:rsidRPr="0095250E" w:rsidRDefault="00D53D7F" w:rsidP="00E87400">
            <w:pPr>
              <w:pStyle w:val="TAL"/>
              <w:rPr>
                <w:b/>
                <w:i/>
              </w:rPr>
            </w:pPr>
            <w:r w:rsidRPr="0095250E">
              <w:rPr>
                <w:b/>
                <w:i/>
              </w:rPr>
              <w:t>ltm-CandidateConfig</w:t>
            </w:r>
          </w:p>
          <w:p w14:paraId="54A6975C" w14:textId="77777777" w:rsidR="00D53D7F" w:rsidRPr="0095250E" w:rsidRDefault="00D53D7F" w:rsidP="00E87400">
            <w:pPr>
              <w:pStyle w:val="TAL"/>
              <w:rPr>
                <w:bCs/>
                <w:iCs/>
              </w:rPr>
            </w:pPr>
            <w:r w:rsidRPr="0095250E">
              <w:rPr>
                <w:bCs/>
                <w:iCs/>
              </w:rPr>
              <w:t>This field includes an RRCReconfiguration message used to configure an LTM candidate cell.</w:t>
            </w:r>
          </w:p>
        </w:tc>
      </w:tr>
      <w:tr w:rsidR="00B4120F" w:rsidRPr="0095250E" w14:paraId="32579029" w14:textId="77777777" w:rsidTr="00E87400">
        <w:tc>
          <w:tcPr>
            <w:tcW w:w="14173" w:type="dxa"/>
          </w:tcPr>
          <w:p w14:paraId="076CBA70" w14:textId="77777777" w:rsidR="00A343BA" w:rsidRPr="0095250E" w:rsidRDefault="00A343BA" w:rsidP="00E87400">
            <w:pPr>
              <w:pStyle w:val="TAL"/>
              <w:rPr>
                <w:b/>
                <w:i/>
              </w:rPr>
            </w:pPr>
            <w:r w:rsidRPr="0095250E">
              <w:rPr>
                <w:b/>
                <w:i/>
              </w:rPr>
              <w:t>ltm-CandidateId</w:t>
            </w:r>
          </w:p>
          <w:p w14:paraId="7138FD3A" w14:textId="77777777" w:rsidR="00A343BA" w:rsidRPr="0095250E" w:rsidRDefault="00A343BA" w:rsidP="00E87400">
            <w:pPr>
              <w:pStyle w:val="TAL"/>
              <w:rPr>
                <w:bCs/>
                <w:iCs/>
              </w:rPr>
            </w:pPr>
            <w:r w:rsidRPr="0095250E">
              <w:rPr>
                <w:bCs/>
                <w:iCs/>
              </w:rPr>
              <w:t>This field indicates an LTM candidate configuration.</w:t>
            </w:r>
          </w:p>
        </w:tc>
      </w:tr>
      <w:tr w:rsidR="00B4120F" w:rsidRPr="0095250E" w14:paraId="4A26A44E" w14:textId="77777777" w:rsidTr="00E87400">
        <w:tc>
          <w:tcPr>
            <w:tcW w:w="14173" w:type="dxa"/>
          </w:tcPr>
          <w:p w14:paraId="75D9D907" w14:textId="77777777" w:rsidR="00A343BA" w:rsidRPr="0095250E" w:rsidRDefault="00A343BA" w:rsidP="00E87400">
            <w:pPr>
              <w:pStyle w:val="TAL"/>
              <w:rPr>
                <w:b/>
                <w:i/>
              </w:rPr>
            </w:pPr>
            <w:r w:rsidRPr="0095250E">
              <w:rPr>
                <w:b/>
                <w:i/>
              </w:rPr>
              <w:t>ltm-CandidatePCI</w:t>
            </w:r>
          </w:p>
          <w:p w14:paraId="4167E771" w14:textId="77777777" w:rsidR="00A343BA" w:rsidRPr="0095250E" w:rsidRDefault="00A343BA" w:rsidP="00E87400">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E87400">
        <w:tc>
          <w:tcPr>
            <w:tcW w:w="14173" w:type="dxa"/>
          </w:tcPr>
          <w:p w14:paraId="477A1E66" w14:textId="77777777" w:rsidR="00A343BA" w:rsidRPr="0095250E" w:rsidRDefault="00A343BA" w:rsidP="00E87400">
            <w:pPr>
              <w:pStyle w:val="TAL"/>
              <w:rPr>
                <w:b/>
                <w:i/>
              </w:rPr>
            </w:pPr>
            <w:r w:rsidRPr="0095250E">
              <w:rPr>
                <w:b/>
                <w:i/>
              </w:rPr>
              <w:t>ltm-ConfigComplete</w:t>
            </w:r>
          </w:p>
          <w:p w14:paraId="32ED15A2" w14:textId="77777777" w:rsidR="00A343BA" w:rsidRPr="0095250E" w:rsidRDefault="00A343BA" w:rsidP="00E87400">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E87400">
        <w:tc>
          <w:tcPr>
            <w:tcW w:w="14173" w:type="dxa"/>
          </w:tcPr>
          <w:p w14:paraId="281EEB17" w14:textId="77777777" w:rsidR="00A343BA" w:rsidRPr="0095250E" w:rsidRDefault="00A343BA" w:rsidP="00E87400">
            <w:pPr>
              <w:pStyle w:val="TAL"/>
              <w:rPr>
                <w:b/>
                <w:i/>
              </w:rPr>
            </w:pPr>
            <w:r w:rsidRPr="0095250E">
              <w:rPr>
                <w:b/>
                <w:i/>
              </w:rPr>
              <w:t>ltm-DL-OrJointTCI-StateToAddModList</w:t>
            </w:r>
          </w:p>
          <w:p w14:paraId="452D928B" w14:textId="77777777" w:rsidR="00A343BA" w:rsidRPr="0095250E" w:rsidRDefault="00A343BA" w:rsidP="00E87400">
            <w:pPr>
              <w:pStyle w:val="TAL"/>
              <w:rPr>
                <w:bCs/>
                <w:iCs/>
              </w:rPr>
            </w:pPr>
            <w:r w:rsidRPr="0095250E">
              <w:rPr>
                <w:bCs/>
                <w:iCs/>
              </w:rPr>
              <w:t>A list of TCI states for LTM to add and/or modify.</w:t>
            </w:r>
          </w:p>
        </w:tc>
      </w:tr>
      <w:tr w:rsidR="00B4120F" w:rsidRPr="0095250E" w14:paraId="25097682" w14:textId="77777777" w:rsidTr="00E87400">
        <w:tc>
          <w:tcPr>
            <w:tcW w:w="14173" w:type="dxa"/>
          </w:tcPr>
          <w:p w14:paraId="59E3CB1A" w14:textId="77777777" w:rsidR="00A343BA" w:rsidRPr="0095250E" w:rsidRDefault="00A343BA" w:rsidP="00E87400">
            <w:pPr>
              <w:pStyle w:val="TAL"/>
              <w:rPr>
                <w:b/>
                <w:i/>
              </w:rPr>
            </w:pPr>
            <w:r w:rsidRPr="0095250E">
              <w:rPr>
                <w:b/>
                <w:i/>
              </w:rPr>
              <w:t>ltm-DL-OrJointTCI-StateToReleaseList</w:t>
            </w:r>
          </w:p>
          <w:p w14:paraId="12F390DF" w14:textId="77777777" w:rsidR="00A343BA" w:rsidRPr="0095250E" w:rsidRDefault="00A343BA" w:rsidP="00E87400">
            <w:pPr>
              <w:pStyle w:val="TAL"/>
              <w:rPr>
                <w:bCs/>
                <w:iCs/>
              </w:rPr>
            </w:pPr>
            <w:r w:rsidRPr="0095250E">
              <w:rPr>
                <w:bCs/>
                <w:iCs/>
              </w:rPr>
              <w:t>A list of TCI states for LTM to remove.</w:t>
            </w:r>
          </w:p>
        </w:tc>
      </w:tr>
      <w:tr w:rsidR="00B4120F" w:rsidRPr="0095250E" w14:paraId="3B9A91BD" w14:textId="77777777" w:rsidTr="00E87400">
        <w:tc>
          <w:tcPr>
            <w:tcW w:w="14173" w:type="dxa"/>
          </w:tcPr>
          <w:p w14:paraId="7714153E" w14:textId="77777777" w:rsidR="00A343BA" w:rsidRPr="0095250E" w:rsidRDefault="00A343BA" w:rsidP="00E87400">
            <w:pPr>
              <w:pStyle w:val="TAL"/>
              <w:rPr>
                <w:b/>
                <w:i/>
              </w:rPr>
            </w:pPr>
            <w:r w:rsidRPr="0095250E">
              <w:rPr>
                <w:b/>
                <w:i/>
              </w:rPr>
              <w:t>ltm-EarlyUL-SyncConfig, ltm-EarlyUL-SyncConfigSUL</w:t>
            </w:r>
          </w:p>
          <w:p w14:paraId="587FD851" w14:textId="77777777" w:rsidR="00A343BA" w:rsidRPr="0095250E" w:rsidRDefault="00A343BA" w:rsidP="00E87400">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E87400">
        <w:tc>
          <w:tcPr>
            <w:tcW w:w="14173" w:type="dxa"/>
          </w:tcPr>
          <w:p w14:paraId="3E51FF88" w14:textId="77777777" w:rsidR="00D53D7F" w:rsidRPr="0095250E" w:rsidRDefault="00D53D7F" w:rsidP="00E87400">
            <w:pPr>
              <w:pStyle w:val="TAL"/>
              <w:rPr>
                <w:b/>
                <w:i/>
              </w:rPr>
            </w:pPr>
            <w:r w:rsidRPr="0095250E">
              <w:rPr>
                <w:b/>
                <w:i/>
              </w:rPr>
              <w:t>ltm-nzp-CSI-RS-ResourceSetToAddModList</w:t>
            </w:r>
          </w:p>
          <w:p w14:paraId="6AC4E906" w14:textId="77777777" w:rsidR="00D53D7F" w:rsidRPr="0095250E" w:rsidRDefault="00D53D7F" w:rsidP="00E87400">
            <w:pPr>
              <w:pStyle w:val="TAL"/>
              <w:rPr>
                <w:bCs/>
                <w:iCs/>
              </w:rPr>
            </w:pPr>
            <w:r w:rsidRPr="0095250E">
              <w:rPr>
                <w:bCs/>
                <w:iCs/>
              </w:rPr>
              <w:t>A list of nzp-CSI-RS-Resources set for LTM to add and/or modify.</w:t>
            </w:r>
          </w:p>
        </w:tc>
      </w:tr>
      <w:tr w:rsidR="00B4120F" w:rsidRPr="0095250E" w14:paraId="14CE590E" w14:textId="77777777" w:rsidTr="00E87400">
        <w:tc>
          <w:tcPr>
            <w:tcW w:w="14173" w:type="dxa"/>
          </w:tcPr>
          <w:p w14:paraId="084E3E8F" w14:textId="77777777" w:rsidR="00D53D7F" w:rsidRPr="0095250E" w:rsidRDefault="00D53D7F" w:rsidP="00E87400">
            <w:pPr>
              <w:pStyle w:val="TAL"/>
              <w:rPr>
                <w:b/>
                <w:i/>
              </w:rPr>
            </w:pPr>
            <w:r w:rsidRPr="0095250E">
              <w:rPr>
                <w:b/>
                <w:i/>
              </w:rPr>
              <w:t>ltm-nzp-CSI-RS-ResourceSetToReleaseList</w:t>
            </w:r>
          </w:p>
          <w:p w14:paraId="3CC2B609" w14:textId="77777777" w:rsidR="00D53D7F" w:rsidRPr="0095250E" w:rsidRDefault="00D53D7F" w:rsidP="00E87400">
            <w:pPr>
              <w:pStyle w:val="TAL"/>
              <w:rPr>
                <w:bCs/>
                <w:iCs/>
              </w:rPr>
            </w:pPr>
            <w:r w:rsidRPr="0095250E">
              <w:rPr>
                <w:bCs/>
                <w:iCs/>
              </w:rPr>
              <w:t>A list of nzp-CSI-RS-Resources set for LTM to remove.</w:t>
            </w:r>
          </w:p>
        </w:tc>
      </w:tr>
      <w:tr w:rsidR="00B4120F" w:rsidRPr="0095250E" w14:paraId="6821B2FA" w14:textId="77777777" w:rsidTr="00E87400">
        <w:tc>
          <w:tcPr>
            <w:tcW w:w="14173" w:type="dxa"/>
          </w:tcPr>
          <w:p w14:paraId="33D5D23B" w14:textId="77777777" w:rsidR="00A343BA" w:rsidRPr="0095250E" w:rsidRDefault="00A343BA" w:rsidP="00E87400">
            <w:pPr>
              <w:pStyle w:val="TAL"/>
              <w:rPr>
                <w:b/>
                <w:i/>
              </w:rPr>
            </w:pPr>
            <w:r w:rsidRPr="0095250E">
              <w:rPr>
                <w:b/>
                <w:i/>
              </w:rPr>
              <w:t>ltm-nzp-CSI-RS-ResourceToAddModList</w:t>
            </w:r>
          </w:p>
          <w:p w14:paraId="2CEF01B8" w14:textId="77777777" w:rsidR="00A343BA" w:rsidRPr="0095250E" w:rsidRDefault="00A343BA" w:rsidP="00E87400">
            <w:pPr>
              <w:pStyle w:val="TAL"/>
              <w:rPr>
                <w:bCs/>
                <w:iCs/>
              </w:rPr>
            </w:pPr>
            <w:r w:rsidRPr="0095250E">
              <w:rPr>
                <w:bCs/>
                <w:iCs/>
              </w:rPr>
              <w:t>A list of nzp-CSI-RS-Resources for LTM to add and/or modify.</w:t>
            </w:r>
          </w:p>
        </w:tc>
      </w:tr>
      <w:tr w:rsidR="00B4120F" w:rsidRPr="0095250E" w14:paraId="4C50F6BB" w14:textId="77777777" w:rsidTr="00E87400">
        <w:tc>
          <w:tcPr>
            <w:tcW w:w="14173" w:type="dxa"/>
          </w:tcPr>
          <w:p w14:paraId="6FDC176E" w14:textId="77777777" w:rsidR="00A343BA" w:rsidRPr="0095250E" w:rsidRDefault="00A343BA" w:rsidP="00E87400">
            <w:pPr>
              <w:pStyle w:val="TAL"/>
              <w:rPr>
                <w:b/>
                <w:i/>
              </w:rPr>
            </w:pPr>
            <w:r w:rsidRPr="0095250E">
              <w:rPr>
                <w:b/>
                <w:i/>
              </w:rPr>
              <w:t>ltm-nzp-CSI-RS-ResourceToReleaseList</w:t>
            </w:r>
          </w:p>
          <w:p w14:paraId="697BC567" w14:textId="77777777" w:rsidR="00A343BA" w:rsidRPr="0095250E" w:rsidRDefault="00A343BA" w:rsidP="00E87400">
            <w:pPr>
              <w:pStyle w:val="TAL"/>
              <w:rPr>
                <w:bCs/>
                <w:iCs/>
              </w:rPr>
            </w:pPr>
            <w:r w:rsidRPr="0095250E">
              <w:rPr>
                <w:bCs/>
                <w:iCs/>
              </w:rPr>
              <w:t>A list of nzp-CSI-RS-Resources for LTM to remove.</w:t>
            </w:r>
          </w:p>
        </w:tc>
      </w:tr>
      <w:tr w:rsidR="00B4120F" w:rsidRPr="0095250E" w14:paraId="568BB229" w14:textId="77777777" w:rsidTr="00E87400">
        <w:tc>
          <w:tcPr>
            <w:tcW w:w="14173" w:type="dxa"/>
          </w:tcPr>
          <w:p w14:paraId="252E75D2" w14:textId="77777777" w:rsidR="00D53D7F" w:rsidRPr="0095250E" w:rsidRDefault="00D53D7F" w:rsidP="00E87400">
            <w:pPr>
              <w:pStyle w:val="TAL"/>
              <w:rPr>
                <w:b/>
                <w:i/>
              </w:rPr>
            </w:pPr>
            <w:r w:rsidRPr="0095250E">
              <w:rPr>
                <w:b/>
                <w:i/>
              </w:rPr>
              <w:t>ltm-SSB-Config</w:t>
            </w:r>
          </w:p>
          <w:p w14:paraId="026ACEC9" w14:textId="77777777" w:rsidR="00D53D7F" w:rsidRPr="0095250E" w:rsidRDefault="00D53D7F" w:rsidP="00E87400">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E87400">
        <w:tc>
          <w:tcPr>
            <w:tcW w:w="14173" w:type="dxa"/>
          </w:tcPr>
          <w:p w14:paraId="4EAFC6DB" w14:textId="77777777" w:rsidR="00D53D7F" w:rsidRPr="0095250E" w:rsidRDefault="00D53D7F" w:rsidP="00E87400">
            <w:pPr>
              <w:pStyle w:val="TAL"/>
              <w:rPr>
                <w:b/>
                <w:i/>
              </w:rPr>
            </w:pPr>
            <w:r w:rsidRPr="0095250E">
              <w:rPr>
                <w:b/>
                <w:i/>
              </w:rPr>
              <w:t>ltm-UE-MeasuredTA-ID</w:t>
            </w:r>
          </w:p>
          <w:p w14:paraId="486C902E" w14:textId="77777777" w:rsidR="00D53D7F" w:rsidRPr="0095250E" w:rsidRDefault="00D53D7F" w:rsidP="00E87400">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E87400">
        <w:tc>
          <w:tcPr>
            <w:tcW w:w="14173" w:type="dxa"/>
          </w:tcPr>
          <w:p w14:paraId="2E3121AD" w14:textId="77777777" w:rsidR="00A343BA" w:rsidRPr="0095250E" w:rsidRDefault="00A343BA" w:rsidP="00E87400">
            <w:pPr>
              <w:pStyle w:val="TAL"/>
              <w:rPr>
                <w:b/>
                <w:i/>
              </w:rPr>
            </w:pPr>
            <w:r w:rsidRPr="0095250E">
              <w:rPr>
                <w:b/>
                <w:i/>
              </w:rPr>
              <w:t>ltm-UL-TCI-StatesToAddModList</w:t>
            </w:r>
          </w:p>
          <w:p w14:paraId="2DE5B2FB" w14:textId="77777777" w:rsidR="00A343BA" w:rsidRPr="0095250E" w:rsidRDefault="00A343BA" w:rsidP="00E87400">
            <w:pPr>
              <w:pStyle w:val="TAL"/>
              <w:rPr>
                <w:bCs/>
                <w:iCs/>
              </w:rPr>
            </w:pPr>
            <w:r w:rsidRPr="0095250E">
              <w:rPr>
                <w:bCs/>
                <w:iCs/>
              </w:rPr>
              <w:t>A list of uplink TCI states for LTM to add and/or modify.</w:t>
            </w:r>
          </w:p>
        </w:tc>
      </w:tr>
      <w:tr w:rsidR="00B4120F" w:rsidRPr="0095250E" w14:paraId="0BC56D09" w14:textId="77777777" w:rsidTr="00E87400">
        <w:tc>
          <w:tcPr>
            <w:tcW w:w="14173" w:type="dxa"/>
          </w:tcPr>
          <w:p w14:paraId="63D5CB9C" w14:textId="77777777" w:rsidR="00A343BA" w:rsidRPr="0095250E" w:rsidRDefault="00A343BA" w:rsidP="00E87400">
            <w:pPr>
              <w:pStyle w:val="TAL"/>
              <w:rPr>
                <w:b/>
                <w:i/>
              </w:rPr>
            </w:pPr>
            <w:r w:rsidRPr="0095250E">
              <w:rPr>
                <w:b/>
                <w:i/>
              </w:rPr>
              <w:t>ltm-UL-TCI-StatesToReleaseList</w:t>
            </w:r>
          </w:p>
          <w:p w14:paraId="1BF11BD5" w14:textId="77777777" w:rsidR="00A343BA" w:rsidRPr="0095250E" w:rsidRDefault="00A343BA" w:rsidP="00E87400">
            <w:pPr>
              <w:pStyle w:val="TAL"/>
              <w:rPr>
                <w:bCs/>
                <w:iCs/>
              </w:rPr>
            </w:pPr>
            <w:r w:rsidRPr="0095250E">
              <w:rPr>
                <w:bCs/>
                <w:iCs/>
              </w:rPr>
              <w:t>A list of uplink TCI states for LTM to remove.</w:t>
            </w:r>
          </w:p>
        </w:tc>
      </w:tr>
      <w:tr w:rsidR="00B4120F" w:rsidRPr="0095250E" w14:paraId="7BF63760" w14:textId="77777777" w:rsidTr="00E87400">
        <w:tc>
          <w:tcPr>
            <w:tcW w:w="14173" w:type="dxa"/>
          </w:tcPr>
          <w:p w14:paraId="04DC5738" w14:textId="77777777" w:rsidR="00A343BA" w:rsidRPr="0095250E" w:rsidRDefault="00A343BA" w:rsidP="00E87400">
            <w:pPr>
              <w:pStyle w:val="TAL"/>
              <w:rPr>
                <w:b/>
                <w:i/>
              </w:rPr>
            </w:pPr>
            <w:r w:rsidRPr="0095250E">
              <w:rPr>
                <w:b/>
                <w:i/>
              </w:rPr>
              <w:t>pathlossReferenceRS-ToAddModList</w:t>
            </w:r>
          </w:p>
          <w:p w14:paraId="140AC362"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E87400">
        <w:tc>
          <w:tcPr>
            <w:tcW w:w="14173" w:type="dxa"/>
          </w:tcPr>
          <w:p w14:paraId="2FB76798" w14:textId="77777777" w:rsidR="00A343BA" w:rsidRPr="0095250E" w:rsidRDefault="00A343BA" w:rsidP="00E87400">
            <w:pPr>
              <w:pStyle w:val="TAL"/>
              <w:rPr>
                <w:b/>
                <w:i/>
              </w:rPr>
            </w:pPr>
            <w:r w:rsidRPr="0095250E">
              <w:rPr>
                <w:b/>
                <w:i/>
              </w:rPr>
              <w:t>pathlossReferenceRS-ToReleaseList</w:t>
            </w:r>
          </w:p>
          <w:p w14:paraId="2A0E06AA" w14:textId="77777777" w:rsidR="00A343BA" w:rsidRPr="0095250E" w:rsidRDefault="00A343BA" w:rsidP="00E87400">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E87400">
        <w:tc>
          <w:tcPr>
            <w:tcW w:w="14173" w:type="dxa"/>
          </w:tcPr>
          <w:p w14:paraId="58C5A15E" w14:textId="77777777" w:rsidR="00A343BA" w:rsidRPr="0095250E" w:rsidRDefault="00A343BA" w:rsidP="00E87400">
            <w:pPr>
              <w:pStyle w:val="TAH"/>
            </w:pPr>
            <w:r w:rsidRPr="0095250E">
              <w:rPr>
                <w:i/>
              </w:rPr>
              <w:t>LTM-SSB-Config field descriptions</w:t>
            </w:r>
          </w:p>
        </w:tc>
      </w:tr>
      <w:tr w:rsidR="00B4120F" w:rsidRPr="0095250E" w14:paraId="65114C81" w14:textId="77777777" w:rsidTr="00E87400">
        <w:tc>
          <w:tcPr>
            <w:tcW w:w="14173" w:type="dxa"/>
          </w:tcPr>
          <w:p w14:paraId="24C5CA41" w14:textId="77777777" w:rsidR="00A343BA" w:rsidRPr="0095250E" w:rsidRDefault="00A343BA" w:rsidP="00E87400">
            <w:pPr>
              <w:pStyle w:val="TAL"/>
              <w:rPr>
                <w:b/>
                <w:i/>
              </w:rPr>
            </w:pPr>
            <w:r w:rsidRPr="0095250E">
              <w:rPr>
                <w:b/>
                <w:i/>
              </w:rPr>
              <w:t>ssbFrequency</w:t>
            </w:r>
          </w:p>
          <w:p w14:paraId="52ECE4C5" w14:textId="77777777" w:rsidR="00A343BA" w:rsidRPr="0095250E" w:rsidRDefault="00A343BA" w:rsidP="00E87400">
            <w:pPr>
              <w:pStyle w:val="TAL"/>
            </w:pPr>
            <w:r w:rsidRPr="0095250E">
              <w:t>Indicates the frequency of the SS/PBCH block associated with the LTM candidate cell.</w:t>
            </w:r>
          </w:p>
        </w:tc>
      </w:tr>
      <w:tr w:rsidR="00B4120F" w:rsidRPr="0095250E" w14:paraId="4F41708F" w14:textId="77777777" w:rsidTr="00E87400">
        <w:tc>
          <w:tcPr>
            <w:tcW w:w="14173" w:type="dxa"/>
          </w:tcPr>
          <w:p w14:paraId="63B0E321" w14:textId="77777777" w:rsidR="00A343BA" w:rsidRPr="0095250E" w:rsidRDefault="00A343BA" w:rsidP="00E87400">
            <w:pPr>
              <w:pStyle w:val="TAL"/>
              <w:rPr>
                <w:b/>
                <w:i/>
              </w:rPr>
            </w:pPr>
            <w:r w:rsidRPr="0095250E">
              <w:rPr>
                <w:b/>
                <w:i/>
              </w:rPr>
              <w:t>ssb-Periodicity</w:t>
            </w:r>
          </w:p>
          <w:p w14:paraId="140642E8" w14:textId="77777777" w:rsidR="00A343BA" w:rsidRPr="0095250E" w:rsidRDefault="00A343BA" w:rsidP="00E87400">
            <w:pPr>
              <w:pStyle w:val="TAL"/>
            </w:pPr>
            <w:r w:rsidRPr="0095250E">
              <w:t>Indicates the periodicity of the SS/PBCH block.</w:t>
            </w:r>
          </w:p>
        </w:tc>
      </w:tr>
      <w:tr w:rsidR="00B4120F" w:rsidRPr="0095250E" w14:paraId="1C8A3BCD" w14:textId="77777777" w:rsidTr="00E87400">
        <w:tc>
          <w:tcPr>
            <w:tcW w:w="14173" w:type="dxa"/>
          </w:tcPr>
          <w:p w14:paraId="2F5F9204" w14:textId="77777777" w:rsidR="00D53D7F" w:rsidRPr="0095250E" w:rsidRDefault="00D53D7F" w:rsidP="00E87400">
            <w:pPr>
              <w:pStyle w:val="TAL"/>
              <w:rPr>
                <w:b/>
                <w:i/>
              </w:rPr>
            </w:pPr>
            <w:r w:rsidRPr="0095250E">
              <w:rPr>
                <w:b/>
                <w:i/>
              </w:rPr>
              <w:t>ssb-PositionsInBurst</w:t>
            </w:r>
          </w:p>
          <w:p w14:paraId="00717B0C" w14:textId="77777777" w:rsidR="00D53D7F" w:rsidRPr="0095250E" w:rsidRDefault="00D53D7F" w:rsidP="00E87400">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E87400">
        <w:tc>
          <w:tcPr>
            <w:tcW w:w="14173" w:type="dxa"/>
          </w:tcPr>
          <w:p w14:paraId="1C87F338" w14:textId="77777777" w:rsidR="00A343BA" w:rsidRPr="0095250E" w:rsidRDefault="00A343BA" w:rsidP="00E87400">
            <w:pPr>
              <w:pStyle w:val="TAL"/>
              <w:rPr>
                <w:b/>
                <w:i/>
              </w:rPr>
            </w:pPr>
            <w:r w:rsidRPr="0095250E">
              <w:rPr>
                <w:b/>
                <w:i/>
              </w:rPr>
              <w:t>ss-PBCH-BlockPower</w:t>
            </w:r>
          </w:p>
          <w:p w14:paraId="268A79F2" w14:textId="77777777" w:rsidR="00A343BA" w:rsidRPr="0095250E" w:rsidRDefault="00A343BA" w:rsidP="00E87400">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E87400">
        <w:tc>
          <w:tcPr>
            <w:tcW w:w="14173" w:type="dxa"/>
          </w:tcPr>
          <w:p w14:paraId="08B9C62E" w14:textId="77777777" w:rsidR="00A343BA" w:rsidRPr="0095250E" w:rsidRDefault="00A343BA" w:rsidP="00E87400">
            <w:pPr>
              <w:pStyle w:val="TAL"/>
              <w:rPr>
                <w:b/>
                <w:i/>
              </w:rPr>
            </w:pPr>
            <w:r w:rsidRPr="0095250E">
              <w:rPr>
                <w:b/>
                <w:i/>
              </w:rPr>
              <w:t>subCarrierSpacing</w:t>
            </w:r>
          </w:p>
          <w:p w14:paraId="59F48F1A" w14:textId="77777777" w:rsidR="00A343BA" w:rsidRPr="0095250E" w:rsidRDefault="00A343BA" w:rsidP="00E87400">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436" w:name="_Toc156130416"/>
      <w:r w:rsidRPr="0095250E">
        <w:t>–</w:t>
      </w:r>
      <w:r w:rsidRPr="0095250E">
        <w:tab/>
      </w:r>
      <w:r w:rsidRPr="0095250E">
        <w:rPr>
          <w:i/>
        </w:rPr>
        <w:t>LTM-Config</w:t>
      </w:r>
      <w:bookmarkEnd w:id="1436"/>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E87400">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E87400">
            <w:pPr>
              <w:pStyle w:val="TAH"/>
              <w:rPr>
                <w:b w:val="0"/>
                <w:i/>
                <w:iCs/>
              </w:rPr>
            </w:pPr>
            <w:r w:rsidRPr="0095250E">
              <w:rPr>
                <w:i/>
              </w:rPr>
              <w:t>LTM-Config</w:t>
            </w:r>
            <w:r w:rsidRPr="0095250E">
              <w:rPr>
                <w:i/>
                <w:iCs/>
              </w:rPr>
              <w:t xml:space="preserve"> field descriptions</w:t>
            </w:r>
          </w:p>
        </w:tc>
      </w:tr>
      <w:tr w:rsidR="00B4120F" w:rsidRPr="0095250E" w14:paraId="03D0E1E0" w14:textId="77777777" w:rsidTr="00E87400">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E87400">
            <w:pPr>
              <w:pStyle w:val="TAL"/>
            </w:pPr>
            <w:r w:rsidRPr="0095250E">
              <w:rPr>
                <w:b/>
                <w:bCs/>
                <w:i/>
                <w:lang w:eastAsia="en-GB"/>
              </w:rPr>
              <w:t>attemptLTM-Switch</w:t>
            </w:r>
          </w:p>
          <w:p w14:paraId="0BFCFF0A" w14:textId="77777777" w:rsidR="00A343BA" w:rsidRPr="0095250E" w:rsidRDefault="00A343BA" w:rsidP="00E87400">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E87400">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E87400">
            <w:pPr>
              <w:pStyle w:val="TAL"/>
              <w:rPr>
                <w:b/>
                <w:bCs/>
                <w:i/>
                <w:iCs/>
              </w:rPr>
            </w:pPr>
            <w:r w:rsidRPr="0095250E">
              <w:rPr>
                <w:b/>
                <w:bCs/>
                <w:i/>
                <w:iCs/>
              </w:rPr>
              <w:t>ltm-CandidateToAddModList</w:t>
            </w:r>
          </w:p>
          <w:p w14:paraId="6EF245B1" w14:textId="77777777" w:rsidR="00A343BA" w:rsidRPr="0095250E" w:rsidRDefault="00A343BA" w:rsidP="00E87400">
            <w:pPr>
              <w:pStyle w:val="TAL"/>
            </w:pPr>
            <w:r w:rsidRPr="0095250E">
              <w:t>List of LTM candidate configurations to add and/or modify.</w:t>
            </w:r>
          </w:p>
        </w:tc>
      </w:tr>
      <w:tr w:rsidR="00B4120F" w:rsidRPr="0095250E" w14:paraId="36539387" w14:textId="77777777" w:rsidTr="00E87400">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E87400">
            <w:pPr>
              <w:pStyle w:val="TAL"/>
              <w:rPr>
                <w:b/>
                <w:bCs/>
                <w:i/>
                <w:iCs/>
              </w:rPr>
            </w:pPr>
            <w:r w:rsidRPr="0095250E">
              <w:rPr>
                <w:b/>
                <w:bCs/>
                <w:i/>
                <w:iCs/>
              </w:rPr>
              <w:t>ltm-CandidateToReleaseList</w:t>
            </w:r>
          </w:p>
          <w:p w14:paraId="293D78E4" w14:textId="77777777" w:rsidR="00A343BA" w:rsidRPr="0095250E" w:rsidRDefault="00A343BA" w:rsidP="00E87400">
            <w:pPr>
              <w:pStyle w:val="TAL"/>
            </w:pPr>
            <w:r w:rsidRPr="0095250E">
              <w:t>List of LTM candidate configurations to remove.</w:t>
            </w:r>
          </w:p>
        </w:tc>
      </w:tr>
      <w:tr w:rsidR="00B4120F" w:rsidRPr="0095250E" w14:paraId="4AC7AA34" w14:textId="77777777" w:rsidTr="00E87400">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E87400">
            <w:pPr>
              <w:pStyle w:val="TAL"/>
              <w:rPr>
                <w:bCs/>
                <w:iCs/>
              </w:rPr>
            </w:pPr>
            <w:r w:rsidRPr="0095250E">
              <w:rPr>
                <w:b/>
                <w:i/>
              </w:rPr>
              <w:t>ltm-CSI-ResourceConfigToAddModList</w:t>
            </w:r>
          </w:p>
          <w:p w14:paraId="652B5779" w14:textId="77777777" w:rsidR="00A343BA" w:rsidRPr="0095250E" w:rsidRDefault="00A343BA" w:rsidP="00E87400">
            <w:pPr>
              <w:pStyle w:val="TAL"/>
              <w:rPr>
                <w:b/>
                <w:bCs/>
                <w:i/>
                <w:iCs/>
              </w:rPr>
            </w:pPr>
            <w:r w:rsidRPr="0095250E">
              <w:rPr>
                <w:bCs/>
                <w:iCs/>
              </w:rPr>
              <w:t>List of LTM CSI resource configurations to add and/or modify.</w:t>
            </w:r>
          </w:p>
        </w:tc>
      </w:tr>
      <w:tr w:rsidR="00B4120F" w:rsidRPr="0095250E" w14:paraId="6A3BB219" w14:textId="77777777" w:rsidTr="00E87400">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E87400">
            <w:pPr>
              <w:pStyle w:val="TAL"/>
              <w:rPr>
                <w:bCs/>
                <w:iCs/>
              </w:rPr>
            </w:pPr>
            <w:r w:rsidRPr="0095250E">
              <w:rPr>
                <w:b/>
                <w:i/>
              </w:rPr>
              <w:t>ltm-CSI-ResourceConfigToReleaseList</w:t>
            </w:r>
          </w:p>
          <w:p w14:paraId="764FB0B9" w14:textId="77777777" w:rsidR="00A343BA" w:rsidRPr="0095250E" w:rsidRDefault="00A343BA" w:rsidP="00E87400">
            <w:pPr>
              <w:pStyle w:val="TAL"/>
              <w:rPr>
                <w:b/>
                <w:bCs/>
                <w:i/>
                <w:iCs/>
              </w:rPr>
            </w:pPr>
            <w:r w:rsidRPr="0095250E">
              <w:rPr>
                <w:bCs/>
                <w:iCs/>
              </w:rPr>
              <w:t>List of LTM CSI resource configurations to remove.</w:t>
            </w:r>
          </w:p>
        </w:tc>
      </w:tr>
      <w:tr w:rsidR="00B4120F" w:rsidRPr="0095250E" w14:paraId="39A32ECE" w14:textId="77777777" w:rsidTr="00E87400">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E87400">
            <w:pPr>
              <w:pStyle w:val="TAL"/>
              <w:rPr>
                <w:b/>
                <w:bCs/>
                <w:i/>
                <w:iCs/>
              </w:rPr>
            </w:pPr>
            <w:r w:rsidRPr="0095250E">
              <w:rPr>
                <w:b/>
                <w:bCs/>
                <w:i/>
                <w:iCs/>
              </w:rPr>
              <w:t>ltm-ReferenceConfiguration</w:t>
            </w:r>
          </w:p>
          <w:p w14:paraId="37A114AE" w14:textId="77777777" w:rsidR="00D53D7F" w:rsidRPr="0095250E" w:rsidRDefault="00D53D7F" w:rsidP="00E87400">
            <w:pPr>
              <w:pStyle w:val="TAL"/>
            </w:pPr>
            <w:r w:rsidRPr="0095250E">
              <w:t xml:space="preserve">This field includes an RRCReconfiguration message used to configure a reference configuration for LTM. </w:t>
            </w:r>
          </w:p>
        </w:tc>
      </w:tr>
      <w:tr w:rsidR="00B4120F" w:rsidRPr="0095250E" w14:paraId="00175411" w14:textId="77777777" w:rsidTr="00E87400">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E87400">
            <w:pPr>
              <w:pStyle w:val="TAL"/>
              <w:rPr>
                <w:bCs/>
                <w:iCs/>
              </w:rPr>
            </w:pPr>
            <w:r w:rsidRPr="0095250E">
              <w:rPr>
                <w:b/>
                <w:i/>
              </w:rPr>
              <w:t>ltm-ServingCellNoResetID</w:t>
            </w:r>
          </w:p>
          <w:p w14:paraId="3500F081" w14:textId="77777777" w:rsidR="00A343BA" w:rsidRPr="0095250E" w:rsidRDefault="00A343BA" w:rsidP="00E87400">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E87400">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E87400">
            <w:pPr>
              <w:pStyle w:val="TAL"/>
              <w:rPr>
                <w:b/>
                <w:bCs/>
                <w:i/>
                <w:iCs/>
              </w:rPr>
            </w:pPr>
            <w:r w:rsidRPr="0095250E">
              <w:rPr>
                <w:b/>
                <w:bCs/>
                <w:i/>
                <w:iCs/>
              </w:rPr>
              <w:t>ltm-ServingCellUE-MeasuredTA-ID</w:t>
            </w:r>
          </w:p>
          <w:p w14:paraId="07C9DF8A" w14:textId="77777777" w:rsidR="00A343BA" w:rsidRPr="0095250E" w:rsidRDefault="00A343BA" w:rsidP="00E87400">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E87400">
            <w:pPr>
              <w:pStyle w:val="TAH"/>
            </w:pPr>
            <w:r w:rsidRPr="0095250E">
              <w:t>Conditional Presence</w:t>
            </w:r>
          </w:p>
        </w:tc>
        <w:tc>
          <w:tcPr>
            <w:tcW w:w="10145" w:type="dxa"/>
          </w:tcPr>
          <w:p w14:paraId="334B92C3" w14:textId="77777777" w:rsidR="00A343BA" w:rsidRPr="0095250E" w:rsidRDefault="00A343BA" w:rsidP="00E87400">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E87400">
            <w:pPr>
              <w:pStyle w:val="TAL"/>
              <w:rPr>
                <w:i/>
              </w:rPr>
            </w:pPr>
            <w:r w:rsidRPr="0095250E">
              <w:rPr>
                <w:i/>
              </w:rPr>
              <w:t>FirstLTM-Only</w:t>
            </w:r>
          </w:p>
        </w:tc>
        <w:tc>
          <w:tcPr>
            <w:tcW w:w="10145" w:type="dxa"/>
          </w:tcPr>
          <w:p w14:paraId="60EB8429" w14:textId="77777777" w:rsidR="00A343BA" w:rsidRPr="0095250E" w:rsidRDefault="00A343BA" w:rsidP="00E87400">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E87400">
            <w:pPr>
              <w:pStyle w:val="TAL"/>
              <w:rPr>
                <w:i/>
              </w:rPr>
            </w:pPr>
            <w:r w:rsidRPr="0095250E">
              <w:rPr>
                <w:i/>
              </w:rPr>
              <w:t>LTM</w:t>
            </w:r>
          </w:p>
        </w:tc>
        <w:tc>
          <w:tcPr>
            <w:tcW w:w="10145" w:type="dxa"/>
          </w:tcPr>
          <w:p w14:paraId="27537F60" w14:textId="77777777" w:rsidR="00A343BA" w:rsidRPr="0095250E" w:rsidRDefault="00A343BA" w:rsidP="00E87400">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E87400">
            <w:pPr>
              <w:pStyle w:val="TAL"/>
              <w:rPr>
                <w:i/>
              </w:rPr>
            </w:pPr>
            <w:r w:rsidRPr="0095250E">
              <w:rPr>
                <w:i/>
              </w:rPr>
              <w:t>LTM-MCG</w:t>
            </w:r>
          </w:p>
        </w:tc>
        <w:tc>
          <w:tcPr>
            <w:tcW w:w="10145" w:type="dxa"/>
          </w:tcPr>
          <w:p w14:paraId="0E802A30" w14:textId="77777777" w:rsidR="00D53D7F" w:rsidRPr="0095250E" w:rsidRDefault="00D53D7F" w:rsidP="00E87400">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437" w:name="_Toc156130417"/>
      <w:r w:rsidRPr="0095250E">
        <w:t>–</w:t>
      </w:r>
      <w:r w:rsidRPr="0095250E">
        <w:tab/>
      </w:r>
      <w:r w:rsidRPr="0095250E">
        <w:rPr>
          <w:i/>
          <w:iCs/>
        </w:rPr>
        <w:t>LTM-</w:t>
      </w:r>
      <w:r w:rsidRPr="0095250E">
        <w:rPr>
          <w:i/>
        </w:rPr>
        <w:t>CSI-ReportConfig</w:t>
      </w:r>
      <w:bookmarkEnd w:id="1437"/>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E87400">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E87400">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E87400">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E87400">
            <w:pPr>
              <w:pStyle w:val="TAL"/>
              <w:rPr>
                <w:b/>
                <w:i/>
              </w:rPr>
            </w:pPr>
            <w:r w:rsidRPr="0095250E">
              <w:rPr>
                <w:b/>
                <w:i/>
              </w:rPr>
              <w:t>ltm-CSI-ReportConfigId</w:t>
            </w:r>
          </w:p>
          <w:p w14:paraId="2D2CCE69" w14:textId="77777777" w:rsidR="00A343BA" w:rsidRPr="0095250E" w:rsidRDefault="00A343BA" w:rsidP="00E87400">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E87400">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E87400">
            <w:pPr>
              <w:pStyle w:val="TAL"/>
              <w:rPr>
                <w:b/>
                <w:i/>
              </w:rPr>
            </w:pPr>
            <w:r w:rsidRPr="0095250E">
              <w:rPr>
                <w:b/>
                <w:i/>
              </w:rPr>
              <w:t>ltm-ReportContent</w:t>
            </w:r>
          </w:p>
          <w:p w14:paraId="597AC5D3" w14:textId="77777777" w:rsidR="00A343BA" w:rsidRPr="0095250E" w:rsidRDefault="00A343BA" w:rsidP="00E87400">
            <w:pPr>
              <w:pStyle w:val="TAL"/>
              <w:rPr>
                <w:bCs/>
                <w:iCs/>
              </w:rPr>
            </w:pPr>
            <w:r w:rsidRPr="0095250E">
              <w:rPr>
                <w:bCs/>
                <w:iCs/>
              </w:rPr>
              <w:t>This field defines the content of the LTM L1 measurement report.</w:t>
            </w:r>
          </w:p>
        </w:tc>
      </w:tr>
      <w:tr w:rsidR="00B4120F" w:rsidRPr="0095250E" w14:paraId="3EF218B4" w14:textId="77777777" w:rsidTr="00E87400">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E87400">
            <w:pPr>
              <w:pStyle w:val="TAL"/>
              <w:rPr>
                <w:b/>
                <w:i/>
              </w:rPr>
            </w:pPr>
            <w:r w:rsidRPr="0095250E">
              <w:rPr>
                <w:b/>
                <w:i/>
              </w:rPr>
              <w:t>ltm-ResourcesForChannelMeasurement</w:t>
            </w:r>
          </w:p>
          <w:p w14:paraId="39B7101E" w14:textId="77777777" w:rsidR="00A343BA" w:rsidRPr="0095250E" w:rsidRDefault="00A343BA" w:rsidP="00E87400">
            <w:pPr>
              <w:pStyle w:val="TAL"/>
              <w:rPr>
                <w:bCs/>
                <w:iCs/>
              </w:rPr>
            </w:pPr>
            <w:r w:rsidRPr="0095250E">
              <w:rPr>
                <w:bCs/>
                <w:iCs/>
              </w:rPr>
              <w:t>This field indicates the resources used for LTM L1 measurements.</w:t>
            </w:r>
          </w:p>
        </w:tc>
      </w:tr>
      <w:tr w:rsidR="00B4120F" w:rsidRPr="0095250E" w14:paraId="6EB7A3E6" w14:textId="77777777" w:rsidTr="00E87400">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E87400">
            <w:pPr>
              <w:pStyle w:val="TAL"/>
              <w:rPr>
                <w:szCs w:val="22"/>
                <w:lang w:eastAsia="sv-SE"/>
              </w:rPr>
            </w:pPr>
            <w:r w:rsidRPr="0095250E">
              <w:rPr>
                <w:b/>
                <w:i/>
                <w:szCs w:val="22"/>
                <w:lang w:eastAsia="sv-SE"/>
              </w:rPr>
              <w:t>pucch-CSI-ResourceList</w:t>
            </w:r>
          </w:p>
          <w:p w14:paraId="71308DAA" w14:textId="77777777" w:rsidR="00A343BA" w:rsidRPr="0095250E" w:rsidRDefault="00A343BA" w:rsidP="00E87400">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E87400">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E87400">
            <w:pPr>
              <w:pStyle w:val="TAL"/>
              <w:rPr>
                <w:b/>
                <w:i/>
              </w:rPr>
            </w:pPr>
            <w:r w:rsidRPr="0095250E">
              <w:rPr>
                <w:b/>
                <w:i/>
              </w:rPr>
              <w:t>reportConfigType</w:t>
            </w:r>
          </w:p>
          <w:p w14:paraId="217649D1" w14:textId="77777777" w:rsidR="00A343BA" w:rsidRPr="0095250E" w:rsidRDefault="00A343BA" w:rsidP="00E87400">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E87400">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E87400">
            <w:pPr>
              <w:pStyle w:val="TAL"/>
              <w:rPr>
                <w:szCs w:val="22"/>
                <w:lang w:eastAsia="sv-SE"/>
              </w:rPr>
            </w:pPr>
            <w:r w:rsidRPr="0095250E">
              <w:rPr>
                <w:b/>
                <w:i/>
                <w:szCs w:val="22"/>
                <w:lang w:eastAsia="sv-SE"/>
              </w:rPr>
              <w:t>reportSlotConfig</w:t>
            </w:r>
          </w:p>
          <w:p w14:paraId="1650C17F" w14:textId="77777777" w:rsidR="00A343BA" w:rsidRPr="0095250E" w:rsidRDefault="00A343BA" w:rsidP="00E87400">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E87400">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E87400">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E87400">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E87400">
        <w:tc>
          <w:tcPr>
            <w:tcW w:w="14278" w:type="dxa"/>
          </w:tcPr>
          <w:p w14:paraId="22780703" w14:textId="77777777" w:rsidR="00A343BA" w:rsidRPr="0095250E" w:rsidRDefault="00A343BA" w:rsidP="00E87400">
            <w:pPr>
              <w:pStyle w:val="TAH"/>
            </w:pPr>
            <w:r w:rsidRPr="0095250E">
              <w:rPr>
                <w:i/>
              </w:rPr>
              <w:t>LTM-ReportContent field descriptions</w:t>
            </w:r>
          </w:p>
        </w:tc>
      </w:tr>
      <w:tr w:rsidR="00B4120F" w:rsidRPr="0095250E" w14:paraId="6EBFE9A0" w14:textId="77777777" w:rsidTr="00E87400">
        <w:tc>
          <w:tcPr>
            <w:tcW w:w="14278" w:type="dxa"/>
          </w:tcPr>
          <w:p w14:paraId="49BF104B" w14:textId="77777777" w:rsidR="00A343BA" w:rsidRPr="0095250E" w:rsidRDefault="00A343BA" w:rsidP="00E87400">
            <w:pPr>
              <w:pStyle w:val="TAL"/>
              <w:rPr>
                <w:b/>
                <w:i/>
              </w:rPr>
            </w:pPr>
            <w:r w:rsidRPr="0095250E">
              <w:rPr>
                <w:b/>
                <w:i/>
              </w:rPr>
              <w:t>nrOfReportedCells</w:t>
            </w:r>
          </w:p>
          <w:p w14:paraId="41E0F911" w14:textId="77777777" w:rsidR="00A343BA" w:rsidRPr="0095250E" w:rsidRDefault="00A343BA" w:rsidP="00E87400">
            <w:pPr>
              <w:pStyle w:val="TAL"/>
            </w:pPr>
            <w:r w:rsidRPr="0095250E">
              <w:t>This field defines how many cells are reported within a single L1 measurement report instance.</w:t>
            </w:r>
          </w:p>
        </w:tc>
      </w:tr>
      <w:tr w:rsidR="00B4120F" w:rsidRPr="0095250E" w14:paraId="1A779A17" w14:textId="77777777" w:rsidTr="00E87400">
        <w:tc>
          <w:tcPr>
            <w:tcW w:w="14278" w:type="dxa"/>
          </w:tcPr>
          <w:p w14:paraId="537280E8" w14:textId="77777777" w:rsidR="00A343BA" w:rsidRPr="0095250E" w:rsidRDefault="00A343BA" w:rsidP="00E87400">
            <w:pPr>
              <w:pStyle w:val="TAL"/>
              <w:rPr>
                <w:b/>
                <w:i/>
              </w:rPr>
            </w:pPr>
            <w:r w:rsidRPr="0095250E">
              <w:rPr>
                <w:b/>
                <w:i/>
              </w:rPr>
              <w:t>nrOfReportedRS-PerCell</w:t>
            </w:r>
          </w:p>
          <w:p w14:paraId="6AC81FC4" w14:textId="77777777" w:rsidR="00A343BA" w:rsidRPr="0095250E" w:rsidRDefault="00A343BA" w:rsidP="00E87400">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E87400">
        <w:tc>
          <w:tcPr>
            <w:tcW w:w="14278" w:type="dxa"/>
          </w:tcPr>
          <w:p w14:paraId="795F2FCE" w14:textId="77777777" w:rsidR="00A343BA" w:rsidRPr="0095250E" w:rsidRDefault="00A343BA" w:rsidP="00E87400">
            <w:pPr>
              <w:pStyle w:val="TAL"/>
              <w:rPr>
                <w:b/>
                <w:i/>
              </w:rPr>
            </w:pPr>
            <w:r w:rsidRPr="0095250E">
              <w:rPr>
                <w:b/>
                <w:i/>
              </w:rPr>
              <w:t>spCellInclusion</w:t>
            </w:r>
          </w:p>
          <w:p w14:paraId="53B9EEAA" w14:textId="77777777" w:rsidR="00A343BA" w:rsidRPr="0095250E" w:rsidRDefault="00A343BA" w:rsidP="00E87400">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438" w:name="_Toc156130418"/>
      <w:r w:rsidRPr="0095250E">
        <w:t>–</w:t>
      </w:r>
      <w:r w:rsidRPr="0095250E">
        <w:tab/>
      </w:r>
      <w:r w:rsidRPr="0095250E">
        <w:rPr>
          <w:i/>
          <w:iCs/>
        </w:rPr>
        <w:t>LTM-</w:t>
      </w:r>
      <w:r w:rsidRPr="0095250E">
        <w:rPr>
          <w:i/>
        </w:rPr>
        <w:t>CSI-ReportConfigId</w:t>
      </w:r>
      <w:bookmarkEnd w:id="1438"/>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439" w:name="_Toc131064947"/>
      <w:bookmarkStart w:id="1440" w:name="_Toc156130419"/>
      <w:r w:rsidRPr="0095250E">
        <w:t>–</w:t>
      </w:r>
      <w:r w:rsidRPr="0095250E">
        <w:tab/>
      </w:r>
      <w:r w:rsidRPr="0095250E">
        <w:rPr>
          <w:i/>
          <w:iCs/>
        </w:rPr>
        <w:t>LTM-</w:t>
      </w:r>
      <w:r w:rsidRPr="0095250E">
        <w:rPr>
          <w:i/>
        </w:rPr>
        <w:t>CSI-ResourceConfig</w:t>
      </w:r>
      <w:bookmarkEnd w:id="1439"/>
      <w:bookmarkEnd w:id="1440"/>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E87400">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E87400">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E87400">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E87400">
            <w:pPr>
              <w:pStyle w:val="TAL"/>
              <w:rPr>
                <w:szCs w:val="22"/>
                <w:lang w:eastAsia="sv-SE"/>
              </w:rPr>
            </w:pPr>
            <w:r w:rsidRPr="0095250E">
              <w:rPr>
                <w:b/>
                <w:i/>
                <w:szCs w:val="22"/>
                <w:lang w:eastAsia="sv-SE"/>
              </w:rPr>
              <w:t>ltm-CSI-ResourceConfigId</w:t>
            </w:r>
          </w:p>
          <w:p w14:paraId="294E52E9" w14:textId="77777777" w:rsidR="00A343BA" w:rsidRPr="0095250E" w:rsidRDefault="00A343BA" w:rsidP="00E87400">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E87400">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E87400">
            <w:pPr>
              <w:pStyle w:val="TAL"/>
              <w:rPr>
                <w:szCs w:val="22"/>
                <w:lang w:eastAsia="sv-SE"/>
              </w:rPr>
            </w:pPr>
            <w:r w:rsidRPr="0095250E">
              <w:rPr>
                <w:b/>
                <w:i/>
                <w:szCs w:val="22"/>
                <w:lang w:eastAsia="sv-SE"/>
              </w:rPr>
              <w:t>ltm-CSI-SSB-ResourceSet</w:t>
            </w:r>
          </w:p>
          <w:p w14:paraId="39506485" w14:textId="77777777" w:rsidR="00A343BA" w:rsidRPr="0095250E" w:rsidRDefault="00A343BA" w:rsidP="00E87400">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E87400">
        <w:tc>
          <w:tcPr>
            <w:tcW w:w="14173" w:type="dxa"/>
          </w:tcPr>
          <w:p w14:paraId="13C788B8" w14:textId="77777777" w:rsidR="00A343BA" w:rsidRPr="0095250E" w:rsidRDefault="00A343BA" w:rsidP="00E87400">
            <w:pPr>
              <w:pStyle w:val="TAH"/>
            </w:pPr>
            <w:r w:rsidRPr="0095250E">
              <w:rPr>
                <w:i/>
              </w:rPr>
              <w:t>LTM-CSI-SSB-ResourceSet</w:t>
            </w:r>
            <w:r w:rsidRPr="0095250E">
              <w:rPr>
                <w:iCs/>
              </w:rPr>
              <w:t xml:space="preserve"> field descriptions</w:t>
            </w:r>
          </w:p>
        </w:tc>
      </w:tr>
      <w:tr w:rsidR="00B4120F" w:rsidRPr="0095250E" w14:paraId="67904788" w14:textId="77777777" w:rsidTr="00E87400">
        <w:tc>
          <w:tcPr>
            <w:tcW w:w="14173" w:type="dxa"/>
          </w:tcPr>
          <w:p w14:paraId="45F905E1" w14:textId="77777777" w:rsidR="00A343BA" w:rsidRPr="0095250E" w:rsidRDefault="00A343BA" w:rsidP="00E87400">
            <w:pPr>
              <w:pStyle w:val="TAL"/>
              <w:rPr>
                <w:b/>
                <w:i/>
              </w:rPr>
            </w:pPr>
            <w:r w:rsidRPr="0095250E">
              <w:rPr>
                <w:b/>
                <w:i/>
              </w:rPr>
              <w:t>ltm-CandidateIdList</w:t>
            </w:r>
          </w:p>
          <w:p w14:paraId="7D635A68" w14:textId="77777777" w:rsidR="00A343BA" w:rsidRPr="0095250E" w:rsidRDefault="00A343BA" w:rsidP="00E87400">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E87400">
        <w:tc>
          <w:tcPr>
            <w:tcW w:w="14173" w:type="dxa"/>
          </w:tcPr>
          <w:p w14:paraId="25152112" w14:textId="77777777" w:rsidR="00A343BA" w:rsidRPr="0095250E" w:rsidRDefault="00A343BA" w:rsidP="00E87400">
            <w:pPr>
              <w:pStyle w:val="TAL"/>
              <w:rPr>
                <w:b/>
                <w:i/>
              </w:rPr>
            </w:pPr>
            <w:r w:rsidRPr="0095250E">
              <w:rPr>
                <w:b/>
                <w:i/>
              </w:rPr>
              <w:t>ltm-CSI-SSB-ResourceList</w:t>
            </w:r>
          </w:p>
          <w:p w14:paraId="36A28243" w14:textId="77777777" w:rsidR="00A343BA" w:rsidRPr="0095250E" w:rsidRDefault="00A343BA" w:rsidP="00E87400">
            <w:pPr>
              <w:pStyle w:val="TAL"/>
            </w:pPr>
            <w:r w:rsidRPr="0095250E">
              <w:t>This field is used to indicate on SS/PBCH block resources from one or more LTM candidate cells.</w:t>
            </w:r>
          </w:p>
        </w:tc>
      </w:tr>
      <w:tr w:rsidR="00A343BA" w:rsidRPr="0095250E" w14:paraId="1F3C91D6" w14:textId="77777777" w:rsidTr="00E87400">
        <w:tc>
          <w:tcPr>
            <w:tcW w:w="14173" w:type="dxa"/>
          </w:tcPr>
          <w:p w14:paraId="331CBB6C" w14:textId="77777777" w:rsidR="00A343BA" w:rsidRPr="0095250E" w:rsidRDefault="00A343BA" w:rsidP="00E87400">
            <w:pPr>
              <w:pStyle w:val="TAL"/>
              <w:rPr>
                <w:b/>
                <w:i/>
              </w:rPr>
            </w:pPr>
            <w:r w:rsidRPr="0095250E">
              <w:rPr>
                <w:b/>
                <w:i/>
              </w:rPr>
              <w:t>ltm-CSI-SSB-ResourceSetId</w:t>
            </w:r>
          </w:p>
          <w:p w14:paraId="704EEF3B" w14:textId="77777777" w:rsidR="00A343BA" w:rsidRPr="0095250E" w:rsidRDefault="00A343BA" w:rsidP="00E87400">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441" w:name="_Toc131064948"/>
      <w:bookmarkStart w:id="1442" w:name="_Toc156130420"/>
      <w:r w:rsidRPr="0095250E">
        <w:t>–</w:t>
      </w:r>
      <w:r w:rsidRPr="0095250E">
        <w:tab/>
      </w:r>
      <w:r w:rsidRPr="0095250E">
        <w:rPr>
          <w:i/>
          <w:iCs/>
        </w:rPr>
        <w:t>LTM-</w:t>
      </w:r>
      <w:r w:rsidRPr="0095250E">
        <w:rPr>
          <w:i/>
        </w:rPr>
        <w:t>CSI-ResourceConfigId</w:t>
      </w:r>
      <w:bookmarkEnd w:id="1441"/>
      <w:bookmarkEnd w:id="1442"/>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443" w:name="_Toc60777251"/>
      <w:bookmarkStart w:id="1444" w:name="_Toc156130421"/>
      <w:r w:rsidRPr="0095250E">
        <w:rPr>
          <w:rFonts w:eastAsia="SimSun"/>
        </w:rPr>
        <w:t>–</w:t>
      </w:r>
      <w:r w:rsidRPr="0095250E">
        <w:rPr>
          <w:rFonts w:eastAsia="SimSun"/>
        </w:rPr>
        <w:tab/>
      </w:r>
      <w:r w:rsidRPr="0095250E">
        <w:rPr>
          <w:i/>
        </w:rPr>
        <w:t>MAC-CellGroupConfig</w:t>
      </w:r>
      <w:bookmarkEnd w:id="1443"/>
      <w:bookmarkEnd w:id="1444"/>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E87400">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E87400">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E87400">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E87400">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E87400">
            <w:pPr>
              <w:pStyle w:val="TAL"/>
              <w:rPr>
                <w:b/>
                <w:i/>
                <w:szCs w:val="22"/>
              </w:rPr>
            </w:pPr>
            <w:r w:rsidRPr="0095250E">
              <w:rPr>
                <w:b/>
                <w:i/>
                <w:szCs w:val="22"/>
              </w:rPr>
              <w:t>remainingTimeThreshold</w:t>
            </w:r>
          </w:p>
          <w:p w14:paraId="33DC696E" w14:textId="77777777" w:rsidR="000353BC" w:rsidRPr="0095250E" w:rsidRDefault="000353BC" w:rsidP="00E87400">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445" w:name="_Toc60777252"/>
      <w:bookmarkStart w:id="1446" w:name="_Toc156130422"/>
      <w:r w:rsidRPr="0095250E">
        <w:t>–</w:t>
      </w:r>
      <w:r w:rsidRPr="0095250E">
        <w:tab/>
      </w:r>
      <w:r w:rsidRPr="0095250E">
        <w:rPr>
          <w:i/>
        </w:rPr>
        <w:t>MeasConfig</w:t>
      </w:r>
      <w:bookmarkEnd w:id="1445"/>
      <w:bookmarkEnd w:id="1446"/>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447" w:name="_Toc60777253"/>
      <w:bookmarkStart w:id="1448" w:name="_Toc156130423"/>
      <w:r w:rsidRPr="0095250E">
        <w:t>–</w:t>
      </w:r>
      <w:r w:rsidRPr="0095250E">
        <w:tab/>
      </w:r>
      <w:r w:rsidRPr="0095250E">
        <w:rPr>
          <w:i/>
        </w:rPr>
        <w:t>MeasGapConfig</w:t>
      </w:r>
      <w:bookmarkEnd w:id="1447"/>
      <w:bookmarkEnd w:id="1448"/>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449" w:name="_Toc156130424"/>
      <w:r w:rsidRPr="0095250E">
        <w:t>–</w:t>
      </w:r>
      <w:r w:rsidRPr="0095250E">
        <w:tab/>
      </w:r>
      <w:r w:rsidRPr="0095250E">
        <w:rPr>
          <w:i/>
          <w:iCs/>
        </w:rPr>
        <w:t>MeasGapId</w:t>
      </w:r>
      <w:bookmarkEnd w:id="1449"/>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450" w:name="_Toc60777254"/>
      <w:bookmarkStart w:id="1451" w:name="_Toc156130425"/>
      <w:r w:rsidRPr="0095250E">
        <w:rPr>
          <w:lang w:eastAsia="en-US"/>
        </w:rPr>
        <w:t>–</w:t>
      </w:r>
      <w:r w:rsidRPr="0095250E">
        <w:rPr>
          <w:lang w:eastAsia="en-US"/>
        </w:rPr>
        <w:tab/>
      </w:r>
      <w:r w:rsidRPr="0095250E">
        <w:rPr>
          <w:i/>
          <w:noProof/>
          <w:lang w:eastAsia="en-US"/>
        </w:rPr>
        <w:t>MeasGapSharingConfig</w:t>
      </w:r>
      <w:bookmarkEnd w:id="1450"/>
      <w:bookmarkEnd w:id="1451"/>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452" w:name="_Toc60777255"/>
      <w:bookmarkStart w:id="1453" w:name="_Toc156130426"/>
      <w:r w:rsidRPr="0095250E">
        <w:t>–</w:t>
      </w:r>
      <w:r w:rsidRPr="0095250E">
        <w:tab/>
      </w:r>
      <w:r w:rsidRPr="0095250E">
        <w:rPr>
          <w:i/>
        </w:rPr>
        <w:t>MeasId</w:t>
      </w:r>
      <w:bookmarkEnd w:id="1452"/>
      <w:bookmarkEnd w:id="1453"/>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454" w:name="_Toc60777256"/>
      <w:bookmarkStart w:id="1455" w:name="_Toc156130427"/>
      <w:r w:rsidRPr="0095250E">
        <w:t>–</w:t>
      </w:r>
      <w:r w:rsidRPr="0095250E">
        <w:tab/>
      </w:r>
      <w:r w:rsidRPr="0095250E">
        <w:rPr>
          <w:i/>
          <w:iCs/>
        </w:rPr>
        <w:t>MeasIdleConfig</w:t>
      </w:r>
      <w:bookmarkEnd w:id="1454"/>
      <w:bookmarkEnd w:id="1455"/>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456" w:name="_Toc60777257"/>
      <w:bookmarkStart w:id="1457" w:name="_Toc156130428"/>
      <w:r w:rsidRPr="0095250E">
        <w:t>–</w:t>
      </w:r>
      <w:r w:rsidRPr="0095250E">
        <w:tab/>
      </w:r>
      <w:r w:rsidRPr="0095250E">
        <w:rPr>
          <w:i/>
        </w:rPr>
        <w:t>MeasIdToAddModList</w:t>
      </w:r>
      <w:bookmarkEnd w:id="1456"/>
      <w:bookmarkEnd w:id="1457"/>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458" w:name="_Toc60777258"/>
      <w:bookmarkStart w:id="1459" w:name="_Toc156130429"/>
      <w:r w:rsidRPr="0095250E">
        <w:rPr>
          <w:i/>
          <w:iCs/>
        </w:rPr>
        <w:t>–</w:t>
      </w:r>
      <w:r w:rsidRPr="0095250E">
        <w:rPr>
          <w:i/>
          <w:iCs/>
        </w:rPr>
        <w:tab/>
        <w:t>MeasObjectCLI</w:t>
      </w:r>
      <w:bookmarkEnd w:id="1458"/>
      <w:bookmarkEnd w:id="1459"/>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460" w:name="_Toc60777259"/>
      <w:bookmarkStart w:id="1461" w:name="_Toc156130430"/>
      <w:r w:rsidRPr="0095250E">
        <w:rPr>
          <w:i/>
          <w:iCs/>
        </w:rPr>
        <w:t>–</w:t>
      </w:r>
      <w:r w:rsidRPr="0095250E">
        <w:rPr>
          <w:i/>
          <w:iCs/>
        </w:rPr>
        <w:tab/>
        <w:t>MeasObjectEUTRA</w:t>
      </w:r>
      <w:bookmarkEnd w:id="1460"/>
      <w:bookmarkEnd w:id="1461"/>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462" w:name="_Toc60777260"/>
      <w:bookmarkStart w:id="1463" w:name="_Toc156130431"/>
      <w:r w:rsidRPr="0095250E">
        <w:rPr>
          <w:i/>
          <w:iCs/>
        </w:rPr>
        <w:t>–</w:t>
      </w:r>
      <w:r w:rsidRPr="0095250E">
        <w:rPr>
          <w:i/>
          <w:iCs/>
        </w:rPr>
        <w:tab/>
        <w:t>MeasObjectId</w:t>
      </w:r>
      <w:bookmarkEnd w:id="1462"/>
      <w:bookmarkEnd w:id="1463"/>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464" w:name="_Toc60777261"/>
      <w:bookmarkStart w:id="1465" w:name="_Toc156130432"/>
      <w:r w:rsidRPr="0095250E">
        <w:rPr>
          <w:i/>
          <w:iCs/>
        </w:rPr>
        <w:t>–</w:t>
      </w:r>
      <w:r w:rsidRPr="0095250E">
        <w:rPr>
          <w:i/>
          <w:iCs/>
        </w:rPr>
        <w:tab/>
        <w:t>MeasObjectNR</w:t>
      </w:r>
      <w:bookmarkEnd w:id="1464"/>
      <w:bookmarkEnd w:id="1465"/>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466" w:name="_Hlk152278493"/>
      <w:r w:rsidRPr="0095250E">
        <w:t xml:space="preserve">cellsToAddModListExt-v1800          </w:t>
      </w:r>
      <w:bookmarkEnd w:id="1466"/>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E87400">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467" w:name="_Hlk97458315"/>
            <w:r w:rsidRPr="0095250E">
              <w:rPr>
                <w:b/>
                <w:bCs/>
                <w:i/>
                <w:iCs/>
                <w:lang w:eastAsia="sv-SE"/>
              </w:rPr>
              <w:t>deriveSSB-IndexFromCellInter</w:t>
            </w:r>
          </w:p>
          <w:bookmarkEnd w:id="1467"/>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468" w:name="_Toc60777262"/>
      <w:bookmarkStart w:id="1469" w:name="_Toc156130433"/>
      <w:r w:rsidRPr="0095250E">
        <w:t>–</w:t>
      </w:r>
      <w:r w:rsidRPr="0095250E">
        <w:tab/>
      </w:r>
      <w:r w:rsidRPr="0095250E">
        <w:rPr>
          <w:i/>
          <w:iCs/>
        </w:rPr>
        <w:t>MeasObjectNR-SL</w:t>
      </w:r>
      <w:bookmarkEnd w:id="1468"/>
      <w:bookmarkEnd w:id="1469"/>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E87400">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E87400">
            <w:pPr>
              <w:pStyle w:val="TAL"/>
              <w:rPr>
                <w:b/>
                <w:i/>
                <w:iCs/>
                <w:szCs w:val="22"/>
                <w:lang w:eastAsia="en-GB"/>
              </w:rPr>
            </w:pPr>
            <w:r w:rsidRPr="0095250E">
              <w:rPr>
                <w:b/>
                <w:i/>
                <w:iCs/>
                <w:szCs w:val="22"/>
                <w:lang w:eastAsia="en-GB"/>
              </w:rPr>
              <w:t>sl-Frequency</w:t>
            </w:r>
          </w:p>
          <w:p w14:paraId="47F68FD3" w14:textId="77777777" w:rsidR="00844DBE" w:rsidRPr="0095250E" w:rsidRDefault="00844DBE" w:rsidP="00E87400">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1470" w:name="_Toc156130434"/>
      <w:r w:rsidRPr="0095250E">
        <w:t>–</w:t>
      </w:r>
      <w:r w:rsidRPr="0095250E">
        <w:tab/>
      </w:r>
      <w:r w:rsidRPr="0095250E">
        <w:rPr>
          <w:i/>
          <w:iCs/>
        </w:rPr>
        <w:t>M</w:t>
      </w:r>
      <w:r w:rsidRPr="0095250E">
        <w:rPr>
          <w:i/>
        </w:rPr>
        <w:t>easObjectRxTxDiff</w:t>
      </w:r>
      <w:bookmarkEnd w:id="1470"/>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1471" w:name="_Toc60777263"/>
      <w:bookmarkStart w:id="1472" w:name="_Toc156130435"/>
      <w:r w:rsidRPr="0095250E">
        <w:t>–</w:t>
      </w:r>
      <w:r w:rsidRPr="0095250E">
        <w:tab/>
      </w:r>
      <w:r w:rsidRPr="0095250E">
        <w:rPr>
          <w:i/>
        </w:rPr>
        <w:t>MeasObjectToAddModList</w:t>
      </w:r>
      <w:bookmarkEnd w:id="1471"/>
      <w:bookmarkEnd w:id="1472"/>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1473" w:name="_Toc60777264"/>
      <w:bookmarkStart w:id="1474" w:name="_Toc156130436"/>
      <w:r w:rsidRPr="0095250E">
        <w:t>–</w:t>
      </w:r>
      <w:r w:rsidRPr="0095250E">
        <w:tab/>
      </w:r>
      <w:r w:rsidRPr="0095250E">
        <w:rPr>
          <w:i/>
          <w:noProof/>
        </w:rPr>
        <w:t>MeasObjectUTRA-FDD</w:t>
      </w:r>
      <w:bookmarkEnd w:id="1473"/>
      <w:bookmarkEnd w:id="1474"/>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1475" w:name="_Toc60777265"/>
      <w:bookmarkStart w:id="1476" w:name="_Toc156130437"/>
      <w:r w:rsidRPr="0095250E">
        <w:rPr>
          <w:i/>
        </w:rPr>
        <w:t>–</w:t>
      </w:r>
      <w:r w:rsidRPr="0095250E">
        <w:rPr>
          <w:i/>
        </w:rPr>
        <w:tab/>
        <w:t>MeasResultCellListSFTD-NR</w:t>
      </w:r>
      <w:bookmarkEnd w:id="1475"/>
      <w:bookmarkEnd w:id="1476"/>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1477" w:name="_Toc60777266"/>
      <w:bookmarkStart w:id="1478" w:name="_Toc156130438"/>
      <w:r w:rsidRPr="0095250E">
        <w:rPr>
          <w:i/>
        </w:rPr>
        <w:t>–</w:t>
      </w:r>
      <w:r w:rsidRPr="0095250E">
        <w:rPr>
          <w:i/>
        </w:rPr>
        <w:tab/>
        <w:t>MeasResultCellListSFTD-EUTRA</w:t>
      </w:r>
      <w:bookmarkEnd w:id="1477"/>
      <w:bookmarkEnd w:id="1478"/>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1479" w:name="_Toc60777267"/>
      <w:bookmarkStart w:id="1480" w:name="_Toc156130439"/>
      <w:r w:rsidRPr="0095250E">
        <w:t>–</w:t>
      </w:r>
      <w:r w:rsidRPr="0095250E">
        <w:tab/>
      </w:r>
      <w:r w:rsidRPr="0095250E">
        <w:rPr>
          <w:i/>
        </w:rPr>
        <w:t>MeasResults</w:t>
      </w:r>
      <w:bookmarkEnd w:id="1479"/>
      <w:bookmarkEnd w:id="1480"/>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1481" w:name="_Toc60777268"/>
      <w:bookmarkStart w:id="1482" w:name="_Toc156130440"/>
      <w:r w:rsidRPr="0095250E">
        <w:rPr>
          <w:i/>
          <w:iCs/>
        </w:rPr>
        <w:t>–</w:t>
      </w:r>
      <w:r w:rsidRPr="0095250E">
        <w:rPr>
          <w:i/>
          <w:iCs/>
        </w:rPr>
        <w:tab/>
      </w:r>
      <w:r w:rsidRPr="0095250E">
        <w:rPr>
          <w:i/>
          <w:iCs/>
          <w:noProof/>
        </w:rPr>
        <w:t>MeasResult2EUTRA</w:t>
      </w:r>
      <w:bookmarkEnd w:id="1481"/>
      <w:bookmarkEnd w:id="1482"/>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1483" w:name="_Toc60777269"/>
      <w:bookmarkStart w:id="1484" w:name="_Toc156130441"/>
      <w:r w:rsidRPr="0095250E">
        <w:rPr>
          <w:i/>
          <w:iCs/>
        </w:rPr>
        <w:t>–</w:t>
      </w:r>
      <w:r w:rsidRPr="0095250E">
        <w:rPr>
          <w:i/>
          <w:iCs/>
        </w:rPr>
        <w:tab/>
      </w:r>
      <w:r w:rsidRPr="0095250E">
        <w:rPr>
          <w:i/>
          <w:iCs/>
          <w:noProof/>
        </w:rPr>
        <w:t>MeasResult2NR</w:t>
      </w:r>
      <w:bookmarkEnd w:id="1483"/>
      <w:bookmarkEnd w:id="1484"/>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1485" w:name="_Toc60777270"/>
      <w:bookmarkStart w:id="1486" w:name="_Toc156130442"/>
      <w:r w:rsidRPr="0095250E">
        <w:t>–</w:t>
      </w:r>
      <w:r w:rsidRPr="0095250E">
        <w:tab/>
      </w:r>
      <w:r w:rsidRPr="0095250E">
        <w:rPr>
          <w:i/>
          <w:iCs/>
          <w:lang w:eastAsia="x-none"/>
        </w:rPr>
        <w:t>MeasResultIdleEUTRA</w:t>
      </w:r>
      <w:bookmarkEnd w:id="1485"/>
      <w:bookmarkEnd w:id="1486"/>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1487" w:name="_Toc60777271"/>
      <w:bookmarkStart w:id="1488" w:name="_Toc156130443"/>
      <w:r w:rsidRPr="0095250E">
        <w:t>–</w:t>
      </w:r>
      <w:r w:rsidRPr="0095250E">
        <w:tab/>
      </w:r>
      <w:r w:rsidRPr="0095250E">
        <w:rPr>
          <w:i/>
          <w:iCs/>
          <w:lang w:eastAsia="x-none"/>
        </w:rPr>
        <w:t>MeasResultIdleNR</w:t>
      </w:r>
      <w:bookmarkEnd w:id="1487"/>
      <w:bookmarkEnd w:id="1488"/>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1489" w:name="_Toc156130444"/>
      <w:r w:rsidRPr="0095250E">
        <w:t>–</w:t>
      </w:r>
      <w:r w:rsidRPr="0095250E">
        <w:tab/>
      </w:r>
      <w:r w:rsidRPr="0095250E">
        <w:rPr>
          <w:i/>
        </w:rPr>
        <w:t>MeasResultRxTxTimeDiff</w:t>
      </w:r>
      <w:bookmarkEnd w:id="1489"/>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1490" w:name="_Toc60777272"/>
      <w:bookmarkStart w:id="1491" w:name="_Toc156130445"/>
      <w:r w:rsidRPr="0095250E">
        <w:rPr>
          <w:i/>
          <w:iCs/>
        </w:rPr>
        <w:t>–</w:t>
      </w:r>
      <w:r w:rsidRPr="0095250E">
        <w:rPr>
          <w:i/>
          <w:iCs/>
        </w:rPr>
        <w:tab/>
      </w:r>
      <w:r w:rsidRPr="0095250E">
        <w:rPr>
          <w:i/>
          <w:iCs/>
          <w:noProof/>
        </w:rPr>
        <w:t>MeasResultSCG-Failure</w:t>
      </w:r>
      <w:bookmarkEnd w:id="1490"/>
      <w:bookmarkEnd w:id="1491"/>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1492" w:name="_Toc60777273"/>
      <w:bookmarkStart w:id="1493" w:name="_Toc156130446"/>
      <w:r w:rsidRPr="0095250E">
        <w:t>–</w:t>
      </w:r>
      <w:r w:rsidRPr="0095250E">
        <w:tab/>
      </w:r>
      <w:r w:rsidRPr="0095250E">
        <w:rPr>
          <w:i/>
          <w:iCs/>
        </w:rPr>
        <w:t>MeasResultsSL</w:t>
      </w:r>
      <w:bookmarkEnd w:id="1492"/>
      <w:bookmarkEnd w:id="1493"/>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1494" w:name="_Toc139045521"/>
      <w:bookmarkStart w:id="1495" w:name="_Toc156130447"/>
      <w:r w:rsidRPr="0095250E">
        <w:t>–</w:t>
      </w:r>
      <w:r w:rsidRPr="0095250E">
        <w:tab/>
      </w:r>
      <w:bookmarkEnd w:id="1494"/>
      <w:r w:rsidRPr="0095250E">
        <w:rPr>
          <w:i/>
          <w:iCs/>
          <w:noProof/>
        </w:rPr>
        <w:t>MeasSequence</w:t>
      </w:r>
      <w:bookmarkEnd w:id="1495"/>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1496" w:name="_Toc60777274"/>
      <w:bookmarkStart w:id="1497" w:name="_Toc156130448"/>
      <w:r w:rsidRPr="0095250E">
        <w:t>–</w:t>
      </w:r>
      <w:r w:rsidRPr="0095250E">
        <w:tab/>
      </w:r>
      <w:r w:rsidRPr="0095250E">
        <w:rPr>
          <w:i/>
        </w:rPr>
        <w:t>MeasTriggerQuantityEUTRA</w:t>
      </w:r>
      <w:bookmarkEnd w:id="1496"/>
      <w:bookmarkEnd w:id="1497"/>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1498" w:name="_Toc139045599"/>
      <w:bookmarkStart w:id="1499" w:name="_Toc156130449"/>
      <w:r w:rsidRPr="0095250E">
        <w:rPr>
          <w:i/>
          <w:iCs/>
          <w:lang w:eastAsia="en-US"/>
        </w:rPr>
        <w:t>–</w:t>
      </w:r>
      <w:r w:rsidRPr="0095250E">
        <w:rPr>
          <w:i/>
          <w:iCs/>
          <w:lang w:eastAsia="en-US"/>
        </w:rPr>
        <w:tab/>
      </w:r>
      <w:bookmarkEnd w:id="1498"/>
      <w:r w:rsidRPr="0095250E">
        <w:rPr>
          <w:i/>
          <w:iCs/>
          <w:noProof/>
          <w:lang w:eastAsia="en-US"/>
        </w:rPr>
        <w:t>MeasWindowConfig</w:t>
      </w:r>
      <w:bookmarkEnd w:id="1499"/>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1500" w:name="_Toc60777275"/>
      <w:bookmarkStart w:id="1501" w:name="_Toc156130450"/>
      <w:r w:rsidRPr="0095250E">
        <w:t>–</w:t>
      </w:r>
      <w:r w:rsidRPr="0095250E">
        <w:tab/>
      </w:r>
      <w:r w:rsidRPr="0095250E">
        <w:rPr>
          <w:i/>
          <w:noProof/>
        </w:rPr>
        <w:t>MobilityStateParameters</w:t>
      </w:r>
      <w:bookmarkEnd w:id="1500"/>
      <w:bookmarkEnd w:id="1501"/>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1502" w:name="_Toc156130451"/>
      <w:r w:rsidRPr="0095250E">
        <w:t>–</w:t>
      </w:r>
      <w:r w:rsidRPr="0095250E">
        <w:tab/>
      </w:r>
      <w:r w:rsidRPr="0095250E">
        <w:rPr>
          <w:i/>
        </w:rPr>
        <w:t>MRB-</w:t>
      </w:r>
      <w:r w:rsidRPr="0095250E">
        <w:rPr>
          <w:i/>
          <w:noProof/>
        </w:rPr>
        <w:t>Identity</w:t>
      </w:r>
      <w:bookmarkEnd w:id="1502"/>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1503" w:name="_Toc60777276"/>
      <w:bookmarkStart w:id="1504" w:name="_Toc156130452"/>
      <w:r w:rsidRPr="0095250E">
        <w:t>–</w:t>
      </w:r>
      <w:r w:rsidRPr="0095250E">
        <w:tab/>
      </w:r>
      <w:r w:rsidRPr="0095250E">
        <w:rPr>
          <w:i/>
        </w:rPr>
        <w:t>MsgA-</w:t>
      </w:r>
      <w:r w:rsidRPr="0095250E">
        <w:rPr>
          <w:i/>
          <w:noProof/>
        </w:rPr>
        <w:t>ConfigCommon</w:t>
      </w:r>
      <w:bookmarkEnd w:id="1503"/>
      <w:bookmarkEnd w:id="1504"/>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1505" w:name="_Toc60777277"/>
      <w:bookmarkStart w:id="1506" w:name="_Toc156130453"/>
      <w:r w:rsidRPr="0095250E">
        <w:t>–</w:t>
      </w:r>
      <w:r w:rsidRPr="0095250E">
        <w:tab/>
      </w:r>
      <w:r w:rsidRPr="0095250E">
        <w:rPr>
          <w:i/>
          <w:noProof/>
        </w:rPr>
        <w:t>MsgA-PUSCH-Config</w:t>
      </w:r>
      <w:bookmarkEnd w:id="1505"/>
      <w:bookmarkEnd w:id="1506"/>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1507" w:name="_Toc60777278"/>
      <w:bookmarkStart w:id="1508" w:name="_Toc156130454"/>
      <w:r w:rsidRPr="0095250E">
        <w:t>–</w:t>
      </w:r>
      <w:r w:rsidRPr="0095250E">
        <w:tab/>
      </w:r>
      <w:r w:rsidRPr="0095250E">
        <w:rPr>
          <w:i/>
        </w:rPr>
        <w:t>MultiFrequencyBandListNR</w:t>
      </w:r>
      <w:bookmarkEnd w:id="1507"/>
      <w:bookmarkEnd w:id="1508"/>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1509" w:name="_Toc60777279"/>
      <w:bookmarkStart w:id="1510"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1509"/>
      <w:bookmarkEnd w:id="1510"/>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1511" w:name="_Toc156130456"/>
      <w:r w:rsidRPr="0095250E">
        <w:t>–</w:t>
      </w:r>
      <w:r w:rsidRPr="0095250E">
        <w:tab/>
      </w:r>
      <w:r w:rsidRPr="0095250E">
        <w:rPr>
          <w:i/>
          <w:iCs/>
        </w:rPr>
        <w:t>MUSIM-GapConfig</w:t>
      </w:r>
      <w:bookmarkEnd w:id="1511"/>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1512" w:name="_Toc156130457"/>
      <w:r w:rsidRPr="0095250E">
        <w:t>–</w:t>
      </w:r>
      <w:r w:rsidRPr="0095250E">
        <w:tab/>
      </w:r>
      <w:r w:rsidRPr="0095250E">
        <w:rPr>
          <w:i/>
          <w:iCs/>
        </w:rPr>
        <w:t>MUSIM-GapI</w:t>
      </w:r>
      <w:r w:rsidR="005A5831" w:rsidRPr="0095250E">
        <w:rPr>
          <w:i/>
          <w:iCs/>
        </w:rPr>
        <w:t>d</w:t>
      </w:r>
      <w:bookmarkEnd w:id="1512"/>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1513" w:name="_Toc156130458"/>
      <w:r w:rsidRPr="0095250E">
        <w:t>–</w:t>
      </w:r>
      <w:r w:rsidRPr="0095250E">
        <w:tab/>
      </w:r>
      <w:r w:rsidRPr="0095250E">
        <w:rPr>
          <w:i/>
          <w:iCs/>
        </w:rPr>
        <w:t>MUSIM-GapInfo</w:t>
      </w:r>
      <w:bookmarkEnd w:id="1513"/>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1514" w:name="_Toc156130459"/>
      <w:r w:rsidRPr="0095250E">
        <w:rPr>
          <w:rFonts w:eastAsia="SimSun"/>
        </w:rPr>
        <w:t>–</w:t>
      </w:r>
      <w:r w:rsidRPr="0095250E">
        <w:rPr>
          <w:rFonts w:eastAsia="SimSun"/>
        </w:rPr>
        <w:tab/>
      </w:r>
      <w:r w:rsidRPr="0095250E">
        <w:rPr>
          <w:rFonts w:eastAsia="SimSun"/>
          <w:i/>
          <w:iCs/>
        </w:rPr>
        <w:t>N3C-IndirectPathConfigRelay</w:t>
      </w:r>
      <w:bookmarkEnd w:id="1514"/>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E87400">
            <w:pPr>
              <w:pStyle w:val="TAH"/>
              <w:rPr>
                <w:b w:val="0"/>
              </w:rPr>
            </w:pPr>
            <w:r w:rsidRPr="0095250E">
              <w:rPr>
                <w:i/>
                <w:iCs/>
              </w:rPr>
              <w:t>N3C-IndirectPathConfigRelay</w:t>
            </w:r>
            <w:r w:rsidRPr="0095250E">
              <w:t xml:space="preserve"> field descriptions</w:t>
            </w:r>
          </w:p>
        </w:tc>
      </w:tr>
      <w:tr w:rsidR="00B4120F" w:rsidRPr="0095250E" w14:paraId="09C4AC3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E87400">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E87400">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E87400">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E87400">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1515" w:name="_Toc156130460"/>
      <w:r w:rsidRPr="0095250E">
        <w:rPr>
          <w:rFonts w:eastAsia="SimSun"/>
        </w:rPr>
        <w:t>–</w:t>
      </w:r>
      <w:r w:rsidRPr="0095250E">
        <w:rPr>
          <w:rFonts w:eastAsia="SimSun"/>
        </w:rPr>
        <w:tab/>
      </w:r>
      <w:r w:rsidRPr="0095250E">
        <w:rPr>
          <w:rFonts w:eastAsia="SimSun"/>
          <w:i/>
          <w:iCs/>
        </w:rPr>
        <w:t>N3C-IndirectPathAddChange</w:t>
      </w:r>
      <w:bookmarkEnd w:id="1515"/>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E87400">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E87400">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E87400">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E87400">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E87400">
            <w:pPr>
              <w:pStyle w:val="TAH"/>
              <w:rPr>
                <w:rFonts w:eastAsia="SimSun"/>
                <w:lang w:eastAsia="sv-SE"/>
              </w:rPr>
            </w:pPr>
            <w:r w:rsidRPr="0095250E">
              <w:rPr>
                <w:rFonts w:eastAsia="SimSun"/>
                <w:lang w:eastAsia="sv-SE"/>
              </w:rPr>
              <w:t>Explanation</w:t>
            </w:r>
          </w:p>
        </w:tc>
      </w:tr>
      <w:tr w:rsidR="009D559E" w:rsidRPr="0095250E" w14:paraId="6445FDF0"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E87400">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E87400">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1516" w:name="_Toc156130461"/>
      <w:r w:rsidRPr="0095250E">
        <w:t>–</w:t>
      </w:r>
      <w:r w:rsidRPr="0095250E">
        <w:tab/>
      </w:r>
      <w:r w:rsidRPr="0095250E">
        <w:rPr>
          <w:i/>
          <w:iCs/>
        </w:rPr>
        <w:t>NCR-Ap</w:t>
      </w:r>
      <w:r w:rsidRPr="0095250E">
        <w:rPr>
          <w:rFonts w:eastAsia="SimSun"/>
          <w:i/>
          <w:iCs/>
          <w:lang w:eastAsia="zh-CN"/>
        </w:rPr>
        <w:t>eriodicFwdConfig</w:t>
      </w:r>
      <w:bookmarkEnd w:id="1516"/>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1517"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517"/>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1518" w:name="_Toc156130463"/>
      <w:r w:rsidRPr="0095250E">
        <w:t>–</w:t>
      </w:r>
      <w:r w:rsidRPr="0095250E">
        <w:tab/>
      </w:r>
      <w:r w:rsidRPr="0095250E">
        <w:rPr>
          <w:i/>
          <w:iCs/>
        </w:rPr>
        <w:t>NCR-PeriodicityAndOffset</w:t>
      </w:r>
      <w:bookmarkEnd w:id="1518"/>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1519" w:name="_Toc156130464"/>
      <w:r w:rsidRPr="0095250E">
        <w:t>–</w:t>
      </w:r>
      <w:r w:rsidRPr="0095250E">
        <w:tab/>
      </w:r>
      <w:r w:rsidRPr="0095250E">
        <w:rPr>
          <w:i/>
          <w:iCs/>
        </w:rPr>
        <w:t>NCR-</w:t>
      </w:r>
      <w:r w:rsidRPr="0095250E">
        <w:rPr>
          <w:rFonts w:eastAsia="SimSun"/>
          <w:i/>
          <w:iCs/>
          <w:lang w:eastAsia="zh-CN"/>
        </w:rPr>
        <w:t>PeriodicFwdResourceSet</w:t>
      </w:r>
      <w:bookmarkEnd w:id="1519"/>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1520"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1520"/>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1521"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1521"/>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1522" w:name="_Toc60777280"/>
      <w:bookmarkStart w:id="1523"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1522"/>
      <w:bookmarkEnd w:id="1523"/>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1524"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1524"/>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1525"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1525"/>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1526"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1526"/>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1527"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1527"/>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1528"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1528"/>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529" w:name="_Hlk134563761"/>
      <w:r w:rsidRPr="0095250E">
        <w:t>interruptionIndication</w:t>
      </w:r>
      <w:bookmarkEnd w:id="1529"/>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1530" w:name="_Toc60777281"/>
      <w:bookmarkStart w:id="1531" w:name="_Toc156130473"/>
      <w:r w:rsidRPr="0095250E">
        <w:t>–</w:t>
      </w:r>
      <w:r w:rsidRPr="0095250E">
        <w:tab/>
      </w:r>
      <w:r w:rsidRPr="0095250E">
        <w:rPr>
          <w:i/>
          <w:noProof/>
          <w:lang w:eastAsia="ko-KR"/>
        </w:rPr>
        <w:t>NextHopChainingCount</w:t>
      </w:r>
      <w:bookmarkEnd w:id="1530"/>
      <w:bookmarkEnd w:id="1531"/>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1532" w:name="_Toc60777282"/>
      <w:bookmarkStart w:id="1533" w:name="_Toc156130474"/>
      <w:r w:rsidRPr="0095250E">
        <w:t>–</w:t>
      </w:r>
      <w:r w:rsidRPr="0095250E">
        <w:tab/>
      </w:r>
      <w:r w:rsidRPr="0095250E">
        <w:rPr>
          <w:i/>
        </w:rPr>
        <w:t>NG-5G-S-TMSI</w:t>
      </w:r>
      <w:bookmarkEnd w:id="1532"/>
      <w:bookmarkEnd w:id="1533"/>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1534" w:name="_Toc156130475"/>
      <w:r w:rsidRPr="0095250E">
        <w:t>–</w:t>
      </w:r>
      <w:r w:rsidRPr="0095250E">
        <w:tab/>
      </w:r>
      <w:r w:rsidRPr="0095250E">
        <w:rPr>
          <w:i/>
        </w:rPr>
        <w:t>NonCellDefiningSSB</w:t>
      </w:r>
      <w:bookmarkEnd w:id="1534"/>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1535" w:name="_Toc60777283"/>
      <w:bookmarkStart w:id="1536" w:name="_Toc156130476"/>
      <w:r w:rsidRPr="0095250E">
        <w:t>–</w:t>
      </w:r>
      <w:r w:rsidRPr="0095250E">
        <w:tab/>
      </w:r>
      <w:r w:rsidRPr="0095250E">
        <w:rPr>
          <w:i/>
        </w:rPr>
        <w:t>NPN-Identity</w:t>
      </w:r>
      <w:bookmarkEnd w:id="1535"/>
      <w:bookmarkEnd w:id="1536"/>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1537" w:name="_Toc60777284"/>
      <w:bookmarkStart w:id="1538" w:name="_Toc156130477"/>
      <w:r w:rsidRPr="0095250E">
        <w:t>–</w:t>
      </w:r>
      <w:r w:rsidRPr="0095250E">
        <w:tab/>
      </w:r>
      <w:r w:rsidRPr="0095250E">
        <w:rPr>
          <w:i/>
        </w:rPr>
        <w:t>NPN-IdentityInfoList</w:t>
      </w:r>
      <w:bookmarkEnd w:id="1537"/>
      <w:bookmarkEnd w:id="1538"/>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1539" w:name="_Toc156130478"/>
      <w:r w:rsidRPr="0095250E">
        <w:t>–</w:t>
      </w:r>
      <w:r w:rsidRPr="0095250E">
        <w:tab/>
      </w:r>
      <w:r w:rsidRPr="0095250E">
        <w:rPr>
          <w:i/>
        </w:rPr>
        <w:t>NR-DL-PRS-PDC-Info</w:t>
      </w:r>
      <w:bookmarkEnd w:id="1539"/>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1540" w:name="_Toc60777285"/>
      <w:bookmarkStart w:id="1541" w:name="_Toc156130479"/>
      <w:r w:rsidRPr="0095250E">
        <w:t>–</w:t>
      </w:r>
      <w:r w:rsidRPr="0095250E">
        <w:tab/>
      </w:r>
      <w:r w:rsidRPr="0095250E">
        <w:rPr>
          <w:i/>
        </w:rPr>
        <w:t>NR-NS-PmaxList</w:t>
      </w:r>
      <w:bookmarkEnd w:id="1540"/>
      <w:bookmarkEnd w:id="1541"/>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1542" w:name="_Toc156130480"/>
      <w:r w:rsidRPr="0095250E">
        <w:t>–</w:t>
      </w:r>
      <w:r w:rsidRPr="0095250E">
        <w:tab/>
      </w:r>
      <w:r w:rsidRPr="0095250E">
        <w:rPr>
          <w:i/>
        </w:rPr>
        <w:t>NSAG-ID</w:t>
      </w:r>
      <w:bookmarkEnd w:id="1542"/>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1543" w:name="_Toc156130481"/>
      <w:r w:rsidRPr="0095250E">
        <w:t>–</w:t>
      </w:r>
      <w:r w:rsidRPr="0095250E">
        <w:tab/>
      </w:r>
      <w:r w:rsidRPr="0095250E">
        <w:rPr>
          <w:i/>
        </w:rPr>
        <w:t>NSAG-IdentityInfo</w:t>
      </w:r>
      <w:bookmarkEnd w:id="1543"/>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1544" w:name="_Toc156130482"/>
      <w:r w:rsidRPr="0095250E">
        <w:t>–</w:t>
      </w:r>
      <w:r w:rsidRPr="0095250E">
        <w:tab/>
      </w:r>
      <w:r w:rsidRPr="0095250E">
        <w:rPr>
          <w:i/>
        </w:rPr>
        <w:t>NTN-Config</w:t>
      </w:r>
      <w:bookmarkEnd w:id="1544"/>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545" w:name="OLE_LINK153"/>
      <w:bookmarkStart w:id="1546" w:name="OLE_LINK154"/>
      <w:bookmarkStart w:id="1547" w:name="OLE_LINK167"/>
      <w:bookmarkStart w:id="1548" w:name="OLE_LINK168"/>
      <w:r w:rsidRPr="0095250E">
        <w:t>epochTime</w:t>
      </w:r>
      <w:bookmarkEnd w:id="1545"/>
      <w:bookmarkEnd w:id="1546"/>
      <w:bookmarkEnd w:id="1547"/>
      <w:bookmarkEnd w:id="1548"/>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1549" w:name="_Toc60777286"/>
      <w:bookmarkStart w:id="1550" w:name="_Toc156130483"/>
      <w:r w:rsidRPr="0095250E">
        <w:t>–</w:t>
      </w:r>
      <w:r w:rsidRPr="0095250E">
        <w:tab/>
      </w:r>
      <w:r w:rsidRPr="0095250E">
        <w:rPr>
          <w:i/>
        </w:rPr>
        <w:t>NZP-CSI-RS-Resource</w:t>
      </w:r>
      <w:bookmarkEnd w:id="1549"/>
      <w:bookmarkEnd w:id="1550"/>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1551" w:name="_Toc60777287"/>
      <w:bookmarkStart w:id="1552" w:name="_Toc156130484"/>
      <w:r w:rsidRPr="0095250E">
        <w:t>–</w:t>
      </w:r>
      <w:r w:rsidRPr="0095250E">
        <w:tab/>
      </w:r>
      <w:r w:rsidRPr="0095250E">
        <w:rPr>
          <w:i/>
        </w:rPr>
        <w:t>NZP-CSI-RS-ResourceId</w:t>
      </w:r>
      <w:bookmarkEnd w:id="1551"/>
      <w:bookmarkEnd w:id="1552"/>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1553" w:name="_Toc60777288"/>
      <w:bookmarkStart w:id="1554" w:name="_Toc156130485"/>
      <w:r w:rsidRPr="0095250E">
        <w:t>–</w:t>
      </w:r>
      <w:r w:rsidRPr="0095250E">
        <w:tab/>
      </w:r>
      <w:r w:rsidRPr="0095250E">
        <w:rPr>
          <w:i/>
        </w:rPr>
        <w:t>NZP-CSI-RS-ResourceSet</w:t>
      </w:r>
      <w:bookmarkEnd w:id="1553"/>
      <w:bookmarkEnd w:id="1554"/>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E87400">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E87400">
            <w:pPr>
              <w:pStyle w:val="TAH"/>
              <w:rPr>
                <w:szCs w:val="22"/>
                <w:lang w:eastAsia="sv-SE"/>
              </w:rPr>
            </w:pPr>
            <w:r w:rsidRPr="0095250E">
              <w:rPr>
                <w:szCs w:val="22"/>
                <w:lang w:eastAsia="sv-SE"/>
              </w:rPr>
              <w:t>Explanation</w:t>
            </w:r>
          </w:p>
        </w:tc>
      </w:tr>
      <w:tr w:rsidR="00B4120F" w:rsidRPr="0095250E" w14:paraId="12C088CF" w14:textId="77777777" w:rsidTr="00E87400">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E87400">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E87400">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1555" w:name="_Toc60777289"/>
      <w:bookmarkStart w:id="1556" w:name="_Toc156130486"/>
      <w:r w:rsidRPr="0095250E">
        <w:t>–</w:t>
      </w:r>
      <w:r w:rsidRPr="0095250E">
        <w:tab/>
      </w:r>
      <w:r w:rsidRPr="0095250E">
        <w:rPr>
          <w:i/>
        </w:rPr>
        <w:t>NZP-CSI-RS-ResourceSetId</w:t>
      </w:r>
      <w:bookmarkEnd w:id="1555"/>
      <w:bookmarkEnd w:id="1556"/>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1557" w:name="_Toc60777290"/>
      <w:bookmarkStart w:id="1558" w:name="_Toc156130487"/>
      <w:r w:rsidRPr="0095250E">
        <w:t>–</w:t>
      </w:r>
      <w:r w:rsidRPr="0095250E">
        <w:tab/>
      </w:r>
      <w:r w:rsidRPr="0095250E">
        <w:rPr>
          <w:i/>
          <w:noProof/>
        </w:rPr>
        <w:t>P-Max</w:t>
      </w:r>
      <w:bookmarkEnd w:id="1557"/>
      <w:bookmarkEnd w:id="1558"/>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1559" w:name="_Toc156130488"/>
      <w:r w:rsidRPr="0095250E">
        <w:rPr>
          <w:rFonts w:eastAsia="MS Mincho"/>
        </w:rPr>
        <w:t>–</w:t>
      </w:r>
      <w:r w:rsidRPr="0095250E">
        <w:rPr>
          <w:rFonts w:eastAsia="MS Mincho"/>
        </w:rPr>
        <w:tab/>
      </w:r>
      <w:r w:rsidRPr="0095250E">
        <w:rPr>
          <w:i/>
        </w:rPr>
        <w:t>PathlossReferenceRS</w:t>
      </w:r>
      <w:bookmarkEnd w:id="1559"/>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1560" w:name="_Toc156130489"/>
      <w:r w:rsidRPr="0095250E">
        <w:t>–</w:t>
      </w:r>
      <w:r w:rsidRPr="0095250E">
        <w:tab/>
      </w:r>
      <w:r w:rsidRPr="0095250E">
        <w:rPr>
          <w:i/>
        </w:rPr>
        <w:t>PathlossReferenceRS-Id</w:t>
      </w:r>
      <w:bookmarkEnd w:id="1560"/>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1561" w:name="_Toc156130490"/>
      <w:r w:rsidRPr="0095250E">
        <w:rPr>
          <w:rFonts w:eastAsia="MS Mincho"/>
        </w:rPr>
        <w:t>–</w:t>
      </w:r>
      <w:r w:rsidRPr="0095250E">
        <w:rPr>
          <w:rFonts w:eastAsia="MS Mincho"/>
        </w:rPr>
        <w:tab/>
      </w:r>
      <w:r w:rsidRPr="0095250E">
        <w:rPr>
          <w:rFonts w:eastAsia="MS Mincho"/>
          <w:i/>
        </w:rPr>
        <w:t>PCI-ARFCN-EUTRA</w:t>
      </w:r>
      <w:bookmarkEnd w:id="1561"/>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1562" w:name="_Toc156130491"/>
      <w:r w:rsidRPr="0095250E">
        <w:rPr>
          <w:rFonts w:eastAsia="MS Mincho"/>
        </w:rPr>
        <w:t>–</w:t>
      </w:r>
      <w:r w:rsidRPr="0095250E">
        <w:rPr>
          <w:rFonts w:eastAsia="MS Mincho"/>
        </w:rPr>
        <w:tab/>
      </w:r>
      <w:r w:rsidRPr="0095250E">
        <w:rPr>
          <w:rFonts w:eastAsia="MS Mincho"/>
          <w:i/>
        </w:rPr>
        <w:t>PCI-ARFCN-NR</w:t>
      </w:r>
      <w:bookmarkEnd w:id="1562"/>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1563" w:name="_Toc60777291"/>
      <w:bookmarkStart w:id="1564" w:name="_Toc156130492"/>
      <w:r w:rsidRPr="0095250E">
        <w:rPr>
          <w:rFonts w:eastAsia="MS Mincho"/>
        </w:rPr>
        <w:t>–</w:t>
      </w:r>
      <w:r w:rsidRPr="0095250E">
        <w:rPr>
          <w:rFonts w:eastAsia="MS Mincho"/>
        </w:rPr>
        <w:tab/>
      </w:r>
      <w:r w:rsidRPr="0095250E">
        <w:rPr>
          <w:rFonts w:eastAsia="MS Mincho"/>
          <w:i/>
        </w:rPr>
        <w:t>PCI-List</w:t>
      </w:r>
      <w:bookmarkEnd w:id="1563"/>
      <w:bookmarkEnd w:id="1564"/>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1565" w:name="_Toc60777292"/>
      <w:bookmarkStart w:id="1566" w:name="_Toc156130493"/>
      <w:r w:rsidRPr="0095250E">
        <w:rPr>
          <w:rFonts w:eastAsia="MS Mincho"/>
        </w:rPr>
        <w:t>–</w:t>
      </w:r>
      <w:r w:rsidRPr="0095250E">
        <w:rPr>
          <w:rFonts w:eastAsia="MS Mincho"/>
        </w:rPr>
        <w:tab/>
      </w:r>
      <w:r w:rsidRPr="0095250E">
        <w:rPr>
          <w:rFonts w:eastAsia="MS Mincho"/>
          <w:i/>
        </w:rPr>
        <w:t>PCI-Range</w:t>
      </w:r>
      <w:bookmarkEnd w:id="1565"/>
      <w:bookmarkEnd w:id="1566"/>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1567" w:name="_Toc60777293"/>
      <w:bookmarkStart w:id="1568" w:name="_Toc156130494"/>
      <w:r w:rsidRPr="0095250E">
        <w:rPr>
          <w:rFonts w:eastAsia="MS Mincho"/>
        </w:rPr>
        <w:t>–</w:t>
      </w:r>
      <w:r w:rsidRPr="0095250E">
        <w:rPr>
          <w:rFonts w:eastAsia="MS Mincho"/>
        </w:rPr>
        <w:tab/>
      </w:r>
      <w:r w:rsidRPr="0095250E">
        <w:rPr>
          <w:rFonts w:eastAsia="MS Mincho"/>
          <w:i/>
        </w:rPr>
        <w:t>PCI-RangeElement</w:t>
      </w:r>
      <w:bookmarkEnd w:id="1567"/>
      <w:bookmarkEnd w:id="1568"/>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1569" w:name="_Toc60777294"/>
      <w:bookmarkStart w:id="1570" w:name="_Toc156130495"/>
      <w:r w:rsidRPr="0095250E">
        <w:rPr>
          <w:rFonts w:eastAsia="MS Mincho"/>
        </w:rPr>
        <w:t>–</w:t>
      </w:r>
      <w:r w:rsidRPr="0095250E">
        <w:rPr>
          <w:rFonts w:eastAsia="MS Mincho"/>
        </w:rPr>
        <w:tab/>
      </w:r>
      <w:r w:rsidRPr="0095250E">
        <w:rPr>
          <w:rFonts w:eastAsia="MS Mincho"/>
          <w:i/>
        </w:rPr>
        <w:t>PCI-RangeIndex</w:t>
      </w:r>
      <w:bookmarkEnd w:id="1569"/>
      <w:bookmarkEnd w:id="1570"/>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1571" w:name="_Toc60777295"/>
      <w:bookmarkStart w:id="1572" w:name="_Toc156130496"/>
      <w:r w:rsidRPr="0095250E">
        <w:rPr>
          <w:rFonts w:eastAsia="MS Mincho"/>
        </w:rPr>
        <w:t>–</w:t>
      </w:r>
      <w:r w:rsidRPr="0095250E">
        <w:rPr>
          <w:rFonts w:eastAsia="MS Mincho"/>
        </w:rPr>
        <w:tab/>
      </w:r>
      <w:r w:rsidRPr="0095250E">
        <w:rPr>
          <w:rFonts w:eastAsia="MS Mincho"/>
          <w:i/>
        </w:rPr>
        <w:t>PCI-RangeIndexList</w:t>
      </w:r>
      <w:bookmarkEnd w:id="1571"/>
      <w:bookmarkEnd w:id="1572"/>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1573" w:name="_Toc60777296"/>
      <w:bookmarkStart w:id="1574" w:name="_Toc156130497"/>
      <w:r w:rsidRPr="0095250E">
        <w:t>–</w:t>
      </w:r>
      <w:r w:rsidRPr="0095250E">
        <w:tab/>
      </w:r>
      <w:r w:rsidRPr="0095250E">
        <w:rPr>
          <w:i/>
        </w:rPr>
        <w:t>PDCCH-Config</w:t>
      </w:r>
      <w:bookmarkEnd w:id="1573"/>
      <w:bookmarkEnd w:id="1574"/>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1575" w:name="_Toc60777297"/>
      <w:bookmarkStart w:id="1576" w:name="_Toc156130498"/>
      <w:r w:rsidRPr="0095250E">
        <w:t>–</w:t>
      </w:r>
      <w:r w:rsidRPr="0095250E">
        <w:tab/>
      </w:r>
      <w:r w:rsidRPr="0095250E">
        <w:rPr>
          <w:i/>
        </w:rPr>
        <w:t>PDCCH-ConfigCommon</w:t>
      </w:r>
      <w:bookmarkEnd w:id="1575"/>
      <w:bookmarkEnd w:id="1576"/>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577"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577"/>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E87400">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E87400">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1578" w:name="_Toc60777298"/>
      <w:bookmarkStart w:id="1579" w:name="_Toc156130499"/>
      <w:r w:rsidRPr="0095250E">
        <w:t>–</w:t>
      </w:r>
      <w:r w:rsidRPr="0095250E">
        <w:tab/>
      </w:r>
      <w:r w:rsidRPr="0095250E">
        <w:rPr>
          <w:i/>
        </w:rPr>
        <w:t>PDCCH-ConfigSIB1</w:t>
      </w:r>
      <w:bookmarkEnd w:id="1578"/>
      <w:bookmarkEnd w:id="1579"/>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1580" w:name="_Toc60777299"/>
      <w:bookmarkStart w:id="1581" w:name="_Toc156130500"/>
      <w:r w:rsidRPr="0095250E">
        <w:rPr>
          <w:rFonts w:eastAsia="SimSun"/>
        </w:rPr>
        <w:t>–</w:t>
      </w:r>
      <w:r w:rsidRPr="0095250E">
        <w:rPr>
          <w:rFonts w:eastAsia="SimSun"/>
        </w:rPr>
        <w:tab/>
      </w:r>
      <w:r w:rsidRPr="0095250E">
        <w:rPr>
          <w:rFonts w:eastAsia="SimSun"/>
          <w:i/>
        </w:rPr>
        <w:t>PDCCH-ServingCellConfig</w:t>
      </w:r>
      <w:bookmarkEnd w:id="1580"/>
      <w:bookmarkEnd w:id="1581"/>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1582" w:name="_Toc60777300"/>
      <w:bookmarkStart w:id="1583" w:name="_Toc156130501"/>
      <w:r w:rsidRPr="0095250E">
        <w:rPr>
          <w:rFonts w:eastAsia="SimSun"/>
        </w:rPr>
        <w:t>–</w:t>
      </w:r>
      <w:r w:rsidRPr="0095250E">
        <w:rPr>
          <w:rFonts w:eastAsia="SimSun"/>
        </w:rPr>
        <w:tab/>
      </w:r>
      <w:r w:rsidRPr="0095250E">
        <w:rPr>
          <w:rFonts w:eastAsia="SimSun"/>
          <w:i/>
        </w:rPr>
        <w:t>PDCP-Config</w:t>
      </w:r>
      <w:bookmarkEnd w:id="1582"/>
      <w:bookmarkEnd w:id="1583"/>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584"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584"/>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E8740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E87400">
            <w:pPr>
              <w:pStyle w:val="TAL"/>
              <w:rPr>
                <w:b/>
                <w:i/>
                <w:iCs/>
                <w:lang w:eastAsia="en-GB"/>
              </w:rPr>
            </w:pPr>
            <w:r w:rsidRPr="0095250E">
              <w:rPr>
                <w:b/>
                <w:i/>
                <w:iCs/>
                <w:lang w:eastAsia="en-GB"/>
              </w:rPr>
              <w:t>discardTimerForLowImportance</w:t>
            </w:r>
          </w:p>
          <w:p w14:paraId="4C5105A8" w14:textId="77777777" w:rsidR="00007450" w:rsidRPr="0095250E" w:rsidRDefault="00007450" w:rsidP="00E87400">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50D79D3" w:rsidR="00007450" w:rsidRPr="0095250E" w:rsidRDefault="00007450" w:rsidP="00007450">
            <w:pPr>
              <w:pStyle w:val="TAL"/>
              <w:rPr>
                <w:lang w:eastAsia="sv-SE"/>
              </w:rPr>
            </w:pPr>
            <w:r w:rsidRPr="0095250E">
              <w:rPr>
                <w:lang w:eastAsia="sv-SE"/>
              </w:rPr>
              <w:t xml:space="preserve">This field is mandatory present in case of multicast MRB </w:t>
            </w:r>
            <w:commentRangeStart w:id="1585"/>
            <w:r w:rsidRPr="0095250E">
              <w:rPr>
                <w:lang w:eastAsia="sv-SE"/>
              </w:rPr>
              <w:t>setup</w:t>
            </w:r>
            <w:commentRangeEnd w:id="1585"/>
            <w:r w:rsidR="00255654">
              <w:rPr>
                <w:rStyle w:val="CommentReference"/>
                <w:rFonts w:ascii="Times New Roman" w:hAnsi="Times New Roman"/>
              </w:rPr>
              <w:commentReference w:id="1585"/>
            </w:r>
            <w:ins w:id="1586" w:author="Huawei-post125" w:date="2024-03-05T18:15:00Z">
              <w:r w:rsidR="00965350">
                <w:rPr>
                  <w:lang w:eastAsia="sv-SE"/>
                </w:rPr>
                <w:t xml:space="preserve"> </w:t>
              </w:r>
            </w:ins>
            <w:ins w:id="1587" w:author="Huawei-post125" w:date="2024-03-05T18:18:00Z">
              <w:r w:rsidR="00965350">
                <w:rPr>
                  <w:lang w:eastAsia="sv-SE"/>
                </w:rPr>
                <w:t>or</w:t>
              </w:r>
            </w:ins>
            <w:ins w:id="1588" w:author="Huawei-post125" w:date="2024-03-05T18:16:00Z">
              <w:r w:rsidR="00965350">
                <w:rPr>
                  <w:lang w:eastAsia="sv-SE"/>
                </w:rPr>
                <w:t xml:space="preserve"> </w:t>
              </w:r>
            </w:ins>
            <w:ins w:id="1589" w:author="Huawei-post125" w:date="2024-03-05T18:19:00Z">
              <w:r w:rsidR="00965350">
                <w:rPr>
                  <w:lang w:eastAsia="sv-SE"/>
                </w:rPr>
                <w:t>in case</w:t>
              </w:r>
            </w:ins>
            <w:ins w:id="1590" w:author="Huawei-post125" w:date="2024-03-05T18:16:00Z">
              <w:r w:rsidR="00965350">
                <w:rPr>
                  <w:lang w:eastAsia="sv-SE"/>
                </w:rPr>
                <w:t xml:space="preserve"> UE </w:t>
              </w:r>
            </w:ins>
            <w:ins w:id="1591" w:author="Huawei-post125" w:date="2024-03-05T18:17:00Z">
              <w:r w:rsidR="00965350">
                <w:t>configured with multicast reception</w:t>
              </w:r>
              <w:r w:rsidR="00965350">
                <w:rPr>
                  <w:lang w:eastAsia="sv-SE"/>
                </w:rPr>
                <w:t xml:space="preserve"> in RRC_INACTIVE </w:t>
              </w:r>
            </w:ins>
            <w:ins w:id="1592" w:author="Huawei-post125" w:date="2024-03-05T18:16:00Z">
              <w:r w:rsidR="00965350">
                <w:rPr>
                  <w:lang w:eastAsia="sv-SE"/>
                </w:rPr>
                <w:t>r</w:t>
              </w:r>
            </w:ins>
            <w:ins w:id="1593" w:author="Huawei-post125" w:date="2024-03-05T18:17:00Z">
              <w:r w:rsidR="00965350">
                <w:rPr>
                  <w:lang w:eastAsia="sv-SE"/>
                </w:rPr>
                <w:t>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1594" w:name="_Toc60777301"/>
      <w:bookmarkStart w:id="1595" w:name="_Toc156130502"/>
      <w:r w:rsidRPr="0095250E">
        <w:t>–</w:t>
      </w:r>
      <w:r w:rsidRPr="0095250E">
        <w:tab/>
      </w:r>
      <w:r w:rsidRPr="0095250E">
        <w:rPr>
          <w:i/>
        </w:rPr>
        <w:t>PDSCH-Config</w:t>
      </w:r>
      <w:bookmarkEnd w:id="1594"/>
      <w:bookmarkEnd w:id="159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59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59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E8740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E87400">
            <w:pPr>
              <w:pStyle w:val="TAL"/>
              <w:rPr>
                <w:b/>
                <w:bCs/>
                <w:i/>
                <w:iCs/>
                <w:lang w:eastAsia="sv-SE"/>
              </w:rPr>
            </w:pPr>
            <w:r w:rsidRPr="0095250E">
              <w:rPr>
                <w:b/>
                <w:bCs/>
                <w:i/>
                <w:iCs/>
                <w:lang w:eastAsia="sv-SE"/>
              </w:rPr>
              <w:t>harq-ProcessNumberSizeDCI-1-3</w:t>
            </w:r>
          </w:p>
          <w:p w14:paraId="449CD31B" w14:textId="77777777" w:rsidR="00AD2800" w:rsidRPr="0095250E" w:rsidRDefault="00AD2800" w:rsidP="00E8740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E87400">
            <w:pPr>
              <w:pStyle w:val="TAL"/>
              <w:rPr>
                <w:b/>
                <w:bCs/>
                <w:i/>
                <w:iCs/>
                <w:lang w:eastAsia="sv-SE"/>
              </w:rPr>
            </w:pPr>
            <w:r w:rsidRPr="0095250E">
              <w:rPr>
                <w:b/>
                <w:bCs/>
                <w:i/>
                <w:iCs/>
                <w:lang w:eastAsia="sv-SE"/>
              </w:rPr>
              <w:t>numberOfBitsForRV-DCI-1-3</w:t>
            </w:r>
          </w:p>
          <w:p w14:paraId="244AC0A0" w14:textId="77777777" w:rsidR="00AD2800" w:rsidRPr="0095250E" w:rsidRDefault="00AD2800" w:rsidP="00E8740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E87400">
            <w:pPr>
              <w:pStyle w:val="TAL"/>
              <w:rPr>
                <w:b/>
                <w:bCs/>
                <w:i/>
                <w:iCs/>
                <w:lang w:eastAsia="sv-SE"/>
              </w:rPr>
            </w:pPr>
            <w:r w:rsidRPr="0095250E">
              <w:rPr>
                <w:b/>
                <w:bCs/>
                <w:i/>
                <w:iCs/>
                <w:lang w:eastAsia="sv-SE"/>
              </w:rPr>
              <w:t>rbg-SizeDCI-1-3</w:t>
            </w:r>
          </w:p>
          <w:p w14:paraId="0F5A9BEB" w14:textId="77777777" w:rsidR="00AD2800" w:rsidRPr="0095250E" w:rsidRDefault="00AD2800" w:rsidP="00E8740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E87400">
            <w:pPr>
              <w:pStyle w:val="TAL"/>
              <w:rPr>
                <w:b/>
                <w:bCs/>
                <w:i/>
                <w:iCs/>
                <w:lang w:eastAsia="sv-SE"/>
              </w:rPr>
            </w:pPr>
            <w:r w:rsidRPr="0095250E">
              <w:rPr>
                <w:b/>
                <w:bCs/>
                <w:i/>
                <w:iCs/>
                <w:lang w:eastAsia="sv-SE"/>
              </w:rPr>
              <w:t>resourceAllocationDCI-1-3</w:t>
            </w:r>
          </w:p>
          <w:p w14:paraId="50F89BD3" w14:textId="77777777" w:rsidR="00AD2800" w:rsidRPr="0095250E" w:rsidRDefault="00AD2800" w:rsidP="00E8740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E8740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E8740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E8740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E87400">
            <w:pPr>
              <w:pStyle w:val="TAH"/>
              <w:rPr>
                <w:lang w:eastAsia="sv-SE"/>
              </w:rPr>
            </w:pPr>
            <w:r w:rsidRPr="0095250E">
              <w:rPr>
                <w:lang w:eastAsia="sv-SE"/>
              </w:rPr>
              <w:t>Explanation</w:t>
            </w:r>
          </w:p>
        </w:tc>
      </w:tr>
      <w:tr w:rsidR="00B4120F" w:rsidRPr="0095250E" w14:paraId="3DC7FAC9"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E8740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E8740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1597" w:name="_Toc60777302"/>
      <w:bookmarkStart w:id="1598" w:name="_Toc156130503"/>
      <w:r w:rsidRPr="0095250E">
        <w:t>–</w:t>
      </w:r>
      <w:r w:rsidRPr="0095250E">
        <w:tab/>
      </w:r>
      <w:r w:rsidRPr="0095250E">
        <w:rPr>
          <w:i/>
        </w:rPr>
        <w:t>PDSCH-ConfigCommon</w:t>
      </w:r>
      <w:bookmarkEnd w:id="1597"/>
      <w:bookmarkEnd w:id="1598"/>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1599" w:name="_Toc60777303"/>
      <w:bookmarkStart w:id="1600" w:name="_Toc156130504"/>
      <w:r w:rsidRPr="0095250E">
        <w:t>–</w:t>
      </w:r>
      <w:r w:rsidRPr="0095250E">
        <w:tab/>
      </w:r>
      <w:r w:rsidRPr="0095250E">
        <w:rPr>
          <w:i/>
        </w:rPr>
        <w:t>PDSCH-ServingCellConfig</w:t>
      </w:r>
      <w:bookmarkEnd w:id="1599"/>
      <w:bookmarkEnd w:id="1600"/>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1601" w:name="_Toc60777304"/>
      <w:bookmarkStart w:id="1602" w:name="_Toc156130505"/>
      <w:r w:rsidRPr="0095250E">
        <w:t>–</w:t>
      </w:r>
      <w:r w:rsidRPr="0095250E">
        <w:tab/>
      </w:r>
      <w:r w:rsidRPr="0095250E">
        <w:rPr>
          <w:i/>
        </w:rPr>
        <w:t>PDSCH-TimeDomainResourceAllocationList</w:t>
      </w:r>
      <w:bookmarkEnd w:id="1601"/>
      <w:bookmarkEnd w:id="1602"/>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1603" w:name="_Toc156130506"/>
      <w:r w:rsidRPr="0095250E">
        <w:t>–</w:t>
      </w:r>
      <w:r w:rsidRPr="0095250E">
        <w:tab/>
      </w:r>
      <w:r w:rsidRPr="0095250E">
        <w:rPr>
          <w:i/>
        </w:rPr>
        <w:t>PDU-SessionID</w:t>
      </w:r>
      <w:bookmarkEnd w:id="1603"/>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1604" w:name="_Toc60777305"/>
      <w:bookmarkStart w:id="1605" w:name="_Toc156130507"/>
      <w:r w:rsidRPr="0095250E">
        <w:t>–</w:t>
      </w:r>
      <w:r w:rsidRPr="0095250E">
        <w:tab/>
      </w:r>
      <w:r w:rsidRPr="0095250E">
        <w:rPr>
          <w:i/>
        </w:rPr>
        <w:t>PHR-Config</w:t>
      </w:r>
      <w:bookmarkEnd w:id="1604"/>
      <w:bookmarkEnd w:id="1605"/>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1606" w:name="_Toc60777306"/>
      <w:bookmarkStart w:id="1607" w:name="_Toc156130508"/>
      <w:r w:rsidRPr="0095250E">
        <w:t>–</w:t>
      </w:r>
      <w:r w:rsidRPr="0095250E">
        <w:tab/>
      </w:r>
      <w:r w:rsidRPr="0095250E">
        <w:rPr>
          <w:i/>
        </w:rPr>
        <w:t>PhysCellId</w:t>
      </w:r>
      <w:bookmarkEnd w:id="1606"/>
      <w:bookmarkEnd w:id="1607"/>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1608" w:name="_Toc60777307"/>
      <w:bookmarkStart w:id="1609" w:name="_Toc156130509"/>
      <w:r w:rsidRPr="0095250E">
        <w:t>–</w:t>
      </w:r>
      <w:r w:rsidRPr="0095250E">
        <w:tab/>
      </w:r>
      <w:r w:rsidRPr="0095250E">
        <w:rPr>
          <w:i/>
        </w:rPr>
        <w:t>PhysicalCellGroupConfig</w:t>
      </w:r>
      <w:bookmarkEnd w:id="1608"/>
      <w:bookmarkEnd w:id="1609"/>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E87400">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E87400">
            <w:pPr>
              <w:pStyle w:val="TAL"/>
              <w:rPr>
                <w:b/>
                <w:i/>
                <w:lang w:eastAsia="sv-SE"/>
              </w:rPr>
            </w:pPr>
            <w:r w:rsidRPr="0095250E">
              <w:rPr>
                <w:b/>
                <w:i/>
                <w:lang w:eastAsia="sv-SE"/>
              </w:rPr>
              <w:t>cellDTRX-RNTI</w:t>
            </w:r>
          </w:p>
          <w:p w14:paraId="314985FF" w14:textId="77777777" w:rsidR="00A54CE0" w:rsidRPr="0095250E" w:rsidRDefault="00A54CE0" w:rsidP="00E87400">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E8740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E87400">
            <w:pPr>
              <w:pStyle w:val="TAL"/>
              <w:rPr>
                <w:b/>
                <w:i/>
                <w:lang w:eastAsia="sv-SE"/>
              </w:rPr>
            </w:pPr>
            <w:r w:rsidRPr="0095250E">
              <w:rPr>
                <w:b/>
                <w:i/>
                <w:lang w:eastAsia="sv-SE"/>
              </w:rPr>
              <w:t>sizeDCI-2-9</w:t>
            </w:r>
          </w:p>
          <w:p w14:paraId="39C836DA" w14:textId="77777777" w:rsidR="00A54CE0" w:rsidRPr="0095250E" w:rsidRDefault="00A54CE0" w:rsidP="00E87400">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1610" w:name="_Toc60777308"/>
      <w:bookmarkStart w:id="1611" w:name="_Toc156130510"/>
      <w:r w:rsidRPr="0095250E">
        <w:t>–</w:t>
      </w:r>
      <w:r w:rsidRPr="0095250E">
        <w:tab/>
      </w:r>
      <w:r w:rsidRPr="0095250E">
        <w:rPr>
          <w:i/>
          <w:noProof/>
        </w:rPr>
        <w:t>PLMN-Identity</w:t>
      </w:r>
      <w:bookmarkEnd w:id="1610"/>
      <w:bookmarkEnd w:id="1611"/>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1612" w:name="_Toc60777309"/>
      <w:bookmarkStart w:id="1613" w:name="_Toc156130511"/>
      <w:r w:rsidRPr="0095250E">
        <w:rPr>
          <w:rFonts w:eastAsia="SimSun"/>
        </w:rPr>
        <w:t>–</w:t>
      </w:r>
      <w:r w:rsidRPr="0095250E">
        <w:rPr>
          <w:rFonts w:eastAsia="SimSun"/>
        </w:rPr>
        <w:tab/>
      </w:r>
      <w:r w:rsidRPr="0095250E">
        <w:rPr>
          <w:rFonts w:eastAsia="SimSun"/>
          <w:i/>
          <w:noProof/>
        </w:rPr>
        <w:t>PLMN-IdentityInfoList</w:t>
      </w:r>
      <w:bookmarkEnd w:id="1612"/>
      <w:bookmarkEnd w:id="1613"/>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1614" w:name="_Toc60777310"/>
      <w:bookmarkStart w:id="1615" w:name="_Toc156130512"/>
      <w:r w:rsidRPr="0095250E">
        <w:t>–</w:t>
      </w:r>
      <w:r w:rsidRPr="0095250E">
        <w:tab/>
      </w:r>
      <w:r w:rsidRPr="0095250E">
        <w:rPr>
          <w:i/>
        </w:rPr>
        <w:t>PLMN-IdentityList2</w:t>
      </w:r>
      <w:bookmarkEnd w:id="1614"/>
      <w:bookmarkEnd w:id="1615"/>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1616" w:name="_Toc60777311"/>
      <w:bookmarkStart w:id="1617" w:name="_Toc156130513"/>
      <w:r w:rsidRPr="0095250E">
        <w:t>–</w:t>
      </w:r>
      <w:r w:rsidRPr="0095250E">
        <w:tab/>
      </w:r>
      <w:r w:rsidRPr="0095250E">
        <w:rPr>
          <w:i/>
        </w:rPr>
        <w:t>PRB-Id</w:t>
      </w:r>
      <w:bookmarkEnd w:id="1616"/>
      <w:bookmarkEnd w:id="1617"/>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1618" w:name="_Toc60777312"/>
      <w:bookmarkStart w:id="1619" w:name="_Toc156130514"/>
      <w:r w:rsidRPr="0095250E">
        <w:t>–</w:t>
      </w:r>
      <w:r w:rsidRPr="0095250E">
        <w:tab/>
      </w:r>
      <w:r w:rsidRPr="0095250E">
        <w:rPr>
          <w:i/>
        </w:rPr>
        <w:t>PTRS-DownlinkConfig</w:t>
      </w:r>
      <w:bookmarkEnd w:id="1618"/>
      <w:bookmarkEnd w:id="1619"/>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1620" w:name="_Toc60777313"/>
      <w:bookmarkStart w:id="1621" w:name="_Toc156130515"/>
      <w:r w:rsidRPr="0095250E">
        <w:t>–</w:t>
      </w:r>
      <w:r w:rsidRPr="0095250E">
        <w:tab/>
      </w:r>
      <w:r w:rsidRPr="0095250E">
        <w:rPr>
          <w:i/>
        </w:rPr>
        <w:t>PTRS-UplinkConfig</w:t>
      </w:r>
      <w:bookmarkEnd w:id="1620"/>
      <w:bookmarkEnd w:id="1621"/>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1622" w:name="_Toc60777314"/>
      <w:bookmarkStart w:id="1623" w:name="_Toc156130516"/>
      <w:bookmarkStart w:id="1624" w:name="_Hlk54216005"/>
      <w:r w:rsidRPr="0095250E">
        <w:t>–</w:t>
      </w:r>
      <w:r w:rsidRPr="0095250E">
        <w:tab/>
      </w:r>
      <w:r w:rsidRPr="0095250E">
        <w:rPr>
          <w:i/>
        </w:rPr>
        <w:t>PUCCH-Config</w:t>
      </w:r>
      <w:bookmarkEnd w:id="1622"/>
      <w:bookmarkEnd w:id="1623"/>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1625" w:name="_Toc60777315"/>
      <w:bookmarkStart w:id="1626" w:name="_Toc156130517"/>
      <w:bookmarkEnd w:id="1624"/>
      <w:r w:rsidRPr="0095250E">
        <w:t>–</w:t>
      </w:r>
      <w:r w:rsidRPr="0095250E">
        <w:tab/>
      </w:r>
      <w:r w:rsidRPr="0095250E">
        <w:rPr>
          <w:i/>
        </w:rPr>
        <w:t>PUCCH-ConfigCommon</w:t>
      </w:r>
      <w:bookmarkEnd w:id="1625"/>
      <w:bookmarkEnd w:id="1626"/>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1627" w:name="_Toc60777316"/>
      <w:bookmarkStart w:id="1628" w:name="_Toc156130518"/>
      <w:r w:rsidRPr="0095250E">
        <w:t>–</w:t>
      </w:r>
      <w:r w:rsidRPr="0095250E">
        <w:tab/>
      </w:r>
      <w:r w:rsidRPr="0095250E">
        <w:rPr>
          <w:i/>
          <w:iCs/>
          <w:lang w:eastAsia="x-none"/>
        </w:rPr>
        <w:t>PUCCH-ConfigurationList</w:t>
      </w:r>
      <w:bookmarkEnd w:id="1627"/>
      <w:bookmarkEnd w:id="1628"/>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1629" w:name="_Toc156130519"/>
      <w:r w:rsidRPr="0095250E">
        <w:t>–</w:t>
      </w:r>
      <w:r w:rsidRPr="0095250E">
        <w:tab/>
      </w:r>
      <w:r w:rsidRPr="0095250E">
        <w:rPr>
          <w:i/>
        </w:rPr>
        <w:t>PUCCH-CSI-Resource</w:t>
      </w:r>
      <w:bookmarkEnd w:id="1629"/>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E87400">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E87400">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E87400">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E87400">
            <w:pPr>
              <w:pStyle w:val="TAL"/>
              <w:rPr>
                <w:szCs w:val="22"/>
                <w:lang w:eastAsia="sv-SE"/>
              </w:rPr>
            </w:pPr>
            <w:r w:rsidRPr="0095250E">
              <w:rPr>
                <w:b/>
                <w:i/>
                <w:szCs w:val="22"/>
                <w:lang w:eastAsia="sv-SE"/>
              </w:rPr>
              <w:t>pucch-Resource</w:t>
            </w:r>
          </w:p>
          <w:p w14:paraId="054EF504" w14:textId="77777777" w:rsidR="00D53D7F" w:rsidRPr="0095250E" w:rsidRDefault="00D53D7F" w:rsidP="00E87400">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1630" w:name="_Toc60777317"/>
      <w:bookmarkStart w:id="1631" w:name="_Toc156130520"/>
      <w:r w:rsidRPr="0095250E">
        <w:t>–</w:t>
      </w:r>
      <w:r w:rsidRPr="0095250E">
        <w:tab/>
      </w:r>
      <w:r w:rsidRPr="0095250E">
        <w:rPr>
          <w:i/>
        </w:rPr>
        <w:t>PUCCH-PathlossReferenceRS-Id</w:t>
      </w:r>
      <w:bookmarkEnd w:id="1630"/>
      <w:bookmarkEnd w:id="1631"/>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1632" w:name="_Toc60777318"/>
      <w:bookmarkStart w:id="1633" w:name="_Toc156130521"/>
      <w:r w:rsidRPr="0095250E">
        <w:t>–</w:t>
      </w:r>
      <w:r w:rsidRPr="0095250E">
        <w:tab/>
      </w:r>
      <w:r w:rsidRPr="0095250E">
        <w:rPr>
          <w:i/>
        </w:rPr>
        <w:t>PUCCH-PowerControl</w:t>
      </w:r>
      <w:bookmarkEnd w:id="1632"/>
      <w:bookmarkEnd w:id="1633"/>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1634" w:name="_Toc60777319"/>
      <w:bookmarkStart w:id="1635" w:name="_Toc156130522"/>
      <w:r w:rsidRPr="0095250E">
        <w:t>–</w:t>
      </w:r>
      <w:r w:rsidRPr="0095250E">
        <w:tab/>
      </w:r>
      <w:r w:rsidRPr="0095250E">
        <w:rPr>
          <w:i/>
        </w:rPr>
        <w:t>PUCCH-SpatialRelationInfo</w:t>
      </w:r>
      <w:bookmarkEnd w:id="1634"/>
      <w:bookmarkEnd w:id="1635"/>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1636" w:name="_Toc60777320"/>
      <w:bookmarkStart w:id="1637" w:name="_Toc156130523"/>
      <w:r w:rsidRPr="0095250E">
        <w:t>–</w:t>
      </w:r>
      <w:r w:rsidRPr="0095250E">
        <w:tab/>
      </w:r>
      <w:r w:rsidRPr="0095250E">
        <w:rPr>
          <w:i/>
        </w:rPr>
        <w:t>PUCCH-SpatialRelationInfo-Id</w:t>
      </w:r>
      <w:bookmarkEnd w:id="1636"/>
      <w:bookmarkEnd w:id="1637"/>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1638" w:name="_Toc60777321"/>
      <w:bookmarkStart w:id="1639" w:name="_Toc156130524"/>
      <w:r w:rsidRPr="0095250E">
        <w:t>–</w:t>
      </w:r>
      <w:r w:rsidRPr="0095250E">
        <w:tab/>
      </w:r>
      <w:r w:rsidRPr="0095250E">
        <w:rPr>
          <w:i/>
        </w:rPr>
        <w:t>PUCCH-TPC-CommandConfig</w:t>
      </w:r>
      <w:bookmarkEnd w:id="1638"/>
      <w:bookmarkEnd w:id="1639"/>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1640" w:name="_Toc60777322"/>
      <w:bookmarkStart w:id="1641" w:name="_Toc156130525"/>
      <w:r w:rsidRPr="0095250E">
        <w:t>–</w:t>
      </w:r>
      <w:r w:rsidRPr="0095250E">
        <w:tab/>
      </w:r>
      <w:r w:rsidRPr="0095250E">
        <w:rPr>
          <w:i/>
        </w:rPr>
        <w:t>PUSCH-Config</w:t>
      </w:r>
      <w:bookmarkEnd w:id="1640"/>
      <w:bookmarkEnd w:id="1641"/>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642"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642"/>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E87400">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E87400">
            <w:pPr>
              <w:pStyle w:val="TAL"/>
              <w:rPr>
                <w:b/>
                <w:bCs/>
                <w:i/>
                <w:iCs/>
              </w:rPr>
            </w:pPr>
            <w:r w:rsidRPr="0095250E">
              <w:rPr>
                <w:b/>
                <w:bCs/>
                <w:i/>
                <w:iCs/>
              </w:rPr>
              <w:t>harq-ProcessNumberSizeDCI-0-3</w:t>
            </w:r>
          </w:p>
          <w:p w14:paraId="1BF117D9" w14:textId="77777777" w:rsidR="006A1035" w:rsidRPr="0095250E" w:rsidRDefault="006A1035" w:rsidP="00E87400">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E87400">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E87400">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E87400">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E87400">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E87400">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E87400">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E87400">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E87400">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E87400">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E87400">
            <w:pPr>
              <w:pStyle w:val="TAL"/>
              <w:rPr>
                <w:b/>
                <w:bCs/>
                <w:i/>
                <w:iCs/>
                <w:lang w:eastAsia="x-none"/>
              </w:rPr>
            </w:pPr>
            <w:r w:rsidRPr="0095250E">
              <w:rPr>
                <w:b/>
                <w:bCs/>
                <w:i/>
                <w:iCs/>
                <w:lang w:eastAsia="x-none"/>
              </w:rPr>
              <w:t>uci-OnPUSCH-ListDCI-0-3</w:t>
            </w:r>
          </w:p>
          <w:p w14:paraId="7D52207F" w14:textId="77777777" w:rsidR="006A1035" w:rsidRPr="0095250E" w:rsidRDefault="006A1035" w:rsidP="00E87400">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E87400">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E87400">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E87400">
            <w:pPr>
              <w:pStyle w:val="TAL"/>
              <w:rPr>
                <w:szCs w:val="22"/>
                <w:lang w:eastAsia="sv-SE"/>
              </w:rPr>
            </w:pPr>
            <w:r w:rsidRPr="0095250E">
              <w:rPr>
                <w:b/>
                <w:i/>
                <w:szCs w:val="22"/>
                <w:lang w:eastAsia="sv-SE"/>
              </w:rPr>
              <w:t>maxMIMO-LayersforSDM</w:t>
            </w:r>
          </w:p>
          <w:p w14:paraId="315D30BF"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E87400">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E87400">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E87400">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E87400">
            <w:pPr>
              <w:pStyle w:val="TAL"/>
              <w:rPr>
                <w:szCs w:val="22"/>
                <w:lang w:eastAsia="sv-SE"/>
              </w:rPr>
            </w:pPr>
            <w:r w:rsidRPr="0095250E">
              <w:rPr>
                <w:b/>
                <w:i/>
                <w:szCs w:val="22"/>
                <w:lang w:eastAsia="sv-SE"/>
              </w:rPr>
              <w:t>maxMIMO-LayersforSFN</w:t>
            </w:r>
          </w:p>
          <w:p w14:paraId="3C858E7A" w14:textId="77777777" w:rsidR="00C51366" w:rsidRPr="0095250E" w:rsidRDefault="00C51366" w:rsidP="00E87400">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1643" w:name="_Toc60777323"/>
      <w:bookmarkStart w:id="1644" w:name="_Toc156130526"/>
      <w:r w:rsidRPr="0095250E">
        <w:t>–</w:t>
      </w:r>
      <w:r w:rsidRPr="0095250E">
        <w:tab/>
      </w:r>
      <w:r w:rsidRPr="0095250E">
        <w:rPr>
          <w:i/>
        </w:rPr>
        <w:t>PUSCH-ConfigCommon</w:t>
      </w:r>
      <w:bookmarkEnd w:id="1643"/>
      <w:bookmarkEnd w:id="1644"/>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1645" w:name="_Toc60777324"/>
      <w:bookmarkStart w:id="1646" w:name="_Toc156130527"/>
      <w:r w:rsidRPr="0095250E">
        <w:t>–</w:t>
      </w:r>
      <w:r w:rsidRPr="0095250E">
        <w:tab/>
      </w:r>
      <w:r w:rsidRPr="0095250E">
        <w:rPr>
          <w:i/>
        </w:rPr>
        <w:t>PUSCH-PowerControl</w:t>
      </w:r>
      <w:bookmarkEnd w:id="1645"/>
      <w:bookmarkEnd w:id="1646"/>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1647" w:name="_Toc60777325"/>
      <w:bookmarkStart w:id="1648" w:name="_Toc156130528"/>
      <w:r w:rsidRPr="0095250E">
        <w:t>–</w:t>
      </w:r>
      <w:r w:rsidRPr="0095250E">
        <w:tab/>
      </w:r>
      <w:r w:rsidRPr="0095250E">
        <w:rPr>
          <w:i/>
        </w:rPr>
        <w:t>PUSCH-ServingCellConfig</w:t>
      </w:r>
      <w:bookmarkEnd w:id="1647"/>
      <w:bookmarkEnd w:id="1648"/>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1649" w:name="_Toc60777326"/>
      <w:bookmarkStart w:id="1650" w:name="_Toc156130529"/>
      <w:r w:rsidRPr="0095250E">
        <w:t>–</w:t>
      </w:r>
      <w:r w:rsidRPr="0095250E">
        <w:tab/>
      </w:r>
      <w:r w:rsidRPr="0095250E">
        <w:rPr>
          <w:i/>
        </w:rPr>
        <w:t>PUSCH-TimeDomainResourceAllocationList</w:t>
      </w:r>
      <w:bookmarkEnd w:id="1649"/>
      <w:bookmarkEnd w:id="1650"/>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651"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651"/>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1652" w:name="_Toc60777327"/>
      <w:bookmarkStart w:id="1653" w:name="_Toc156130530"/>
      <w:r w:rsidRPr="0095250E">
        <w:t>–</w:t>
      </w:r>
      <w:r w:rsidRPr="0095250E">
        <w:tab/>
      </w:r>
      <w:r w:rsidRPr="0095250E">
        <w:rPr>
          <w:i/>
        </w:rPr>
        <w:t>PUSCH-TPC-CommandConfig</w:t>
      </w:r>
      <w:bookmarkEnd w:id="1652"/>
      <w:bookmarkEnd w:id="1653"/>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1654" w:name="_Toc60777328"/>
      <w:bookmarkStart w:id="1655" w:name="_Toc156130531"/>
      <w:r w:rsidRPr="0095250E">
        <w:rPr>
          <w:rFonts w:eastAsia="MS Mincho"/>
          <w:i/>
          <w:iCs/>
        </w:rPr>
        <w:t>–</w:t>
      </w:r>
      <w:r w:rsidRPr="0095250E">
        <w:rPr>
          <w:rFonts w:eastAsia="MS Mincho"/>
          <w:i/>
          <w:iCs/>
        </w:rPr>
        <w:tab/>
        <w:t>Q-OffsetRange</w:t>
      </w:r>
      <w:bookmarkEnd w:id="1654"/>
      <w:bookmarkEnd w:id="1655"/>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1656" w:name="_Toc60777329"/>
      <w:bookmarkStart w:id="1657" w:name="_Toc156130532"/>
      <w:r w:rsidRPr="0095250E">
        <w:rPr>
          <w:rFonts w:eastAsia="SimSun"/>
        </w:rPr>
        <w:t>–</w:t>
      </w:r>
      <w:r w:rsidRPr="0095250E">
        <w:rPr>
          <w:rFonts w:eastAsia="SimSun"/>
        </w:rPr>
        <w:tab/>
      </w:r>
      <w:r w:rsidRPr="0095250E">
        <w:rPr>
          <w:rFonts w:eastAsia="SimSun"/>
          <w:i/>
        </w:rPr>
        <w:t>Q-QualMin</w:t>
      </w:r>
      <w:bookmarkEnd w:id="1656"/>
      <w:bookmarkEnd w:id="1657"/>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1658" w:name="_Toc60777330"/>
      <w:bookmarkStart w:id="1659" w:name="_Toc156130533"/>
      <w:r w:rsidRPr="0095250E">
        <w:rPr>
          <w:rFonts w:eastAsia="SimSun"/>
        </w:rPr>
        <w:t>–</w:t>
      </w:r>
      <w:r w:rsidRPr="0095250E">
        <w:rPr>
          <w:rFonts w:eastAsia="SimSun"/>
        </w:rPr>
        <w:tab/>
      </w:r>
      <w:r w:rsidRPr="0095250E">
        <w:rPr>
          <w:rFonts w:eastAsia="SimSun"/>
          <w:i/>
        </w:rPr>
        <w:t>Q-RxLevMin</w:t>
      </w:r>
      <w:bookmarkEnd w:id="1658"/>
      <w:bookmarkEnd w:id="1659"/>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1660" w:name="_Toc60777331"/>
      <w:bookmarkStart w:id="1661" w:name="_Toc156130534"/>
      <w:r w:rsidRPr="0095250E">
        <w:rPr>
          <w:rFonts w:eastAsia="MS Mincho"/>
        </w:rPr>
        <w:t>–</w:t>
      </w:r>
      <w:r w:rsidRPr="0095250E">
        <w:rPr>
          <w:rFonts w:eastAsia="MS Mincho"/>
        </w:rPr>
        <w:tab/>
      </w:r>
      <w:r w:rsidRPr="0095250E">
        <w:rPr>
          <w:rFonts w:eastAsia="MS Mincho"/>
          <w:i/>
        </w:rPr>
        <w:t>QuantityConfig</w:t>
      </w:r>
      <w:bookmarkEnd w:id="1660"/>
      <w:bookmarkEnd w:id="1661"/>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1662" w:name="_Toc60777332"/>
      <w:bookmarkStart w:id="1663" w:name="_Toc156130535"/>
      <w:r w:rsidRPr="0095250E">
        <w:t>–</w:t>
      </w:r>
      <w:r w:rsidRPr="0095250E">
        <w:tab/>
      </w:r>
      <w:r w:rsidRPr="0095250E">
        <w:rPr>
          <w:i/>
          <w:noProof/>
        </w:rPr>
        <w:t>RACH-ConfigCommon</w:t>
      </w:r>
      <w:bookmarkEnd w:id="1662"/>
      <w:bookmarkEnd w:id="1663"/>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1664" w:name="_Toc60777333"/>
      <w:bookmarkStart w:id="1665" w:name="_Toc156130536"/>
      <w:r w:rsidRPr="0095250E">
        <w:t>–</w:t>
      </w:r>
      <w:r w:rsidRPr="0095250E">
        <w:tab/>
      </w:r>
      <w:r w:rsidRPr="0095250E">
        <w:rPr>
          <w:i/>
          <w:noProof/>
        </w:rPr>
        <w:t>RACH-ConfigCommonTwoStepRA</w:t>
      </w:r>
      <w:bookmarkEnd w:id="1664"/>
      <w:bookmarkEnd w:id="1665"/>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1666" w:name="_Toc60777334"/>
      <w:bookmarkStart w:id="1667" w:name="_Toc156130537"/>
      <w:r w:rsidRPr="0095250E">
        <w:t>–</w:t>
      </w:r>
      <w:r w:rsidRPr="0095250E">
        <w:tab/>
      </w:r>
      <w:r w:rsidRPr="0095250E">
        <w:rPr>
          <w:i/>
          <w:noProof/>
        </w:rPr>
        <w:t>RACH-ConfigDedicated</w:t>
      </w:r>
      <w:bookmarkEnd w:id="1666"/>
      <w:bookmarkEnd w:id="1667"/>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E87400">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E87400">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1668" w:name="_Toc60777335"/>
      <w:bookmarkStart w:id="1669" w:name="_Toc156130538"/>
      <w:r w:rsidRPr="0095250E">
        <w:t>–</w:t>
      </w:r>
      <w:r w:rsidRPr="0095250E">
        <w:tab/>
      </w:r>
      <w:r w:rsidRPr="0095250E">
        <w:rPr>
          <w:i/>
          <w:noProof/>
        </w:rPr>
        <w:t>RACH-ConfigGeneric</w:t>
      </w:r>
      <w:bookmarkEnd w:id="1668"/>
      <w:bookmarkEnd w:id="1669"/>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1670" w:name="_Toc60777336"/>
      <w:bookmarkStart w:id="1671" w:name="_Toc156130539"/>
      <w:r w:rsidRPr="0095250E">
        <w:t>–</w:t>
      </w:r>
      <w:r w:rsidRPr="0095250E">
        <w:tab/>
      </w:r>
      <w:r w:rsidRPr="0095250E">
        <w:rPr>
          <w:i/>
          <w:noProof/>
        </w:rPr>
        <w:t>RACH-ConfigGenericTwoStepRA</w:t>
      </w:r>
      <w:bookmarkEnd w:id="1670"/>
      <w:bookmarkEnd w:id="1671"/>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1672" w:name="_Toc156130540"/>
      <w:r w:rsidRPr="0095250E">
        <w:t>–</w:t>
      </w:r>
      <w:r w:rsidRPr="0095250E">
        <w:tab/>
      </w:r>
      <w:r w:rsidRPr="0095250E">
        <w:rPr>
          <w:i/>
          <w:noProof/>
        </w:rPr>
        <w:t>RACH-ConfigTwoTA</w:t>
      </w:r>
      <w:bookmarkEnd w:id="1672"/>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E87400">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E87400">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E87400">
            <w:pPr>
              <w:pStyle w:val="TAL"/>
              <w:rPr>
                <w:b/>
                <w:bCs/>
                <w:i/>
                <w:iCs/>
              </w:rPr>
            </w:pPr>
            <w:r w:rsidRPr="0095250E">
              <w:rPr>
                <w:b/>
                <w:bCs/>
                <w:i/>
                <w:iCs/>
              </w:rPr>
              <w:t>msg1-SubcarrierSpacing</w:t>
            </w:r>
          </w:p>
          <w:p w14:paraId="64D96626" w14:textId="77777777" w:rsidR="00C51366" w:rsidRPr="0095250E" w:rsidRDefault="00C51366" w:rsidP="00E87400">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E87400">
            <w:pPr>
              <w:pStyle w:val="TAL"/>
              <w:rPr>
                <w:lang w:eastAsia="sv-SE"/>
              </w:rPr>
            </w:pPr>
            <w:r w:rsidRPr="0095250E">
              <w:rPr>
                <w:b/>
                <w:i/>
                <w:lang w:eastAsia="sv-SE"/>
              </w:rPr>
              <w:t>prach-RootSequenceIndex</w:t>
            </w:r>
          </w:p>
          <w:p w14:paraId="34DB2220" w14:textId="77777777" w:rsidR="00C51366" w:rsidRPr="0095250E" w:rsidRDefault="00C51366" w:rsidP="00E87400">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E87400">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E87400">
            <w:pPr>
              <w:pStyle w:val="TAL"/>
              <w:rPr>
                <w:lang w:eastAsia="sv-SE"/>
              </w:rPr>
            </w:pPr>
            <w:r w:rsidRPr="0095250E">
              <w:rPr>
                <w:lang w:eastAsia="sv-SE"/>
              </w:rPr>
              <w:t>120 kHz:  L=139, L=571, and L=1151</w:t>
            </w:r>
          </w:p>
          <w:p w14:paraId="37137550" w14:textId="77777777" w:rsidR="00C51366" w:rsidRPr="0095250E" w:rsidRDefault="00C51366" w:rsidP="00E87400">
            <w:pPr>
              <w:pStyle w:val="TAL"/>
              <w:rPr>
                <w:lang w:eastAsia="sv-SE"/>
              </w:rPr>
            </w:pPr>
            <w:r w:rsidRPr="0095250E">
              <w:rPr>
                <w:lang w:eastAsia="sv-SE"/>
              </w:rPr>
              <w:t>480 kHz:  L=139, and L=571</w:t>
            </w:r>
          </w:p>
          <w:p w14:paraId="00883DE8" w14:textId="77777777" w:rsidR="00C51366" w:rsidRPr="0095250E" w:rsidRDefault="00C51366" w:rsidP="00E87400">
            <w:pPr>
              <w:pStyle w:val="TAL"/>
              <w:rPr>
                <w:szCs w:val="22"/>
                <w:lang w:eastAsia="sv-SE"/>
              </w:rPr>
            </w:pPr>
            <w:r w:rsidRPr="0095250E">
              <w:rPr>
                <w:lang w:eastAsia="sv-SE"/>
              </w:rPr>
              <w:t>960 kHz:  L=139</w:t>
            </w:r>
          </w:p>
        </w:tc>
      </w:tr>
      <w:tr w:rsidR="00B4120F" w:rsidRPr="0095250E" w14:paraId="794DBD33" w14:textId="77777777" w:rsidTr="00E87400">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E87400">
            <w:pPr>
              <w:pStyle w:val="TAL"/>
              <w:rPr>
                <w:lang w:eastAsia="sv-SE"/>
              </w:rPr>
            </w:pPr>
            <w:r w:rsidRPr="0095250E">
              <w:rPr>
                <w:b/>
                <w:i/>
                <w:lang w:eastAsia="sv-SE"/>
              </w:rPr>
              <w:t>rach-ConfigGeneric</w:t>
            </w:r>
          </w:p>
          <w:p w14:paraId="436448E8" w14:textId="77777777" w:rsidR="00C51366" w:rsidRPr="0095250E" w:rsidRDefault="00C51366" w:rsidP="00E87400">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E87400">
            <w:pPr>
              <w:pStyle w:val="TAL"/>
              <w:rPr>
                <w:b/>
                <w:i/>
                <w:lang w:eastAsia="sv-SE"/>
              </w:rPr>
            </w:pPr>
            <w:r w:rsidRPr="0095250E">
              <w:rPr>
                <w:b/>
                <w:i/>
                <w:lang w:eastAsia="sv-SE"/>
              </w:rPr>
              <w:t>ssb-perRACH-Occasion</w:t>
            </w:r>
          </w:p>
          <w:p w14:paraId="288FC54D" w14:textId="77777777" w:rsidR="00C51366" w:rsidRPr="0095250E" w:rsidRDefault="00C51366" w:rsidP="00E87400">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1673" w:name="_Toc60777337"/>
      <w:bookmarkStart w:id="1674" w:name="_Toc156130541"/>
      <w:r w:rsidRPr="0095250E">
        <w:t>–</w:t>
      </w:r>
      <w:r w:rsidRPr="0095250E">
        <w:tab/>
      </w:r>
      <w:r w:rsidRPr="0095250E">
        <w:rPr>
          <w:i/>
        </w:rPr>
        <w:t>RA-Prioritization</w:t>
      </w:r>
      <w:bookmarkEnd w:id="1673"/>
      <w:bookmarkEnd w:id="1674"/>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1675" w:name="_Toc156130542"/>
      <w:r w:rsidRPr="0095250E">
        <w:t>–</w:t>
      </w:r>
      <w:r w:rsidRPr="0095250E">
        <w:tab/>
      </w:r>
      <w:r w:rsidRPr="0095250E">
        <w:rPr>
          <w:i/>
        </w:rPr>
        <w:t>RA-PrioritizationForSlicing</w:t>
      </w:r>
      <w:bookmarkEnd w:id="1675"/>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1676" w:name="_Toc60777338"/>
      <w:bookmarkStart w:id="1677" w:name="_Toc156130543"/>
      <w:r w:rsidRPr="0095250E">
        <w:t>–</w:t>
      </w:r>
      <w:r w:rsidRPr="0095250E">
        <w:tab/>
      </w:r>
      <w:r w:rsidRPr="0095250E">
        <w:rPr>
          <w:i/>
        </w:rPr>
        <w:t>RadioBearerConfig</w:t>
      </w:r>
      <w:bookmarkEnd w:id="1676"/>
      <w:bookmarkEnd w:id="1677"/>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1678" w:name="_Toc60777339"/>
      <w:bookmarkStart w:id="1679" w:name="_Toc156130544"/>
      <w:r w:rsidRPr="0095250E">
        <w:t>–</w:t>
      </w:r>
      <w:r w:rsidRPr="0095250E">
        <w:tab/>
      </w:r>
      <w:r w:rsidRPr="0095250E">
        <w:rPr>
          <w:i/>
        </w:rPr>
        <w:t>RadioLinkMonitoringConfig</w:t>
      </w:r>
      <w:bookmarkEnd w:id="1678"/>
      <w:bookmarkEnd w:id="1679"/>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1680" w:name="_Toc60777340"/>
      <w:bookmarkStart w:id="1681" w:name="_Toc156130545"/>
      <w:r w:rsidRPr="0095250E">
        <w:t>–</w:t>
      </w:r>
      <w:r w:rsidRPr="0095250E">
        <w:tab/>
      </w:r>
      <w:r w:rsidRPr="0095250E">
        <w:rPr>
          <w:i/>
        </w:rPr>
        <w:t>RadioLinkMonitoringRS-Id</w:t>
      </w:r>
      <w:bookmarkEnd w:id="1680"/>
      <w:bookmarkEnd w:id="1681"/>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1682" w:name="_Toc60777341"/>
      <w:bookmarkStart w:id="1683" w:name="_Toc156130546"/>
      <w:r w:rsidRPr="0095250E">
        <w:rPr>
          <w:rFonts w:eastAsia="SimSun"/>
        </w:rPr>
        <w:t>–</w:t>
      </w:r>
      <w:r w:rsidRPr="0095250E">
        <w:rPr>
          <w:rFonts w:eastAsia="SimSun"/>
        </w:rPr>
        <w:tab/>
      </w:r>
      <w:r w:rsidRPr="0095250E">
        <w:rPr>
          <w:rFonts w:eastAsia="SimSun"/>
          <w:i/>
          <w:noProof/>
        </w:rPr>
        <w:t>RAN-AreaCode</w:t>
      </w:r>
      <w:bookmarkEnd w:id="1682"/>
      <w:bookmarkEnd w:id="1683"/>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1684" w:name="_Toc60777342"/>
      <w:bookmarkStart w:id="1685" w:name="_Toc156130547"/>
      <w:r w:rsidRPr="0095250E">
        <w:t>–</w:t>
      </w:r>
      <w:r w:rsidRPr="0095250E">
        <w:tab/>
      </w:r>
      <w:r w:rsidRPr="0095250E">
        <w:rPr>
          <w:i/>
        </w:rPr>
        <w:t>RateMatchPattern</w:t>
      </w:r>
      <w:bookmarkEnd w:id="1684"/>
      <w:bookmarkEnd w:id="1685"/>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1686" w:name="_Toc60777343"/>
      <w:bookmarkStart w:id="1687" w:name="_Toc156130548"/>
      <w:r w:rsidRPr="0095250E">
        <w:t>–</w:t>
      </w:r>
      <w:r w:rsidRPr="0095250E">
        <w:tab/>
      </w:r>
      <w:r w:rsidRPr="0095250E">
        <w:rPr>
          <w:i/>
        </w:rPr>
        <w:t>RateMatchPatternId</w:t>
      </w:r>
      <w:bookmarkEnd w:id="1686"/>
      <w:bookmarkEnd w:id="1687"/>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1688" w:name="_Toc60777344"/>
      <w:bookmarkStart w:id="1689" w:name="_Toc156130549"/>
      <w:r w:rsidRPr="0095250E">
        <w:t>–</w:t>
      </w:r>
      <w:r w:rsidRPr="0095250E">
        <w:tab/>
      </w:r>
      <w:r w:rsidRPr="0095250E">
        <w:rPr>
          <w:i/>
        </w:rPr>
        <w:t>RateMatchPatternLTE-CRS</w:t>
      </w:r>
      <w:bookmarkEnd w:id="1688"/>
      <w:bookmarkEnd w:id="1689"/>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1690" w:name="_Toc156130550"/>
      <w:r w:rsidRPr="0095250E">
        <w:t>–</w:t>
      </w:r>
      <w:r w:rsidRPr="0095250E">
        <w:tab/>
      </w:r>
      <w:r w:rsidRPr="0095250E">
        <w:rPr>
          <w:i/>
        </w:rPr>
        <w:t>ReferenceConfiguration</w:t>
      </w:r>
      <w:bookmarkEnd w:id="1690"/>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1691" w:name="_Toc156130551"/>
      <w:r w:rsidRPr="0095250E">
        <w:t>–</w:t>
      </w:r>
      <w:r w:rsidRPr="0095250E">
        <w:tab/>
      </w:r>
      <w:r w:rsidRPr="0095250E">
        <w:rPr>
          <w:i/>
        </w:rPr>
        <w:t>ReferenceLocation</w:t>
      </w:r>
      <w:bookmarkEnd w:id="1691"/>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1692" w:name="_Toc60777345"/>
      <w:bookmarkStart w:id="1693" w:name="_Toc156130552"/>
      <w:r w:rsidRPr="0095250E">
        <w:t>–</w:t>
      </w:r>
      <w:r w:rsidRPr="0095250E">
        <w:tab/>
      </w:r>
      <w:r w:rsidRPr="0095250E">
        <w:rPr>
          <w:i/>
        </w:rPr>
        <w:t>ReferenceTimeInfo</w:t>
      </w:r>
      <w:bookmarkEnd w:id="1692"/>
      <w:bookmarkEnd w:id="1693"/>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1694" w:name="_Toc60777346"/>
      <w:bookmarkStart w:id="1695" w:name="_Toc156130553"/>
      <w:r w:rsidRPr="0095250E">
        <w:t>–</w:t>
      </w:r>
      <w:r w:rsidRPr="0095250E">
        <w:tab/>
      </w:r>
      <w:r w:rsidRPr="0095250E">
        <w:rPr>
          <w:i/>
        </w:rPr>
        <w:t>RejectWaitTime</w:t>
      </w:r>
      <w:bookmarkEnd w:id="1694"/>
      <w:bookmarkEnd w:id="1695"/>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1696" w:name="_Toc60777347"/>
      <w:bookmarkStart w:id="1697" w:name="_Toc156130554"/>
      <w:r w:rsidRPr="0095250E">
        <w:t>–</w:t>
      </w:r>
      <w:r w:rsidRPr="0095250E">
        <w:tab/>
      </w:r>
      <w:r w:rsidRPr="0095250E">
        <w:rPr>
          <w:i/>
        </w:rPr>
        <w:t>RepetitionSchemeConfig</w:t>
      </w:r>
      <w:bookmarkEnd w:id="1696"/>
      <w:bookmarkEnd w:id="1697"/>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1698" w:name="_Toc60777348"/>
      <w:bookmarkStart w:id="1699" w:name="_Toc156130555"/>
      <w:r w:rsidRPr="0095250E">
        <w:rPr>
          <w:rFonts w:eastAsia="MS Mincho"/>
        </w:rPr>
        <w:t>–</w:t>
      </w:r>
      <w:r w:rsidRPr="0095250E">
        <w:rPr>
          <w:rFonts w:eastAsia="MS Mincho"/>
        </w:rPr>
        <w:tab/>
      </w:r>
      <w:r w:rsidRPr="0095250E">
        <w:rPr>
          <w:rFonts w:eastAsia="MS Mincho"/>
          <w:i/>
        </w:rPr>
        <w:t>ReportConfigId</w:t>
      </w:r>
      <w:bookmarkEnd w:id="1698"/>
      <w:bookmarkEnd w:id="1699"/>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1700" w:name="_Toc60777349"/>
      <w:bookmarkStart w:id="1701" w:name="_Toc156130556"/>
      <w:r w:rsidRPr="0095250E">
        <w:rPr>
          <w:rFonts w:eastAsia="MS Mincho"/>
          <w:i/>
          <w:iCs/>
        </w:rPr>
        <w:t>–</w:t>
      </w:r>
      <w:r w:rsidRPr="0095250E">
        <w:rPr>
          <w:rFonts w:eastAsia="MS Mincho"/>
          <w:i/>
          <w:iCs/>
        </w:rPr>
        <w:tab/>
        <w:t>ReportConfigInterRAT</w:t>
      </w:r>
      <w:bookmarkEnd w:id="1700"/>
      <w:bookmarkEnd w:id="1701"/>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1702"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1703" w:name="_Hlk152234242"/>
      <w:r w:rsidRPr="0095250E">
        <w:rPr>
          <w:rFonts w:eastAsia="DengXian"/>
          <w:bCs/>
          <w:color w:val="auto"/>
        </w:rPr>
        <w:t xml:space="preserve">FFS how to include two thresholds for SL-RSRP and </w:t>
      </w:r>
      <w:r w:rsidRPr="0095250E">
        <w:rPr>
          <w:bCs/>
          <w:color w:val="auto"/>
        </w:rPr>
        <w:t>SD-RSRP in event X1, X2, Y2</w:t>
      </w:r>
      <w:bookmarkEnd w:id="1703"/>
      <w:r w:rsidRPr="0095250E">
        <w:rPr>
          <w:color w:val="auto"/>
        </w:rPr>
        <w:t>.</w:t>
      </w:r>
      <w:bookmarkEnd w:id="1702"/>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E87400">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E87400">
            <w:pPr>
              <w:pStyle w:val="TAL"/>
              <w:rPr>
                <w:b/>
                <w:i/>
                <w:szCs w:val="22"/>
                <w:lang w:eastAsia="sv-SE"/>
              </w:rPr>
            </w:pPr>
            <w:r w:rsidRPr="0095250E">
              <w:rPr>
                <w:b/>
                <w:i/>
                <w:szCs w:val="22"/>
                <w:lang w:eastAsia="sv-SE"/>
              </w:rPr>
              <w:t>cellIndividualOffset</w:t>
            </w:r>
          </w:p>
          <w:p w14:paraId="171AB86A"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E87400">
            <w:pPr>
              <w:pStyle w:val="TAL"/>
              <w:rPr>
                <w:b/>
                <w:i/>
                <w:iCs/>
                <w:szCs w:val="22"/>
                <w:lang w:eastAsia="en-GB"/>
              </w:rPr>
            </w:pPr>
            <w:r w:rsidRPr="0095250E">
              <w:rPr>
                <w:b/>
                <w:i/>
                <w:iCs/>
                <w:szCs w:val="22"/>
                <w:lang w:eastAsia="en-GB"/>
              </w:rPr>
              <w:t>physCellId</w:t>
            </w:r>
          </w:p>
          <w:p w14:paraId="2D66C9F4"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1704" w:name="_Toc60777350"/>
      <w:bookmarkStart w:id="1705" w:name="_Toc156130557"/>
      <w:r w:rsidRPr="0095250E">
        <w:rPr>
          <w:rFonts w:eastAsia="MS Mincho"/>
        </w:rPr>
        <w:t>–</w:t>
      </w:r>
      <w:r w:rsidRPr="0095250E">
        <w:rPr>
          <w:rFonts w:eastAsia="MS Mincho"/>
        </w:rPr>
        <w:tab/>
      </w:r>
      <w:r w:rsidRPr="0095250E">
        <w:rPr>
          <w:rFonts w:eastAsia="MS Mincho"/>
          <w:i/>
        </w:rPr>
        <w:t>ReportConfigNR</w:t>
      </w:r>
      <w:bookmarkEnd w:id="1704"/>
      <w:bookmarkEnd w:id="1705"/>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1706"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1706"/>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E87400">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E87400">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E87400">
            <w:pPr>
              <w:pStyle w:val="TAL"/>
              <w:rPr>
                <w:b/>
                <w:i/>
                <w:szCs w:val="22"/>
                <w:lang w:eastAsia="sv-SE"/>
              </w:rPr>
            </w:pPr>
            <w:r w:rsidRPr="0095250E">
              <w:rPr>
                <w:b/>
                <w:i/>
                <w:szCs w:val="22"/>
                <w:lang w:eastAsia="sv-SE"/>
              </w:rPr>
              <w:t>rsType</w:t>
            </w:r>
          </w:p>
          <w:p w14:paraId="6CE57B55" w14:textId="77777777" w:rsidR="0080764F" w:rsidRPr="0095250E" w:rsidRDefault="0080764F" w:rsidP="00E87400">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E87400">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E87400">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E87400">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E87400">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E87400">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E87400">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E87400">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E87400">
            <w:pPr>
              <w:pStyle w:val="TAL"/>
              <w:rPr>
                <w:b/>
                <w:bCs/>
                <w:i/>
                <w:iCs/>
              </w:rPr>
            </w:pPr>
            <w:r w:rsidRPr="0095250E">
              <w:rPr>
                <w:b/>
                <w:bCs/>
                <w:i/>
                <w:iCs/>
              </w:rPr>
              <w:t>includeBeamMeasurements</w:t>
            </w:r>
          </w:p>
          <w:p w14:paraId="5410E623" w14:textId="77777777" w:rsidR="0080764F" w:rsidRPr="0095250E" w:rsidRDefault="0080764F" w:rsidP="00E87400">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E87400">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E87400">
            <w:pPr>
              <w:pStyle w:val="TAL"/>
              <w:rPr>
                <w:b/>
                <w:i/>
                <w:szCs w:val="22"/>
                <w:lang w:eastAsia="sv-SE"/>
              </w:rPr>
            </w:pPr>
            <w:r w:rsidRPr="0095250E">
              <w:rPr>
                <w:b/>
                <w:i/>
                <w:szCs w:val="22"/>
                <w:lang w:eastAsia="sv-SE"/>
              </w:rPr>
              <w:t>cellIndividualOffset</w:t>
            </w:r>
          </w:p>
          <w:p w14:paraId="478CB8A6" w14:textId="77777777" w:rsidR="00245992" w:rsidRPr="0095250E" w:rsidRDefault="00245992" w:rsidP="00E87400">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E87400">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E87400">
            <w:pPr>
              <w:pStyle w:val="TAL"/>
              <w:rPr>
                <w:b/>
                <w:i/>
                <w:iCs/>
                <w:szCs w:val="22"/>
                <w:lang w:eastAsia="en-GB"/>
              </w:rPr>
            </w:pPr>
            <w:r w:rsidRPr="0095250E">
              <w:rPr>
                <w:b/>
                <w:i/>
                <w:iCs/>
                <w:szCs w:val="22"/>
                <w:lang w:eastAsia="en-GB"/>
              </w:rPr>
              <w:t>physCellId</w:t>
            </w:r>
          </w:p>
          <w:p w14:paraId="43EB3C5E" w14:textId="77777777" w:rsidR="00245992" w:rsidRPr="0095250E" w:rsidRDefault="00245992" w:rsidP="00E87400">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1707" w:name="_Toc60777351"/>
      <w:bookmarkStart w:id="1708" w:name="_Toc156130558"/>
      <w:r w:rsidRPr="0095250E">
        <w:rPr>
          <w:rFonts w:eastAsia="MS Mincho"/>
        </w:rPr>
        <w:t>–</w:t>
      </w:r>
      <w:r w:rsidRPr="0095250E">
        <w:rPr>
          <w:rFonts w:eastAsia="MS Mincho"/>
        </w:rPr>
        <w:tab/>
      </w:r>
      <w:r w:rsidRPr="0095250E">
        <w:rPr>
          <w:rFonts w:eastAsia="MS Mincho"/>
          <w:i/>
          <w:iCs/>
        </w:rPr>
        <w:t>ReportConfigNR-SL</w:t>
      </w:r>
      <w:bookmarkEnd w:id="1707"/>
      <w:bookmarkEnd w:id="1708"/>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1709" w:name="_Toc60777352"/>
      <w:bookmarkStart w:id="1710" w:name="_Toc156130559"/>
      <w:r w:rsidRPr="0095250E">
        <w:rPr>
          <w:rFonts w:eastAsia="MS Mincho"/>
        </w:rPr>
        <w:t>–</w:t>
      </w:r>
      <w:r w:rsidRPr="0095250E">
        <w:rPr>
          <w:rFonts w:eastAsia="MS Mincho"/>
        </w:rPr>
        <w:tab/>
      </w:r>
      <w:r w:rsidRPr="0095250E">
        <w:rPr>
          <w:rFonts w:eastAsia="MS Mincho"/>
          <w:i/>
        </w:rPr>
        <w:t>ReportConfigToAddModList</w:t>
      </w:r>
      <w:bookmarkEnd w:id="1709"/>
      <w:bookmarkEnd w:id="1710"/>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1711" w:name="_Toc60777353"/>
      <w:bookmarkStart w:id="1712" w:name="_Toc156130560"/>
      <w:r w:rsidRPr="0095250E">
        <w:rPr>
          <w:rFonts w:eastAsia="MS Mincho"/>
        </w:rPr>
        <w:t>–</w:t>
      </w:r>
      <w:r w:rsidRPr="0095250E">
        <w:rPr>
          <w:rFonts w:eastAsia="MS Mincho"/>
        </w:rPr>
        <w:tab/>
      </w:r>
      <w:r w:rsidRPr="0095250E">
        <w:rPr>
          <w:rFonts w:eastAsia="MS Mincho"/>
          <w:i/>
        </w:rPr>
        <w:t>ReportInterval</w:t>
      </w:r>
      <w:bookmarkEnd w:id="1711"/>
      <w:bookmarkEnd w:id="1712"/>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1713" w:name="_Toc60777354"/>
      <w:bookmarkStart w:id="1714" w:name="_Toc156130561"/>
      <w:r w:rsidRPr="0095250E">
        <w:rPr>
          <w:rFonts w:eastAsia="SimSun"/>
        </w:rPr>
        <w:t>–</w:t>
      </w:r>
      <w:r w:rsidRPr="0095250E">
        <w:rPr>
          <w:rFonts w:eastAsia="SimSun"/>
        </w:rPr>
        <w:tab/>
      </w:r>
      <w:r w:rsidRPr="0095250E">
        <w:rPr>
          <w:rFonts w:eastAsia="SimSun"/>
          <w:i/>
        </w:rPr>
        <w:t>ReselectionThreshold</w:t>
      </w:r>
      <w:bookmarkEnd w:id="1713"/>
      <w:bookmarkEnd w:id="1714"/>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1715" w:name="_Toc60777355"/>
      <w:bookmarkStart w:id="1716" w:name="_Toc156130562"/>
      <w:r w:rsidRPr="0095250E">
        <w:rPr>
          <w:rFonts w:eastAsia="SimSun"/>
        </w:rPr>
        <w:t>–</w:t>
      </w:r>
      <w:r w:rsidRPr="0095250E">
        <w:rPr>
          <w:rFonts w:eastAsia="SimSun"/>
        </w:rPr>
        <w:tab/>
      </w:r>
      <w:r w:rsidRPr="0095250E">
        <w:rPr>
          <w:rFonts w:eastAsia="SimSun"/>
          <w:i/>
        </w:rPr>
        <w:t>ReselectionThresholdQ</w:t>
      </w:r>
      <w:bookmarkEnd w:id="1715"/>
      <w:bookmarkEnd w:id="1716"/>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1717" w:name="_Toc60777356"/>
      <w:bookmarkStart w:id="1718" w:name="_Toc156130563"/>
      <w:r w:rsidRPr="0095250E">
        <w:rPr>
          <w:rFonts w:eastAsia="SimSun"/>
        </w:rPr>
        <w:t>–</w:t>
      </w:r>
      <w:r w:rsidRPr="0095250E">
        <w:rPr>
          <w:rFonts w:eastAsia="SimSun"/>
        </w:rPr>
        <w:tab/>
      </w:r>
      <w:r w:rsidRPr="0095250E">
        <w:rPr>
          <w:rFonts w:eastAsia="SimSun"/>
          <w:i/>
        </w:rPr>
        <w:t>ResumeCause</w:t>
      </w:r>
      <w:bookmarkEnd w:id="1717"/>
      <w:bookmarkEnd w:id="1718"/>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1719" w:name="_Toc60777357"/>
      <w:bookmarkStart w:id="1720" w:name="_Toc156130564"/>
      <w:r w:rsidRPr="0095250E">
        <w:rPr>
          <w:rFonts w:eastAsia="SimSun"/>
        </w:rPr>
        <w:t>–</w:t>
      </w:r>
      <w:r w:rsidRPr="0095250E">
        <w:rPr>
          <w:rFonts w:eastAsia="SimSun"/>
        </w:rPr>
        <w:tab/>
      </w:r>
      <w:r w:rsidRPr="0095250E">
        <w:rPr>
          <w:rFonts w:eastAsia="SimSun"/>
          <w:i/>
        </w:rPr>
        <w:t>RLC-BearerConfig</w:t>
      </w:r>
      <w:bookmarkEnd w:id="1719"/>
      <w:bookmarkEnd w:id="1720"/>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1721" w:name="_Toc60777358"/>
      <w:bookmarkStart w:id="1722" w:name="_Toc156130565"/>
      <w:r w:rsidRPr="0095250E">
        <w:rPr>
          <w:rFonts w:eastAsia="SimSun"/>
        </w:rPr>
        <w:t>–</w:t>
      </w:r>
      <w:r w:rsidRPr="0095250E">
        <w:rPr>
          <w:rFonts w:eastAsia="SimSun"/>
        </w:rPr>
        <w:tab/>
      </w:r>
      <w:r w:rsidRPr="0095250E">
        <w:rPr>
          <w:rFonts w:eastAsia="SimSun"/>
          <w:i/>
        </w:rPr>
        <w:t>RLC-Config</w:t>
      </w:r>
      <w:bookmarkEnd w:id="1721"/>
      <w:bookmarkEnd w:id="1722"/>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1723" w:name="_Toc60777359"/>
      <w:bookmarkStart w:id="1724" w:name="_Toc156130566"/>
      <w:r w:rsidRPr="0095250E">
        <w:t>–</w:t>
      </w:r>
      <w:r w:rsidRPr="0095250E">
        <w:tab/>
      </w:r>
      <w:r w:rsidRPr="0095250E">
        <w:rPr>
          <w:i/>
        </w:rPr>
        <w:t>RLF-TimersAndConstants</w:t>
      </w:r>
      <w:bookmarkEnd w:id="1723"/>
      <w:bookmarkEnd w:id="1724"/>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1725" w:name="_Toc60777360"/>
      <w:bookmarkStart w:id="1726" w:name="_Toc156130567"/>
      <w:r w:rsidRPr="0095250E">
        <w:t>–</w:t>
      </w:r>
      <w:r w:rsidRPr="0095250E">
        <w:tab/>
      </w:r>
      <w:r w:rsidRPr="0095250E">
        <w:rPr>
          <w:i/>
        </w:rPr>
        <w:t>RNTI-Value</w:t>
      </w:r>
      <w:bookmarkEnd w:id="1725"/>
      <w:bookmarkEnd w:id="1726"/>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1727" w:name="_Toc60777361"/>
      <w:bookmarkStart w:id="1728" w:name="_Toc156130568"/>
      <w:r w:rsidRPr="0095250E">
        <w:rPr>
          <w:rFonts w:eastAsia="MS Mincho"/>
        </w:rPr>
        <w:t>–</w:t>
      </w:r>
      <w:r w:rsidRPr="0095250E">
        <w:rPr>
          <w:rFonts w:eastAsia="MS Mincho"/>
        </w:rPr>
        <w:tab/>
      </w:r>
      <w:r w:rsidRPr="0095250E">
        <w:rPr>
          <w:rFonts w:eastAsia="MS Mincho"/>
          <w:i/>
        </w:rPr>
        <w:t>RSRP-Range</w:t>
      </w:r>
      <w:bookmarkEnd w:id="1727"/>
      <w:bookmarkEnd w:id="1728"/>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1729" w:name="_Toc60777362"/>
      <w:bookmarkStart w:id="1730" w:name="_Toc156130569"/>
      <w:r w:rsidRPr="0095250E">
        <w:rPr>
          <w:rFonts w:eastAsia="MS Mincho"/>
        </w:rPr>
        <w:t>–</w:t>
      </w:r>
      <w:r w:rsidRPr="0095250E">
        <w:rPr>
          <w:rFonts w:eastAsia="MS Mincho"/>
        </w:rPr>
        <w:tab/>
      </w:r>
      <w:r w:rsidRPr="0095250E">
        <w:rPr>
          <w:rFonts w:eastAsia="MS Mincho"/>
          <w:i/>
        </w:rPr>
        <w:t>RSRQ-Range</w:t>
      </w:r>
      <w:bookmarkEnd w:id="1729"/>
      <w:bookmarkEnd w:id="1730"/>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1731" w:name="_Toc60777363"/>
      <w:bookmarkStart w:id="1732" w:name="_Toc156130570"/>
      <w:r w:rsidRPr="0095250E">
        <w:rPr>
          <w:rFonts w:eastAsia="MS Mincho"/>
        </w:rPr>
        <w:t>–</w:t>
      </w:r>
      <w:r w:rsidRPr="0095250E">
        <w:rPr>
          <w:rFonts w:eastAsia="MS Mincho"/>
        </w:rPr>
        <w:tab/>
      </w:r>
      <w:r w:rsidRPr="0095250E">
        <w:rPr>
          <w:rFonts w:eastAsia="MS Mincho"/>
          <w:i/>
        </w:rPr>
        <w:t>RSSI-Range</w:t>
      </w:r>
      <w:bookmarkEnd w:id="1731"/>
      <w:bookmarkEnd w:id="1732"/>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1733" w:name="_Toc156130571"/>
      <w:r w:rsidRPr="0095250E">
        <w:t>–</w:t>
      </w:r>
      <w:r w:rsidRPr="0095250E">
        <w:tab/>
      </w:r>
      <w:r w:rsidRPr="0095250E">
        <w:rPr>
          <w:i/>
        </w:rPr>
        <w:t>RxTxTimeDiff</w:t>
      </w:r>
      <w:bookmarkEnd w:id="1733"/>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1734" w:name="_Toc156130572"/>
      <w:r w:rsidRPr="0095250E">
        <w:t>–</w:t>
      </w:r>
      <w:r w:rsidRPr="0095250E">
        <w:tab/>
      </w:r>
      <w:r w:rsidRPr="0095250E">
        <w:rPr>
          <w:i/>
        </w:rPr>
        <w:t>SCellActivationRS-Config</w:t>
      </w:r>
      <w:bookmarkEnd w:id="1734"/>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1735" w:name="_Toc156130573"/>
      <w:r w:rsidRPr="0095250E">
        <w:t>–</w:t>
      </w:r>
      <w:r w:rsidRPr="0095250E">
        <w:tab/>
      </w:r>
      <w:r w:rsidRPr="0095250E">
        <w:rPr>
          <w:i/>
        </w:rPr>
        <w:t>SCellActivationRS-ConfigId</w:t>
      </w:r>
      <w:bookmarkEnd w:id="1735"/>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1736" w:name="_Toc60777364"/>
      <w:bookmarkStart w:id="1737" w:name="_Toc156130574"/>
      <w:r w:rsidRPr="0095250E">
        <w:t>–</w:t>
      </w:r>
      <w:r w:rsidRPr="0095250E">
        <w:tab/>
      </w:r>
      <w:r w:rsidRPr="0095250E">
        <w:rPr>
          <w:i/>
        </w:rPr>
        <w:t>S</w:t>
      </w:r>
      <w:r w:rsidRPr="0095250E">
        <w:rPr>
          <w:i/>
          <w:noProof/>
        </w:rPr>
        <w:t>CellIndex</w:t>
      </w:r>
      <w:bookmarkEnd w:id="1736"/>
      <w:bookmarkEnd w:id="1737"/>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1738" w:name="_Toc60777365"/>
      <w:bookmarkStart w:id="1739" w:name="_Toc156130575"/>
      <w:r w:rsidRPr="0095250E">
        <w:rPr>
          <w:rFonts w:eastAsia="SimSun"/>
        </w:rPr>
        <w:t>–</w:t>
      </w:r>
      <w:r w:rsidRPr="0095250E">
        <w:rPr>
          <w:rFonts w:eastAsia="SimSun"/>
        </w:rPr>
        <w:tab/>
      </w:r>
      <w:r w:rsidRPr="0095250E">
        <w:rPr>
          <w:rFonts w:eastAsia="SimSun"/>
          <w:i/>
        </w:rPr>
        <w:t>SchedulingRequestConfig</w:t>
      </w:r>
      <w:bookmarkEnd w:id="1738"/>
      <w:bookmarkEnd w:id="1739"/>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740"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741" w:name="_Hlk101255930"/>
      <w:bookmarkEnd w:id="1740"/>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741"/>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1742" w:name="_Toc60777366"/>
      <w:bookmarkStart w:id="1743" w:name="_Toc156130576"/>
      <w:r w:rsidRPr="0095250E">
        <w:rPr>
          <w:rFonts w:eastAsia="SimSun"/>
        </w:rPr>
        <w:t>–</w:t>
      </w:r>
      <w:r w:rsidRPr="0095250E">
        <w:rPr>
          <w:rFonts w:eastAsia="SimSun"/>
        </w:rPr>
        <w:tab/>
      </w:r>
      <w:r w:rsidRPr="0095250E">
        <w:rPr>
          <w:rFonts w:eastAsia="SimSun"/>
          <w:i/>
        </w:rPr>
        <w:t>SchedulingRequestId</w:t>
      </w:r>
      <w:bookmarkEnd w:id="1742"/>
      <w:bookmarkEnd w:id="1743"/>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1744" w:name="_Toc60777367"/>
      <w:bookmarkStart w:id="1745" w:name="_Toc156130577"/>
      <w:r w:rsidRPr="0095250E">
        <w:rPr>
          <w:rFonts w:eastAsia="SimSun"/>
        </w:rPr>
        <w:t>–</w:t>
      </w:r>
      <w:r w:rsidRPr="0095250E">
        <w:rPr>
          <w:rFonts w:eastAsia="SimSun"/>
        </w:rPr>
        <w:tab/>
      </w:r>
      <w:r w:rsidRPr="0095250E">
        <w:rPr>
          <w:rFonts w:eastAsia="SimSun"/>
          <w:i/>
        </w:rPr>
        <w:t>SchedulingRequestResourceConfig</w:t>
      </w:r>
      <w:bookmarkEnd w:id="1744"/>
      <w:bookmarkEnd w:id="1745"/>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1746" w:name="_Toc60777368"/>
      <w:bookmarkStart w:id="1747" w:name="_Toc156130578"/>
      <w:r w:rsidRPr="0095250E">
        <w:t>–</w:t>
      </w:r>
      <w:r w:rsidRPr="0095250E">
        <w:tab/>
      </w:r>
      <w:r w:rsidRPr="0095250E">
        <w:rPr>
          <w:i/>
        </w:rPr>
        <w:t>SchedulingRequestResourceId</w:t>
      </w:r>
      <w:bookmarkEnd w:id="1746"/>
      <w:bookmarkEnd w:id="1747"/>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1748" w:name="_Toc60777369"/>
      <w:bookmarkStart w:id="1749" w:name="_Toc156130579"/>
      <w:r w:rsidRPr="0095250E">
        <w:rPr>
          <w:rFonts w:eastAsia="SimSun"/>
        </w:rPr>
        <w:t>–</w:t>
      </w:r>
      <w:r w:rsidRPr="0095250E">
        <w:rPr>
          <w:rFonts w:eastAsia="SimSun"/>
        </w:rPr>
        <w:tab/>
      </w:r>
      <w:r w:rsidRPr="0095250E">
        <w:rPr>
          <w:rFonts w:eastAsia="SimSun"/>
          <w:i/>
        </w:rPr>
        <w:t>ScramblingId</w:t>
      </w:r>
      <w:bookmarkEnd w:id="1748"/>
      <w:bookmarkEnd w:id="1749"/>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1750" w:name="_Toc60777370"/>
      <w:bookmarkStart w:id="1751" w:name="_Toc156130580"/>
      <w:r w:rsidRPr="0095250E">
        <w:t>–</w:t>
      </w:r>
      <w:r w:rsidRPr="0095250E">
        <w:tab/>
      </w:r>
      <w:r w:rsidRPr="0095250E">
        <w:rPr>
          <w:i/>
        </w:rPr>
        <w:t>SCS-SpecificCarrier</w:t>
      </w:r>
      <w:bookmarkEnd w:id="1750"/>
      <w:bookmarkEnd w:id="1751"/>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1752" w:name="_Toc60777371"/>
      <w:bookmarkStart w:id="1753" w:name="_Toc156130581"/>
      <w:r w:rsidRPr="0095250E">
        <w:rPr>
          <w:rFonts w:eastAsia="SimSun"/>
        </w:rPr>
        <w:t>–</w:t>
      </w:r>
      <w:r w:rsidRPr="0095250E">
        <w:rPr>
          <w:rFonts w:eastAsia="SimSun"/>
        </w:rPr>
        <w:tab/>
      </w:r>
      <w:r w:rsidRPr="0095250E">
        <w:rPr>
          <w:rFonts w:eastAsia="SimSun"/>
          <w:i/>
        </w:rPr>
        <w:t>SDAP-Config</w:t>
      </w:r>
      <w:bookmarkEnd w:id="1752"/>
      <w:bookmarkEnd w:id="1753"/>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1754" w:name="_Toc60777372"/>
      <w:bookmarkStart w:id="1755" w:name="_Toc156130582"/>
      <w:r w:rsidRPr="0095250E">
        <w:t>–</w:t>
      </w:r>
      <w:r w:rsidRPr="0095250E">
        <w:tab/>
      </w:r>
      <w:r w:rsidRPr="0095250E">
        <w:rPr>
          <w:i/>
        </w:rPr>
        <w:t>SearchSpace</w:t>
      </w:r>
      <w:bookmarkEnd w:id="1754"/>
      <w:bookmarkEnd w:id="1755"/>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756" w:name="_Hlk109833350"/>
            <w:r w:rsidRPr="0095250E">
              <w:t>The number of slots for multi-slot PDCCH monitoring is configured according to clause 10 in TS 38.213 [13].</w:t>
            </w:r>
            <w:bookmarkEnd w:id="1756"/>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1757" w:name="_Toc60777373"/>
      <w:bookmarkStart w:id="1758" w:name="_Toc156130583"/>
      <w:r w:rsidRPr="0095250E">
        <w:t>–</w:t>
      </w:r>
      <w:r w:rsidRPr="0095250E">
        <w:tab/>
      </w:r>
      <w:r w:rsidRPr="0095250E">
        <w:rPr>
          <w:i/>
        </w:rPr>
        <w:t>SearchSpaceId</w:t>
      </w:r>
      <w:bookmarkEnd w:id="1757"/>
      <w:bookmarkEnd w:id="1758"/>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1759" w:name="_Toc60777374"/>
      <w:bookmarkStart w:id="1760" w:name="_Toc156130584"/>
      <w:r w:rsidRPr="0095250E">
        <w:t>–</w:t>
      </w:r>
      <w:r w:rsidRPr="0095250E">
        <w:tab/>
      </w:r>
      <w:r w:rsidRPr="0095250E">
        <w:rPr>
          <w:i/>
        </w:rPr>
        <w:t>SearchSpaceZero</w:t>
      </w:r>
      <w:bookmarkEnd w:id="1759"/>
      <w:bookmarkEnd w:id="1760"/>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1761" w:name="_Toc60777375"/>
      <w:bookmarkStart w:id="1762" w:name="_Toc156130585"/>
      <w:r w:rsidRPr="0095250E">
        <w:t>–</w:t>
      </w:r>
      <w:r w:rsidRPr="0095250E">
        <w:tab/>
      </w:r>
      <w:r w:rsidRPr="0095250E">
        <w:rPr>
          <w:i/>
          <w:noProof/>
        </w:rPr>
        <w:t>SecurityAlgorithmConfig</w:t>
      </w:r>
      <w:bookmarkEnd w:id="1761"/>
      <w:bookmarkEnd w:id="1762"/>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1763" w:name="_Toc156130586"/>
      <w:r w:rsidRPr="0095250E">
        <w:t>–</w:t>
      </w:r>
      <w:r w:rsidRPr="0095250E">
        <w:tab/>
      </w:r>
      <w:r w:rsidRPr="0095250E">
        <w:rPr>
          <w:i/>
        </w:rPr>
        <w:t>SelectedPSCellForCHO-WithSCG</w:t>
      </w:r>
      <w:bookmarkEnd w:id="1763"/>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1764" w:name="_Toc60777376"/>
      <w:bookmarkStart w:id="1765" w:name="_Toc156130587"/>
      <w:r w:rsidRPr="0095250E">
        <w:t>–</w:t>
      </w:r>
      <w:r w:rsidRPr="0095250E">
        <w:tab/>
      </w:r>
      <w:r w:rsidRPr="0095250E">
        <w:rPr>
          <w:i/>
          <w:noProof/>
        </w:rPr>
        <w:t>SemiStaticChannelAccessConfig</w:t>
      </w:r>
      <w:bookmarkEnd w:id="1764"/>
      <w:bookmarkEnd w:id="1765"/>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1766" w:name="_Toc156130588"/>
      <w:r w:rsidRPr="0095250E">
        <w:t>–</w:t>
      </w:r>
      <w:r w:rsidRPr="0095250E">
        <w:tab/>
      </w:r>
      <w:r w:rsidRPr="0095250E">
        <w:rPr>
          <w:i/>
          <w:noProof/>
        </w:rPr>
        <w:t>SemiStaticChannelAccessConfigUE</w:t>
      </w:r>
      <w:bookmarkEnd w:id="1766"/>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1767" w:name="_Toc60777377"/>
      <w:bookmarkStart w:id="1768" w:name="_Toc156130589"/>
      <w:r w:rsidRPr="0095250E">
        <w:t>–</w:t>
      </w:r>
      <w:r w:rsidRPr="0095250E">
        <w:tab/>
      </w:r>
      <w:r w:rsidRPr="0095250E">
        <w:rPr>
          <w:i/>
        </w:rPr>
        <w:t>Sensor-LocationInfo</w:t>
      </w:r>
      <w:bookmarkEnd w:id="1767"/>
      <w:bookmarkEnd w:id="1768"/>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1769" w:name="_Toc156130590"/>
      <w:r w:rsidRPr="0095250E">
        <w:rPr>
          <w:i/>
          <w:noProof/>
        </w:rPr>
        <w:t>–</w:t>
      </w:r>
      <w:r w:rsidRPr="0095250E">
        <w:rPr>
          <w:i/>
          <w:noProof/>
        </w:rPr>
        <w:tab/>
        <w:t>ServingCellAndBWP-Id</w:t>
      </w:r>
      <w:bookmarkEnd w:id="1769"/>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1770" w:name="_Toc60777378"/>
      <w:bookmarkStart w:id="1771" w:name="_Toc156130591"/>
      <w:r w:rsidRPr="0095250E">
        <w:t>–</w:t>
      </w:r>
      <w:r w:rsidRPr="0095250E">
        <w:tab/>
      </w:r>
      <w:r w:rsidRPr="0095250E">
        <w:rPr>
          <w:i/>
        </w:rPr>
        <w:t>Serv</w:t>
      </w:r>
      <w:r w:rsidRPr="0095250E">
        <w:rPr>
          <w:i/>
          <w:noProof/>
        </w:rPr>
        <w:t>CellIndex</w:t>
      </w:r>
      <w:bookmarkEnd w:id="1770"/>
      <w:bookmarkEnd w:id="1771"/>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1772" w:name="_Toc60777379"/>
      <w:bookmarkStart w:id="1773" w:name="_Toc156130592"/>
      <w:r w:rsidRPr="0095250E">
        <w:t>–</w:t>
      </w:r>
      <w:r w:rsidRPr="0095250E">
        <w:tab/>
      </w:r>
      <w:r w:rsidRPr="0095250E">
        <w:rPr>
          <w:i/>
        </w:rPr>
        <w:t>ServingCellConfig</w:t>
      </w:r>
      <w:bookmarkEnd w:id="1772"/>
      <w:bookmarkEnd w:id="1773"/>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E8740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E8740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E8740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E8740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E8740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E87400">
            <w:pPr>
              <w:pStyle w:val="TAL"/>
              <w:rPr>
                <w:b/>
                <w:bCs/>
                <w:i/>
                <w:iCs/>
                <w:lang w:eastAsia="sv-SE"/>
              </w:rPr>
            </w:pPr>
            <w:r w:rsidRPr="0095250E">
              <w:rPr>
                <w:b/>
                <w:bCs/>
                <w:i/>
                <w:iCs/>
                <w:lang w:eastAsia="sv-SE"/>
              </w:rPr>
              <w:t>dormancyDCI-1-3, dormancyDCI-0-3</w:t>
            </w:r>
          </w:p>
          <w:p w14:paraId="7EA423A8" w14:textId="77777777" w:rsidR="00AD2800" w:rsidRPr="0095250E" w:rsidRDefault="00AD2800" w:rsidP="00E8740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E8740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E8740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E8740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E8740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E87400">
            <w:pPr>
              <w:pStyle w:val="TAL"/>
              <w:rPr>
                <w:b/>
                <w:i/>
              </w:rPr>
            </w:pPr>
            <w:bookmarkStart w:id="1774" w:name="_Hlk138151066"/>
            <w:r w:rsidRPr="0095250E">
              <w:rPr>
                <w:b/>
                <w:i/>
              </w:rPr>
              <w:t>nCI-Value</w:t>
            </w:r>
          </w:p>
          <w:p w14:paraId="2F638C9E" w14:textId="77777777" w:rsidR="00AD2800" w:rsidRPr="0095250E" w:rsidRDefault="00AD2800" w:rsidP="00E8740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E8740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E8740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E8740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E8740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E87400">
            <w:pPr>
              <w:pStyle w:val="TAL"/>
              <w:rPr>
                <w:b/>
                <w:bCs/>
                <w:i/>
                <w:iCs/>
                <w:lang w:eastAsia="sv-SE"/>
              </w:rPr>
            </w:pPr>
            <w:r w:rsidRPr="0095250E">
              <w:rPr>
                <w:b/>
                <w:bCs/>
                <w:i/>
                <w:iCs/>
                <w:lang w:eastAsia="sv-SE"/>
              </w:rPr>
              <w:t>pdsch-HARQ-ACK-enhType3DCI-1-3</w:t>
            </w:r>
          </w:p>
          <w:p w14:paraId="7C70C948" w14:textId="77777777" w:rsidR="00AD2800" w:rsidRPr="0095250E" w:rsidRDefault="00AD2800" w:rsidP="00E8740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E8740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E8740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E8740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E8740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E8740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E8740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E8740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E87400">
            <w:pPr>
              <w:pStyle w:val="TAL"/>
              <w:rPr>
                <w:b/>
                <w:bCs/>
                <w:i/>
                <w:iCs/>
                <w:lang w:eastAsia="sv-SE"/>
              </w:rPr>
            </w:pPr>
            <w:r w:rsidRPr="0095250E">
              <w:rPr>
                <w:b/>
                <w:bCs/>
                <w:i/>
                <w:iCs/>
                <w:lang w:eastAsia="sv-SE"/>
              </w:rPr>
              <w:t>pdsch-HARQ-ACK-retxDCI-1-3</w:t>
            </w:r>
          </w:p>
          <w:p w14:paraId="3CF33752" w14:textId="77777777" w:rsidR="00AD2800" w:rsidRPr="0095250E" w:rsidRDefault="00AD2800" w:rsidP="00E87400">
            <w:pPr>
              <w:pStyle w:val="TAL"/>
              <w:rPr>
                <w:lang w:eastAsia="sv-SE"/>
              </w:rPr>
            </w:pPr>
            <w:r w:rsidRPr="0095250E">
              <w:rPr>
                <w:bCs/>
                <w:iCs/>
                <w:lang w:eastAsia="sv-SE"/>
              </w:rPr>
              <w:t>When configured, the DCI format 1_3 can request the UE to perform a HARQ-ACK re-transmission on a PUCCH resource.</w:t>
            </w:r>
          </w:p>
        </w:tc>
      </w:tr>
      <w:bookmarkEnd w:id="1774"/>
      <w:tr w:rsidR="00B4120F" w:rsidRPr="0095250E" w14:paraId="6A504539" w14:textId="77777777" w:rsidTr="00E8740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E8740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E8740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E8740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E87400">
            <w:pPr>
              <w:pStyle w:val="TAL"/>
              <w:rPr>
                <w:b/>
                <w:bCs/>
                <w:i/>
                <w:iCs/>
                <w:lang w:eastAsia="sv-SE"/>
              </w:rPr>
            </w:pPr>
            <w:r w:rsidRPr="0095250E">
              <w:rPr>
                <w:b/>
                <w:bCs/>
                <w:i/>
                <w:iCs/>
                <w:lang w:eastAsia="sv-SE"/>
              </w:rPr>
              <w:t>pucch-sSCellDynDCI-1-3</w:t>
            </w:r>
          </w:p>
          <w:p w14:paraId="57543AE8" w14:textId="77777777" w:rsidR="00AD2800" w:rsidRPr="0095250E" w:rsidRDefault="00AD2800" w:rsidP="00E8740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E8740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E87400">
            <w:pPr>
              <w:pStyle w:val="TAL"/>
              <w:rPr>
                <w:b/>
                <w:bCs/>
                <w:i/>
                <w:iCs/>
                <w:lang w:eastAsia="sv-SE"/>
              </w:rPr>
            </w:pPr>
            <w:r w:rsidRPr="0095250E">
              <w:rPr>
                <w:b/>
                <w:bCs/>
                <w:i/>
                <w:iCs/>
                <w:lang w:eastAsia="sv-SE"/>
              </w:rPr>
              <w:t>RateMatchDCI-1-3</w:t>
            </w:r>
          </w:p>
          <w:p w14:paraId="4F34BF21" w14:textId="77777777" w:rsidR="00AD2800" w:rsidRPr="0095250E" w:rsidRDefault="00AD2800" w:rsidP="00E8740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E8740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E87400">
            <w:pPr>
              <w:pStyle w:val="TAL"/>
              <w:rPr>
                <w:b/>
                <w:bCs/>
                <w:i/>
                <w:iCs/>
                <w:lang w:eastAsia="sv-SE"/>
              </w:rPr>
            </w:pPr>
            <w:r w:rsidRPr="0095250E">
              <w:rPr>
                <w:b/>
                <w:bCs/>
                <w:i/>
                <w:iCs/>
                <w:lang w:eastAsia="sv-SE"/>
              </w:rPr>
              <w:t>rateMatchListDCI-1-3</w:t>
            </w:r>
          </w:p>
          <w:p w14:paraId="2B3D4AD2" w14:textId="77777777" w:rsidR="00AD2800" w:rsidRPr="0095250E" w:rsidRDefault="00AD2800" w:rsidP="00E8740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E8740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E87400">
            <w:pPr>
              <w:pStyle w:val="TAL"/>
              <w:rPr>
                <w:b/>
                <w:bCs/>
                <w:i/>
                <w:iCs/>
                <w:lang w:eastAsia="sv-SE"/>
              </w:rPr>
            </w:pPr>
            <w:r w:rsidRPr="0095250E">
              <w:rPr>
                <w:b/>
                <w:bCs/>
                <w:i/>
                <w:iCs/>
                <w:lang w:eastAsia="sv-SE"/>
              </w:rPr>
              <w:t>ScheduledCellCombo</w:t>
            </w:r>
          </w:p>
          <w:p w14:paraId="63457624" w14:textId="77777777" w:rsidR="00AD2800" w:rsidRPr="0095250E" w:rsidRDefault="00AD2800" w:rsidP="00E8740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E8740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E8740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E8740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E8740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E8740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E8740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E8740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E87400">
            <w:pPr>
              <w:pStyle w:val="TAL"/>
              <w:rPr>
                <w:b/>
                <w:bCs/>
                <w:i/>
                <w:iCs/>
                <w:lang w:eastAsia="sv-SE"/>
              </w:rPr>
            </w:pPr>
            <w:r w:rsidRPr="0095250E">
              <w:rPr>
                <w:b/>
                <w:bCs/>
                <w:i/>
                <w:iCs/>
                <w:lang w:eastAsia="sv-SE"/>
              </w:rPr>
              <w:t>setOfCellsId</w:t>
            </w:r>
          </w:p>
          <w:p w14:paraId="47DEA2C8" w14:textId="77777777" w:rsidR="00AD2800" w:rsidRPr="0095250E" w:rsidRDefault="00AD2800" w:rsidP="00E8740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E8740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E87400">
            <w:pPr>
              <w:pStyle w:val="TAL"/>
              <w:rPr>
                <w:b/>
                <w:bCs/>
                <w:i/>
                <w:iCs/>
                <w:lang w:eastAsia="sv-SE"/>
              </w:rPr>
            </w:pPr>
            <w:r w:rsidRPr="0095250E">
              <w:rPr>
                <w:b/>
                <w:bCs/>
                <w:i/>
                <w:iCs/>
                <w:lang w:eastAsia="sv-SE"/>
              </w:rPr>
              <w:t>sri-DCI0-3</w:t>
            </w:r>
          </w:p>
          <w:p w14:paraId="3B395487" w14:textId="77777777" w:rsidR="00AD2800" w:rsidRPr="0095250E" w:rsidRDefault="00AD2800" w:rsidP="00E8740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E8740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E87400">
            <w:pPr>
              <w:pStyle w:val="TAL"/>
              <w:rPr>
                <w:b/>
                <w:bCs/>
                <w:i/>
                <w:iCs/>
                <w:lang w:eastAsia="sv-SE"/>
              </w:rPr>
            </w:pPr>
            <w:r w:rsidRPr="0095250E">
              <w:rPr>
                <w:b/>
                <w:bCs/>
                <w:i/>
                <w:iCs/>
                <w:lang w:eastAsia="sv-SE"/>
              </w:rPr>
              <w:t>SRS-OffsetCombo</w:t>
            </w:r>
          </w:p>
          <w:p w14:paraId="33BBA5DA" w14:textId="77777777" w:rsidR="00AD2800" w:rsidRPr="0095250E" w:rsidRDefault="00AD2800" w:rsidP="00E8740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E8740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E8740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E8740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E8740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E87400">
            <w:pPr>
              <w:pStyle w:val="TAL"/>
              <w:rPr>
                <w:b/>
                <w:bCs/>
                <w:i/>
                <w:iCs/>
                <w:lang w:eastAsia="sv-SE"/>
              </w:rPr>
            </w:pPr>
            <w:r w:rsidRPr="0095250E">
              <w:rPr>
                <w:b/>
                <w:bCs/>
                <w:i/>
                <w:iCs/>
                <w:lang w:eastAsia="sv-SE"/>
              </w:rPr>
              <w:t>SRS-RequestCombo</w:t>
            </w:r>
          </w:p>
          <w:p w14:paraId="43D3098A" w14:textId="77777777" w:rsidR="00AD2800" w:rsidRPr="0095250E" w:rsidRDefault="00AD2800" w:rsidP="00E8740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E8740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E8740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E8740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E8740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E87400">
            <w:pPr>
              <w:pStyle w:val="TAL"/>
              <w:rPr>
                <w:b/>
                <w:bCs/>
                <w:i/>
                <w:iCs/>
                <w:lang w:eastAsia="sv-SE"/>
              </w:rPr>
            </w:pPr>
            <w:r w:rsidRPr="0095250E">
              <w:rPr>
                <w:b/>
                <w:bCs/>
                <w:i/>
                <w:iCs/>
                <w:lang w:eastAsia="sv-SE"/>
              </w:rPr>
              <w:t>TCI-DCI-1-3</w:t>
            </w:r>
          </w:p>
          <w:p w14:paraId="23CA79D0" w14:textId="77777777" w:rsidR="00AD2800" w:rsidRPr="0095250E" w:rsidRDefault="00AD2800" w:rsidP="00E8740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E8740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E87400">
            <w:pPr>
              <w:pStyle w:val="TAL"/>
              <w:rPr>
                <w:b/>
                <w:bCs/>
                <w:i/>
                <w:iCs/>
                <w:lang w:eastAsia="sv-SE"/>
              </w:rPr>
            </w:pPr>
            <w:r w:rsidRPr="0095250E">
              <w:rPr>
                <w:b/>
                <w:bCs/>
                <w:i/>
                <w:iCs/>
                <w:lang w:eastAsia="sv-SE"/>
              </w:rPr>
              <w:t>tci-ListDCI-1-3</w:t>
            </w:r>
          </w:p>
          <w:p w14:paraId="10978B4B" w14:textId="77777777" w:rsidR="00AD2800" w:rsidRPr="0095250E" w:rsidRDefault="00AD2800" w:rsidP="00E8740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E8740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E87400">
            <w:pPr>
              <w:pStyle w:val="TAL"/>
              <w:rPr>
                <w:b/>
                <w:bCs/>
                <w:i/>
                <w:iCs/>
                <w:lang w:eastAsia="sv-SE"/>
              </w:rPr>
            </w:pPr>
            <w:r w:rsidRPr="0095250E">
              <w:rPr>
                <w:b/>
                <w:bCs/>
                <w:i/>
                <w:iCs/>
                <w:lang w:eastAsia="sv-SE"/>
              </w:rPr>
              <w:t>TDRA-FieldIndexDC-0-3</w:t>
            </w:r>
          </w:p>
          <w:p w14:paraId="78D05FE6"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E8740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E87400">
            <w:pPr>
              <w:pStyle w:val="TAL"/>
              <w:rPr>
                <w:b/>
                <w:bCs/>
                <w:i/>
                <w:iCs/>
                <w:lang w:eastAsia="sv-SE"/>
              </w:rPr>
            </w:pPr>
            <w:r w:rsidRPr="0095250E">
              <w:rPr>
                <w:b/>
                <w:bCs/>
                <w:i/>
                <w:iCs/>
                <w:lang w:eastAsia="sv-SE"/>
              </w:rPr>
              <w:t>TDRA-FieldIndexDCI-1-3</w:t>
            </w:r>
          </w:p>
          <w:p w14:paraId="66B178E9" w14:textId="77777777" w:rsidR="00AD2800" w:rsidRPr="0095250E" w:rsidRDefault="00AD2800" w:rsidP="00E8740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E8740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E8740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E8740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E87400">
            <w:pPr>
              <w:pStyle w:val="TAL"/>
              <w:rPr>
                <w:b/>
                <w:bCs/>
                <w:i/>
                <w:iCs/>
                <w:lang w:eastAsia="sv-SE"/>
              </w:rPr>
            </w:pPr>
            <w:r w:rsidRPr="0095250E">
              <w:rPr>
                <w:b/>
                <w:bCs/>
                <w:i/>
                <w:iCs/>
                <w:lang w:eastAsia="sv-SE"/>
              </w:rPr>
              <w:t>tpmi-DCI0-3</w:t>
            </w:r>
          </w:p>
          <w:p w14:paraId="598194DC" w14:textId="77777777" w:rsidR="00AD2800" w:rsidRPr="0095250E" w:rsidRDefault="00AD2800" w:rsidP="00E8740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E8740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E87400">
            <w:pPr>
              <w:pStyle w:val="TAL"/>
              <w:rPr>
                <w:b/>
                <w:bCs/>
                <w:i/>
                <w:iCs/>
                <w:lang w:eastAsia="sv-SE"/>
              </w:rPr>
            </w:pPr>
            <w:r w:rsidRPr="0095250E">
              <w:rPr>
                <w:b/>
                <w:bCs/>
                <w:i/>
                <w:iCs/>
                <w:lang w:eastAsia="sv-SE"/>
              </w:rPr>
              <w:t>ZP-CSI-DCI-1-3</w:t>
            </w:r>
          </w:p>
          <w:p w14:paraId="01F34E4A" w14:textId="77777777" w:rsidR="00AD2800" w:rsidRPr="0095250E" w:rsidRDefault="00AD2800" w:rsidP="00E8740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E8740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E87400">
            <w:pPr>
              <w:pStyle w:val="TAL"/>
              <w:rPr>
                <w:b/>
                <w:bCs/>
                <w:i/>
                <w:iCs/>
                <w:lang w:eastAsia="sv-SE"/>
              </w:rPr>
            </w:pPr>
            <w:r w:rsidRPr="0095250E">
              <w:rPr>
                <w:b/>
                <w:bCs/>
                <w:i/>
                <w:iCs/>
                <w:lang w:eastAsia="sv-SE"/>
              </w:rPr>
              <w:t>zp-CSI-RSListDCI-1-3</w:t>
            </w:r>
          </w:p>
          <w:p w14:paraId="222350A0" w14:textId="77777777" w:rsidR="00AD2800" w:rsidRPr="0095250E" w:rsidRDefault="00AD2800" w:rsidP="00E8740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1775" w:name="_Toc60777380"/>
      <w:bookmarkStart w:id="1776" w:name="_Toc156130593"/>
      <w:r w:rsidRPr="0095250E">
        <w:t>–</w:t>
      </w:r>
      <w:r w:rsidRPr="0095250E">
        <w:tab/>
      </w:r>
      <w:r w:rsidRPr="0095250E">
        <w:rPr>
          <w:i/>
        </w:rPr>
        <w:t>ServingCellConfigCommon</w:t>
      </w:r>
      <w:bookmarkEnd w:id="1775"/>
      <w:bookmarkEnd w:id="1776"/>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1777" w:name="_Toc60777381"/>
      <w:bookmarkStart w:id="1778" w:name="_Toc156130594"/>
      <w:r w:rsidRPr="0095250E">
        <w:t>–</w:t>
      </w:r>
      <w:r w:rsidRPr="0095250E">
        <w:tab/>
      </w:r>
      <w:r w:rsidRPr="0095250E">
        <w:rPr>
          <w:i/>
        </w:rPr>
        <w:t>ServingCellConfigCommonSIB</w:t>
      </w:r>
      <w:bookmarkEnd w:id="1777"/>
      <w:bookmarkEnd w:id="1778"/>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1779" w:name="_Toc60777382"/>
      <w:bookmarkStart w:id="1780" w:name="_Toc156130595"/>
      <w:r w:rsidRPr="0095250E">
        <w:rPr>
          <w:rFonts w:eastAsia="MS Mincho"/>
          <w:i/>
          <w:iCs/>
        </w:rPr>
        <w:t>–</w:t>
      </w:r>
      <w:r w:rsidRPr="0095250E">
        <w:rPr>
          <w:rFonts w:eastAsia="MS Mincho"/>
          <w:i/>
          <w:iCs/>
        </w:rPr>
        <w:tab/>
        <w:t>ShortI-RNTI-Value</w:t>
      </w:r>
      <w:bookmarkEnd w:id="1779"/>
      <w:bookmarkEnd w:id="1780"/>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1781" w:name="_Toc60777383"/>
      <w:bookmarkStart w:id="1782" w:name="_Toc156130596"/>
      <w:r w:rsidRPr="0095250E">
        <w:rPr>
          <w:i/>
          <w:iCs/>
        </w:rPr>
        <w:t>–</w:t>
      </w:r>
      <w:r w:rsidRPr="0095250E">
        <w:rPr>
          <w:i/>
          <w:iCs/>
        </w:rPr>
        <w:tab/>
      </w:r>
      <w:r w:rsidRPr="0095250E">
        <w:rPr>
          <w:i/>
          <w:iCs/>
          <w:noProof/>
        </w:rPr>
        <w:t>ShortMAC-I</w:t>
      </w:r>
      <w:bookmarkEnd w:id="1781"/>
      <w:bookmarkEnd w:id="1782"/>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1783" w:name="_Toc60777384"/>
      <w:bookmarkStart w:id="1784" w:name="_Toc156130597"/>
      <w:r w:rsidRPr="0095250E">
        <w:rPr>
          <w:rFonts w:eastAsia="MS Mincho"/>
        </w:rPr>
        <w:t>–</w:t>
      </w:r>
      <w:r w:rsidRPr="0095250E">
        <w:rPr>
          <w:rFonts w:eastAsia="MS Mincho"/>
        </w:rPr>
        <w:tab/>
      </w:r>
      <w:r w:rsidRPr="0095250E">
        <w:rPr>
          <w:rFonts w:eastAsia="MS Mincho"/>
          <w:i/>
        </w:rPr>
        <w:t>SINR-Range</w:t>
      </w:r>
      <w:bookmarkEnd w:id="1783"/>
      <w:bookmarkEnd w:id="1784"/>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1785" w:name="_Toc60777385"/>
      <w:bookmarkStart w:id="1786" w:name="_Toc156130598"/>
      <w:r w:rsidRPr="0095250E">
        <w:rPr>
          <w:rFonts w:eastAsia="SimSun"/>
        </w:rPr>
        <w:t>–</w:t>
      </w:r>
      <w:r w:rsidRPr="0095250E">
        <w:rPr>
          <w:rFonts w:eastAsia="SimSun"/>
        </w:rPr>
        <w:tab/>
      </w:r>
      <w:r w:rsidRPr="0095250E">
        <w:rPr>
          <w:rFonts w:eastAsia="SimSun"/>
          <w:i/>
        </w:rPr>
        <w:t>SI-RequestConfig</w:t>
      </w:r>
      <w:bookmarkEnd w:id="1785"/>
      <w:bookmarkEnd w:id="1786"/>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1787" w:name="_Toc156130599"/>
      <w:r w:rsidRPr="0095250E">
        <w:rPr>
          <w:rFonts w:eastAsia="SimSun"/>
          <w:i/>
        </w:rPr>
        <w:t>–</w:t>
      </w:r>
      <w:r w:rsidRPr="0095250E">
        <w:rPr>
          <w:rFonts w:eastAsia="SimSun"/>
          <w:i/>
        </w:rPr>
        <w:tab/>
        <w:t>SI-RequestConfigRepetition</w:t>
      </w:r>
      <w:bookmarkEnd w:id="1787"/>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1788" w:name="_Toc60777386"/>
      <w:bookmarkStart w:id="1789" w:name="_Toc156130600"/>
      <w:r w:rsidRPr="0095250E">
        <w:rPr>
          <w:rFonts w:eastAsia="SimSun"/>
        </w:rPr>
        <w:t>–</w:t>
      </w:r>
      <w:r w:rsidRPr="0095250E">
        <w:rPr>
          <w:rFonts w:eastAsia="SimSun"/>
        </w:rPr>
        <w:tab/>
      </w:r>
      <w:r w:rsidRPr="0095250E">
        <w:rPr>
          <w:rFonts w:eastAsia="SimSun"/>
          <w:i/>
        </w:rPr>
        <w:t>SI-SchedulingInfo</w:t>
      </w:r>
      <w:bookmarkEnd w:id="1788"/>
      <w:bookmarkEnd w:id="1789"/>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790"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1790"/>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1791" w:name="_Toc60777387"/>
      <w:bookmarkStart w:id="1792" w:name="_Toc156130601"/>
      <w:r w:rsidRPr="0095250E">
        <w:rPr>
          <w:rFonts w:eastAsia="SimSun"/>
          <w:i/>
          <w:iCs/>
        </w:rPr>
        <w:t>–</w:t>
      </w:r>
      <w:r w:rsidRPr="0095250E">
        <w:rPr>
          <w:rFonts w:eastAsia="SimSun"/>
          <w:i/>
          <w:iCs/>
        </w:rPr>
        <w:tab/>
      </w:r>
      <w:r w:rsidRPr="0095250E">
        <w:rPr>
          <w:i/>
          <w:iCs/>
        </w:rPr>
        <w:t>SK-Counter</w:t>
      </w:r>
      <w:bookmarkEnd w:id="1791"/>
      <w:bookmarkEnd w:id="1792"/>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1793" w:name="_Toc60777388"/>
      <w:bookmarkStart w:id="1794" w:name="_Toc156130602"/>
      <w:r w:rsidRPr="0095250E">
        <w:t>–</w:t>
      </w:r>
      <w:r w:rsidRPr="0095250E">
        <w:tab/>
      </w:r>
      <w:r w:rsidRPr="0095250E">
        <w:rPr>
          <w:i/>
        </w:rPr>
        <w:t>SlotFormatCombinationsPerCell</w:t>
      </w:r>
      <w:bookmarkEnd w:id="1793"/>
      <w:bookmarkEnd w:id="1794"/>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1795" w:name="_Toc60777389"/>
      <w:bookmarkStart w:id="1796" w:name="_Toc156130603"/>
      <w:r w:rsidRPr="0095250E">
        <w:t>–</w:t>
      </w:r>
      <w:r w:rsidRPr="0095250E">
        <w:tab/>
      </w:r>
      <w:r w:rsidRPr="0095250E">
        <w:rPr>
          <w:i/>
        </w:rPr>
        <w:t>SlotFormatIndicator</w:t>
      </w:r>
      <w:bookmarkEnd w:id="1795"/>
      <w:bookmarkEnd w:id="1796"/>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1797" w:name="_Toc60777390"/>
      <w:bookmarkStart w:id="1798" w:name="_Toc156130604"/>
      <w:r w:rsidRPr="0095250E">
        <w:t>–</w:t>
      </w:r>
      <w:r w:rsidRPr="0095250E">
        <w:tab/>
      </w:r>
      <w:r w:rsidRPr="0095250E">
        <w:rPr>
          <w:i/>
        </w:rPr>
        <w:t>S-NSSAI</w:t>
      </w:r>
      <w:bookmarkEnd w:id="1797"/>
      <w:bookmarkEnd w:id="1798"/>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1799" w:name="_Toc60777391"/>
      <w:bookmarkStart w:id="1800" w:name="_Toc156130605"/>
      <w:r w:rsidRPr="0095250E">
        <w:t>–</w:t>
      </w:r>
      <w:r w:rsidRPr="0095250E">
        <w:tab/>
      </w:r>
      <w:r w:rsidRPr="0095250E">
        <w:rPr>
          <w:i/>
        </w:rPr>
        <w:t>SpeedStateScaleFactors</w:t>
      </w:r>
      <w:bookmarkEnd w:id="1799"/>
      <w:bookmarkEnd w:id="1800"/>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1801" w:name="_Toc60777392"/>
      <w:bookmarkStart w:id="1802" w:name="_Toc156130606"/>
      <w:r w:rsidRPr="0095250E">
        <w:t>–</w:t>
      </w:r>
      <w:r w:rsidRPr="0095250E">
        <w:tab/>
      </w:r>
      <w:r w:rsidRPr="0095250E">
        <w:rPr>
          <w:i/>
        </w:rPr>
        <w:t>SPS-Config</w:t>
      </w:r>
      <w:bookmarkEnd w:id="1801"/>
      <w:bookmarkEnd w:id="1802"/>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1803" w:name="_Toc60777393"/>
      <w:bookmarkStart w:id="1804" w:name="_Toc156130607"/>
      <w:r w:rsidRPr="0095250E">
        <w:t>–</w:t>
      </w:r>
      <w:r w:rsidRPr="0095250E">
        <w:tab/>
      </w:r>
      <w:r w:rsidRPr="0095250E">
        <w:rPr>
          <w:i/>
        </w:rPr>
        <w:t>SPS-ConfigIndex</w:t>
      </w:r>
      <w:bookmarkEnd w:id="1803"/>
      <w:bookmarkEnd w:id="1804"/>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1805" w:name="_Toc60777394"/>
      <w:bookmarkStart w:id="1806" w:name="_Toc156130608"/>
      <w:r w:rsidRPr="0095250E">
        <w:t>–</w:t>
      </w:r>
      <w:r w:rsidRPr="0095250E">
        <w:tab/>
      </w:r>
      <w:r w:rsidRPr="0095250E">
        <w:rPr>
          <w:i/>
        </w:rPr>
        <w:t>SPS-PUCCH-AN</w:t>
      </w:r>
      <w:bookmarkEnd w:id="1805"/>
      <w:bookmarkEnd w:id="1806"/>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1807" w:name="_Toc60777395"/>
      <w:bookmarkStart w:id="1808" w:name="_Toc156130609"/>
      <w:r w:rsidRPr="0095250E">
        <w:t>–</w:t>
      </w:r>
      <w:r w:rsidRPr="0095250E">
        <w:tab/>
      </w:r>
      <w:r w:rsidRPr="0095250E">
        <w:rPr>
          <w:i/>
        </w:rPr>
        <w:t>SPS-PUCCH-AN-List</w:t>
      </w:r>
      <w:bookmarkEnd w:id="1807"/>
      <w:bookmarkEnd w:id="1808"/>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1809" w:name="_Toc60777396"/>
      <w:bookmarkStart w:id="1810" w:name="_Toc156130610"/>
      <w:r w:rsidRPr="0095250E">
        <w:t>–</w:t>
      </w:r>
      <w:r w:rsidRPr="0095250E">
        <w:tab/>
      </w:r>
      <w:r w:rsidRPr="0095250E">
        <w:rPr>
          <w:i/>
        </w:rPr>
        <w:t>SRB-Identity</w:t>
      </w:r>
      <w:bookmarkEnd w:id="1809"/>
      <w:bookmarkEnd w:id="1810"/>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1811" w:name="_Toc60777397"/>
      <w:bookmarkStart w:id="1812" w:name="_Toc156130611"/>
      <w:r w:rsidRPr="0095250E">
        <w:t>–</w:t>
      </w:r>
      <w:r w:rsidRPr="0095250E">
        <w:tab/>
      </w:r>
      <w:r w:rsidRPr="0095250E">
        <w:rPr>
          <w:i/>
        </w:rPr>
        <w:t>SRS-CarrierSwitching</w:t>
      </w:r>
      <w:bookmarkEnd w:id="1811"/>
      <w:bookmarkEnd w:id="1812"/>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1813" w:name="_Toc60777398"/>
      <w:bookmarkStart w:id="1814" w:name="_Toc156130612"/>
      <w:r w:rsidRPr="0095250E">
        <w:t>–</w:t>
      </w:r>
      <w:r w:rsidRPr="0095250E">
        <w:tab/>
      </w:r>
      <w:r w:rsidRPr="0095250E">
        <w:rPr>
          <w:i/>
        </w:rPr>
        <w:t>SRS-Config</w:t>
      </w:r>
      <w:bookmarkEnd w:id="1813"/>
      <w:bookmarkEnd w:id="1814"/>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815" w:name="OLE_LINK15"/>
            <w:bookmarkStart w:id="1816" w:name="OLE_LINK16"/>
            <w:r w:rsidRPr="0095250E">
              <w:rPr>
                <w:rFonts w:cs="Arial"/>
                <w:i/>
                <w:szCs w:val="18"/>
                <w:lang w:eastAsia="zh-CN"/>
              </w:rPr>
              <w:t xml:space="preserve">srs-ResourceId </w:t>
            </w:r>
            <w:bookmarkEnd w:id="1815"/>
            <w:bookmarkEnd w:id="181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817" w:name="OLE_LINK36"/>
            <w:bookmarkStart w:id="1818"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817"/>
            <w:bookmarkEnd w:id="1818"/>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E87400">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E87400">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E87400">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E87400">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E87400">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E87400">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E87400">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1819" w:name="_Toc156130613"/>
      <w:r w:rsidRPr="0095250E">
        <w:rPr>
          <w:rFonts w:eastAsia="MS Mincho"/>
        </w:rPr>
        <w:t>–</w:t>
      </w:r>
      <w:r w:rsidRPr="0095250E">
        <w:rPr>
          <w:rFonts w:eastAsia="MS Mincho"/>
        </w:rPr>
        <w:tab/>
      </w:r>
      <w:r w:rsidRPr="0095250E">
        <w:rPr>
          <w:rFonts w:eastAsia="MS Mincho"/>
          <w:i/>
        </w:rPr>
        <w:t>SRS-PosTx-Hopping</w:t>
      </w:r>
      <w:bookmarkEnd w:id="1819"/>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1820" w:name="_Toc139045708"/>
      <w:bookmarkStart w:id="1821" w:name="_Toc156130614"/>
      <w:r w:rsidRPr="0095250E">
        <w:t>–</w:t>
      </w:r>
      <w:r w:rsidRPr="0095250E">
        <w:tab/>
      </w:r>
      <w:bookmarkStart w:id="1822" w:name="_Hlk147989819"/>
      <w:r w:rsidRPr="0095250E">
        <w:rPr>
          <w:i/>
          <w:iCs/>
        </w:rPr>
        <w:t>SRS-Pos</w:t>
      </w:r>
      <w:bookmarkStart w:id="1823" w:name="_Hlk147989734"/>
      <w:r w:rsidRPr="0095250E">
        <w:rPr>
          <w:i/>
          <w:iCs/>
        </w:rPr>
        <w:t>ResourceSetLinkedForAggBW</w:t>
      </w:r>
      <w:bookmarkEnd w:id="1820"/>
      <w:bookmarkEnd w:id="1821"/>
      <w:bookmarkEnd w:id="1822"/>
      <w:bookmarkEnd w:id="1823"/>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824" w:name="_Hlk147989672"/>
      <w:r w:rsidRPr="0095250E">
        <w:t>SRS-PosResourceSetLinkedForAggBW</w:t>
      </w:r>
      <w:bookmarkEnd w:id="1824"/>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E87400">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E87400">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E87400">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E87400">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E87400">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E87400">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E87400">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1825" w:name="_Toc60777399"/>
      <w:bookmarkStart w:id="1826" w:name="_Toc156130615"/>
      <w:r w:rsidRPr="0095250E">
        <w:rPr>
          <w:rFonts w:eastAsia="MS Mincho"/>
        </w:rPr>
        <w:t>–</w:t>
      </w:r>
      <w:r w:rsidRPr="0095250E">
        <w:rPr>
          <w:rFonts w:eastAsia="MS Mincho"/>
        </w:rPr>
        <w:tab/>
      </w:r>
      <w:r w:rsidRPr="0095250E">
        <w:rPr>
          <w:rFonts w:eastAsia="MS Mincho"/>
          <w:i/>
        </w:rPr>
        <w:t>SRS-RSRP-Range</w:t>
      </w:r>
      <w:bookmarkEnd w:id="1825"/>
      <w:bookmarkEnd w:id="1826"/>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1827" w:name="_Toc60777400"/>
      <w:bookmarkStart w:id="1828" w:name="_Toc156130616"/>
      <w:r w:rsidRPr="0095250E">
        <w:t>–</w:t>
      </w:r>
      <w:r w:rsidRPr="0095250E">
        <w:tab/>
      </w:r>
      <w:r w:rsidRPr="0095250E">
        <w:rPr>
          <w:i/>
        </w:rPr>
        <w:t>SRS-TPC-CommandConfig</w:t>
      </w:r>
      <w:bookmarkEnd w:id="1827"/>
      <w:bookmarkEnd w:id="1828"/>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1829" w:name="_Toc60777401"/>
      <w:bookmarkStart w:id="1830" w:name="_Toc156130617"/>
      <w:r w:rsidRPr="0095250E">
        <w:t>–</w:t>
      </w:r>
      <w:r w:rsidRPr="0095250E">
        <w:tab/>
      </w:r>
      <w:r w:rsidRPr="0095250E">
        <w:rPr>
          <w:i/>
        </w:rPr>
        <w:t>SSB-Index</w:t>
      </w:r>
      <w:bookmarkEnd w:id="1829"/>
      <w:bookmarkEnd w:id="1830"/>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1831" w:name="_Toc60777402"/>
      <w:bookmarkStart w:id="1832" w:name="_Toc156130618"/>
      <w:r w:rsidRPr="0095250E">
        <w:t>–</w:t>
      </w:r>
      <w:r w:rsidRPr="0095250E">
        <w:tab/>
      </w:r>
      <w:r w:rsidRPr="0095250E">
        <w:rPr>
          <w:i/>
        </w:rPr>
        <w:t>SSB-MTC</w:t>
      </w:r>
      <w:bookmarkEnd w:id="1831"/>
      <w:bookmarkEnd w:id="1832"/>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1833" w:name="_Toc60777403"/>
      <w:bookmarkStart w:id="1834" w:name="_Toc156130619"/>
      <w:r w:rsidRPr="0095250E">
        <w:t>–</w:t>
      </w:r>
      <w:r w:rsidRPr="0095250E">
        <w:tab/>
      </w:r>
      <w:r w:rsidRPr="0095250E">
        <w:rPr>
          <w:i/>
          <w:iCs/>
        </w:rPr>
        <w:t>SSB</w:t>
      </w:r>
      <w:r w:rsidRPr="0095250E">
        <w:rPr>
          <w:rFonts w:cs="Courier New"/>
          <w:i/>
          <w:iCs/>
        </w:rPr>
        <w:t>-PositionQCL-Relation</w:t>
      </w:r>
      <w:bookmarkEnd w:id="1833"/>
      <w:bookmarkEnd w:id="1834"/>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1835" w:name="_Toc60777404"/>
      <w:bookmarkStart w:id="1836" w:name="_Toc156130620"/>
      <w:r w:rsidRPr="0095250E">
        <w:t>–</w:t>
      </w:r>
      <w:r w:rsidRPr="0095250E">
        <w:tab/>
      </w:r>
      <w:r w:rsidRPr="0095250E">
        <w:rPr>
          <w:i/>
        </w:rPr>
        <w:t>SSB-ToMeasure</w:t>
      </w:r>
      <w:bookmarkEnd w:id="1835"/>
      <w:bookmarkEnd w:id="1836"/>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1837" w:name="_Toc60777405"/>
      <w:bookmarkStart w:id="1838" w:name="_Toc156130621"/>
      <w:r w:rsidRPr="0095250E">
        <w:t>–</w:t>
      </w:r>
      <w:r w:rsidRPr="0095250E">
        <w:tab/>
      </w:r>
      <w:r w:rsidRPr="0095250E">
        <w:rPr>
          <w:i/>
        </w:rPr>
        <w:t>SS-RSSI-Measurement</w:t>
      </w:r>
      <w:bookmarkEnd w:id="1837"/>
      <w:bookmarkEnd w:id="1838"/>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1839" w:name="_Toc60777406"/>
      <w:bookmarkStart w:id="1840" w:name="_Toc156130622"/>
      <w:r w:rsidRPr="0095250E">
        <w:t>–</w:t>
      </w:r>
      <w:r w:rsidRPr="0095250E">
        <w:tab/>
      </w:r>
      <w:r w:rsidRPr="0095250E">
        <w:rPr>
          <w:i/>
        </w:rPr>
        <w:t>SubcarrierSpacing</w:t>
      </w:r>
      <w:bookmarkEnd w:id="1839"/>
      <w:bookmarkEnd w:id="1840"/>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1841" w:name="_Toc60777407"/>
      <w:bookmarkStart w:id="1842" w:name="_Toc156130623"/>
      <w:r w:rsidRPr="0095250E">
        <w:t>–</w:t>
      </w:r>
      <w:r w:rsidRPr="0095250E">
        <w:tab/>
      </w:r>
      <w:r w:rsidRPr="0095250E">
        <w:rPr>
          <w:i/>
        </w:rPr>
        <w:t>TAG-Config</w:t>
      </w:r>
      <w:bookmarkEnd w:id="1841"/>
      <w:bookmarkEnd w:id="1842"/>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1843" w:name="_Toc156130624"/>
      <w:r w:rsidRPr="0095250E">
        <w:t>–</w:t>
      </w:r>
      <w:r w:rsidRPr="0095250E">
        <w:tab/>
      </w:r>
      <w:r w:rsidRPr="0095250E">
        <w:rPr>
          <w:i/>
        </w:rPr>
        <w:t>TAR-Config</w:t>
      </w:r>
      <w:bookmarkEnd w:id="1843"/>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1844" w:name="_Toc156130625"/>
      <w:r w:rsidRPr="0095250E">
        <w:t>–</w:t>
      </w:r>
      <w:r w:rsidRPr="0095250E">
        <w:tab/>
      </w:r>
      <w:r w:rsidRPr="0095250E">
        <w:rPr>
          <w:i/>
        </w:rPr>
        <w:t>TCI-</w:t>
      </w:r>
      <w:r w:rsidR="0005240D" w:rsidRPr="0095250E">
        <w:rPr>
          <w:i/>
        </w:rPr>
        <w:t>ActivatedConfig</w:t>
      </w:r>
      <w:bookmarkEnd w:id="1844"/>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1845" w:name="_Toc60777408"/>
      <w:bookmarkStart w:id="1846" w:name="_Toc156130626"/>
      <w:r w:rsidRPr="0095250E">
        <w:t>–</w:t>
      </w:r>
      <w:r w:rsidRPr="0095250E">
        <w:tab/>
      </w:r>
      <w:r w:rsidRPr="0095250E">
        <w:rPr>
          <w:i/>
        </w:rPr>
        <w:t>TCI-State</w:t>
      </w:r>
      <w:bookmarkEnd w:id="1845"/>
      <w:bookmarkEnd w:id="1846"/>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847"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84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848"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848"/>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1849" w:name="_Toc60777409"/>
      <w:bookmarkStart w:id="1850" w:name="_Toc156130627"/>
      <w:r w:rsidRPr="0095250E">
        <w:t>–</w:t>
      </w:r>
      <w:r w:rsidRPr="0095250E">
        <w:tab/>
      </w:r>
      <w:r w:rsidRPr="0095250E">
        <w:rPr>
          <w:i/>
        </w:rPr>
        <w:t>TCI-StateId</w:t>
      </w:r>
      <w:bookmarkEnd w:id="1849"/>
      <w:bookmarkEnd w:id="1850"/>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1851" w:name="_Toc156130628"/>
      <w:r w:rsidRPr="0095250E">
        <w:t>–</w:t>
      </w:r>
      <w:r w:rsidRPr="0095250E">
        <w:tab/>
      </w:r>
      <w:r w:rsidRPr="0095250E">
        <w:rPr>
          <w:i/>
        </w:rPr>
        <w:t>TCI-UL-State</w:t>
      </w:r>
      <w:bookmarkEnd w:id="1851"/>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852"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85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1853" w:name="_Toc156130629"/>
      <w:r w:rsidRPr="0095250E">
        <w:t>–</w:t>
      </w:r>
      <w:r w:rsidRPr="0095250E">
        <w:tab/>
      </w:r>
      <w:r w:rsidRPr="0095250E">
        <w:rPr>
          <w:i/>
        </w:rPr>
        <w:t>TCI-UL-StateId</w:t>
      </w:r>
      <w:bookmarkEnd w:id="1853"/>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1854" w:name="_Toc60777410"/>
      <w:bookmarkStart w:id="1855" w:name="_Toc156130630"/>
      <w:r w:rsidRPr="0095250E">
        <w:t>–</w:t>
      </w:r>
      <w:r w:rsidRPr="0095250E">
        <w:tab/>
      </w:r>
      <w:r w:rsidRPr="0095250E">
        <w:rPr>
          <w:i/>
        </w:rPr>
        <w:t>TDD-UL-DL-ConfigCommon</w:t>
      </w:r>
      <w:bookmarkEnd w:id="1854"/>
      <w:bookmarkEnd w:id="1855"/>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1856" w:name="_Toc60777411"/>
      <w:bookmarkStart w:id="1857" w:name="_Toc156130631"/>
      <w:r w:rsidRPr="0095250E">
        <w:t>–</w:t>
      </w:r>
      <w:r w:rsidRPr="0095250E">
        <w:tab/>
      </w:r>
      <w:r w:rsidRPr="0095250E">
        <w:rPr>
          <w:i/>
        </w:rPr>
        <w:t>TDD-UL-DL-ConfigDedicated</w:t>
      </w:r>
      <w:bookmarkEnd w:id="1856"/>
      <w:bookmarkEnd w:id="1857"/>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1858" w:name="_Toc60777412"/>
      <w:bookmarkStart w:id="1859" w:name="_Toc156130632"/>
      <w:r w:rsidRPr="0095250E">
        <w:t>–</w:t>
      </w:r>
      <w:r w:rsidRPr="0095250E">
        <w:tab/>
      </w:r>
      <w:r w:rsidRPr="0095250E">
        <w:rPr>
          <w:i/>
          <w:noProof/>
        </w:rPr>
        <w:t>TrackingAreaCode</w:t>
      </w:r>
      <w:bookmarkEnd w:id="1858"/>
      <w:bookmarkEnd w:id="1859"/>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1860" w:name="_Toc60777413"/>
      <w:bookmarkStart w:id="1861" w:name="_Toc156130633"/>
      <w:r w:rsidRPr="0095250E">
        <w:rPr>
          <w:rFonts w:eastAsia="MS Mincho"/>
        </w:rPr>
        <w:t>–</w:t>
      </w:r>
      <w:r w:rsidRPr="0095250E">
        <w:rPr>
          <w:rFonts w:eastAsia="MS Mincho"/>
        </w:rPr>
        <w:tab/>
      </w:r>
      <w:r w:rsidRPr="0095250E">
        <w:rPr>
          <w:rFonts w:eastAsia="MS Mincho"/>
          <w:i/>
        </w:rPr>
        <w:t>T-Reselection</w:t>
      </w:r>
      <w:bookmarkEnd w:id="1860"/>
      <w:bookmarkEnd w:id="1861"/>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1862" w:name="_Toc156130634"/>
      <w:r w:rsidRPr="0095250E">
        <w:t>–</w:t>
      </w:r>
      <w:r w:rsidRPr="0095250E">
        <w:tab/>
      </w:r>
      <w:r w:rsidRPr="0095250E">
        <w:rPr>
          <w:i/>
        </w:rPr>
        <w:t>TimeAlignmentTimer</w:t>
      </w:r>
      <w:bookmarkEnd w:id="1862"/>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1863" w:name="_Toc60777414"/>
      <w:bookmarkStart w:id="1864" w:name="_Toc156130635"/>
      <w:r w:rsidRPr="0095250E">
        <w:rPr>
          <w:rFonts w:eastAsia="MS Mincho"/>
        </w:rPr>
        <w:t>–</w:t>
      </w:r>
      <w:r w:rsidRPr="0095250E">
        <w:rPr>
          <w:rFonts w:eastAsia="MS Mincho"/>
        </w:rPr>
        <w:tab/>
      </w:r>
      <w:r w:rsidRPr="0095250E">
        <w:rPr>
          <w:rFonts w:eastAsia="MS Mincho"/>
          <w:i/>
        </w:rPr>
        <w:t>TimeToTrigger</w:t>
      </w:r>
      <w:bookmarkEnd w:id="1863"/>
      <w:bookmarkEnd w:id="1864"/>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865" w:name="_Toc60777415"/>
    </w:p>
    <w:p w14:paraId="447FD557" w14:textId="77777777" w:rsidR="00503E50" w:rsidRPr="0095250E" w:rsidRDefault="00503E50" w:rsidP="00503E50">
      <w:pPr>
        <w:pStyle w:val="Heading4"/>
      </w:pPr>
      <w:bookmarkStart w:id="1866" w:name="_Toc156130636"/>
      <w:r w:rsidRPr="0095250E">
        <w:t>–</w:t>
      </w:r>
      <w:r w:rsidRPr="0095250E">
        <w:tab/>
      </w:r>
      <w:r w:rsidRPr="0095250E">
        <w:rPr>
          <w:i/>
        </w:rPr>
        <w:t>TN-AreaId</w:t>
      </w:r>
      <w:bookmarkEnd w:id="1866"/>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1867" w:name="_Toc156130637"/>
      <w:r w:rsidRPr="0095250E">
        <w:rPr>
          <w:i/>
        </w:rPr>
        <w:t>–</w:t>
      </w:r>
      <w:r w:rsidRPr="0095250E">
        <w:rPr>
          <w:i/>
        </w:rPr>
        <w:tab/>
        <w:t>UAC-BarringInfoSetIndex</w:t>
      </w:r>
      <w:bookmarkEnd w:id="1865"/>
      <w:bookmarkEnd w:id="1867"/>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1868" w:name="_Toc60777416"/>
      <w:bookmarkStart w:id="1869" w:name="_Toc156130638"/>
      <w:r w:rsidRPr="0095250E">
        <w:rPr>
          <w:i/>
        </w:rPr>
        <w:t>–</w:t>
      </w:r>
      <w:r w:rsidRPr="0095250E">
        <w:rPr>
          <w:i/>
        </w:rPr>
        <w:tab/>
        <w:t>UAC-BarringInfoSetList</w:t>
      </w:r>
      <w:bookmarkEnd w:id="1868"/>
      <w:bookmarkEnd w:id="1869"/>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1870" w:name="_Toc60777417"/>
      <w:bookmarkStart w:id="1871" w:name="_Toc156130639"/>
      <w:r w:rsidRPr="0095250E">
        <w:rPr>
          <w:i/>
        </w:rPr>
        <w:t>–</w:t>
      </w:r>
      <w:r w:rsidRPr="0095250E">
        <w:rPr>
          <w:i/>
        </w:rPr>
        <w:tab/>
        <w:t>UAC-BarringPerCatList</w:t>
      </w:r>
      <w:bookmarkEnd w:id="1870"/>
      <w:bookmarkEnd w:id="1871"/>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1872" w:name="_Toc60777418"/>
      <w:bookmarkStart w:id="1873" w:name="_Toc156130640"/>
      <w:r w:rsidRPr="0095250E">
        <w:rPr>
          <w:i/>
        </w:rPr>
        <w:t>–</w:t>
      </w:r>
      <w:r w:rsidRPr="0095250E">
        <w:rPr>
          <w:i/>
        </w:rPr>
        <w:tab/>
        <w:t>UAC-BarringPerPLMN-List</w:t>
      </w:r>
      <w:bookmarkEnd w:id="1872"/>
      <w:bookmarkEnd w:id="1873"/>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1874" w:name="_Toc156130641"/>
      <w:r w:rsidRPr="0095250E">
        <w:t>–</w:t>
      </w:r>
      <w:r w:rsidRPr="0095250E">
        <w:tab/>
      </w:r>
      <w:r w:rsidRPr="0095250E">
        <w:rPr>
          <w:i/>
          <w:iCs/>
        </w:rPr>
        <w:t>UAV-Config</w:t>
      </w:r>
      <w:bookmarkEnd w:id="1874"/>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E87400">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E87400">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E87400">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1875" w:name="_Toc60777419"/>
      <w:bookmarkStart w:id="1876" w:name="_Toc156130642"/>
      <w:r w:rsidRPr="0095250E">
        <w:rPr>
          <w:rFonts w:eastAsia="SimSun"/>
        </w:rPr>
        <w:t>–</w:t>
      </w:r>
      <w:r w:rsidRPr="0095250E">
        <w:rPr>
          <w:rFonts w:eastAsia="SimSun"/>
        </w:rPr>
        <w:tab/>
      </w:r>
      <w:r w:rsidRPr="0095250E">
        <w:rPr>
          <w:rFonts w:eastAsia="SimSun"/>
          <w:i/>
        </w:rPr>
        <w:t>UE-TimersAndConstants</w:t>
      </w:r>
      <w:bookmarkEnd w:id="1875"/>
      <w:bookmarkEnd w:id="1876"/>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1877" w:name="_Toc156130643"/>
      <w:r w:rsidRPr="0095250E">
        <w:rPr>
          <w:rFonts w:eastAsia="SimSun"/>
        </w:rPr>
        <w:t>–</w:t>
      </w:r>
      <w:r w:rsidRPr="0095250E">
        <w:rPr>
          <w:rFonts w:eastAsia="SimSun"/>
        </w:rPr>
        <w:tab/>
      </w:r>
      <w:r w:rsidRPr="0095250E">
        <w:rPr>
          <w:rFonts w:eastAsia="SimSun"/>
          <w:i/>
        </w:rPr>
        <w:t>UE-TimersAndConstantsRemoteUE</w:t>
      </w:r>
      <w:bookmarkEnd w:id="1877"/>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1878" w:name="_Toc60777420"/>
      <w:bookmarkStart w:id="1879" w:name="_Toc156130644"/>
      <w:r w:rsidRPr="0095250E">
        <w:t>–</w:t>
      </w:r>
      <w:r w:rsidRPr="0095250E">
        <w:tab/>
      </w:r>
      <w:r w:rsidRPr="0095250E">
        <w:rPr>
          <w:i/>
        </w:rPr>
        <w:t>UL-DelayValueConfig</w:t>
      </w:r>
      <w:bookmarkEnd w:id="1878"/>
      <w:bookmarkEnd w:id="1879"/>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1880" w:name="_Toc156130645"/>
      <w:r w:rsidRPr="0095250E">
        <w:t>–</w:t>
      </w:r>
      <w:r w:rsidRPr="0095250E">
        <w:tab/>
      </w:r>
      <w:r w:rsidRPr="0095250E">
        <w:rPr>
          <w:i/>
        </w:rPr>
        <w:t>UL-ExcessDelayConfig</w:t>
      </w:r>
      <w:bookmarkEnd w:id="1880"/>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1881" w:name="_Toc156130646"/>
      <w:r w:rsidRPr="0095250E">
        <w:t>–</w:t>
      </w:r>
      <w:r w:rsidRPr="0095250E">
        <w:tab/>
      </w:r>
      <w:r w:rsidRPr="0095250E">
        <w:rPr>
          <w:i/>
          <w:iCs/>
        </w:rPr>
        <w:t>UL-GapFR2-Config</w:t>
      </w:r>
      <w:bookmarkEnd w:id="1881"/>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1882" w:name="_Toc60777421"/>
      <w:bookmarkStart w:id="1883" w:name="_Toc156130647"/>
      <w:r w:rsidRPr="0095250E">
        <w:t>–</w:t>
      </w:r>
      <w:r w:rsidRPr="0095250E">
        <w:tab/>
      </w:r>
      <w:r w:rsidRPr="0095250E">
        <w:rPr>
          <w:i/>
          <w:iCs/>
          <w:lang w:eastAsia="x-none"/>
        </w:rPr>
        <w:t>UplinkCancellation</w:t>
      </w:r>
      <w:bookmarkEnd w:id="1882"/>
      <w:bookmarkEnd w:id="1883"/>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1884" w:name="_Toc60777422"/>
      <w:bookmarkStart w:id="1885" w:name="_Toc156130648"/>
      <w:r w:rsidRPr="0095250E">
        <w:rPr>
          <w:i/>
        </w:rPr>
        <w:t>–</w:t>
      </w:r>
      <w:r w:rsidRPr="0095250E">
        <w:rPr>
          <w:i/>
        </w:rPr>
        <w:tab/>
        <w:t>UplinkConfigCommon</w:t>
      </w:r>
      <w:bookmarkEnd w:id="1884"/>
      <w:bookmarkEnd w:id="1885"/>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1886" w:name="_Toc60777423"/>
      <w:bookmarkStart w:id="1887" w:name="_Toc156130649"/>
      <w:r w:rsidRPr="0095250E">
        <w:t>–</w:t>
      </w:r>
      <w:r w:rsidRPr="0095250E">
        <w:tab/>
      </w:r>
      <w:r w:rsidRPr="0095250E">
        <w:rPr>
          <w:i/>
        </w:rPr>
        <w:t>UplinkConfigCommonSIB</w:t>
      </w:r>
      <w:bookmarkEnd w:id="1886"/>
      <w:bookmarkEnd w:id="1887"/>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1888" w:name="_Toc156130650"/>
      <w:r w:rsidRPr="0095250E">
        <w:t>–</w:t>
      </w:r>
      <w:r w:rsidRPr="0095250E">
        <w:tab/>
      </w:r>
      <w:r w:rsidRPr="0095250E">
        <w:rPr>
          <w:i/>
        </w:rPr>
        <w:t>Uplink-PowerControl</w:t>
      </w:r>
      <w:bookmarkEnd w:id="1888"/>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1889" w:name="_Toc156130651"/>
      <w:r w:rsidRPr="0095250E">
        <w:rPr>
          <w:rFonts w:eastAsia="SimSun"/>
        </w:rPr>
        <w:t>–</w:t>
      </w:r>
      <w:r w:rsidRPr="0095250E">
        <w:rPr>
          <w:rFonts w:eastAsia="SimSun"/>
        </w:rPr>
        <w:tab/>
      </w:r>
      <w:r w:rsidRPr="0095250E">
        <w:rPr>
          <w:rFonts w:eastAsia="SimSun"/>
          <w:i/>
          <w:iCs/>
        </w:rPr>
        <w:t>Uu-RelayRLC-ChannelConfig</w:t>
      </w:r>
      <w:bookmarkEnd w:id="1889"/>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1890" w:name="_Toc156130652"/>
      <w:r w:rsidRPr="0095250E">
        <w:rPr>
          <w:rFonts w:eastAsia="SimSun"/>
        </w:rPr>
        <w:t>–</w:t>
      </w:r>
      <w:r w:rsidRPr="0095250E">
        <w:rPr>
          <w:rFonts w:eastAsia="SimSun"/>
        </w:rPr>
        <w:tab/>
      </w:r>
      <w:r w:rsidRPr="0095250E">
        <w:rPr>
          <w:rFonts w:eastAsia="SimSun"/>
          <w:i/>
          <w:iCs/>
        </w:rPr>
        <w:t>Uu-RelayRLC-ChannelID</w:t>
      </w:r>
      <w:bookmarkEnd w:id="1890"/>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1891" w:name="_Toc60777424"/>
      <w:bookmarkStart w:id="1892" w:name="_Toc156130653"/>
      <w:r w:rsidRPr="0095250E">
        <w:rPr>
          <w:rFonts w:eastAsia="SimSun"/>
        </w:rPr>
        <w:t>–</w:t>
      </w:r>
      <w:r w:rsidRPr="0095250E">
        <w:rPr>
          <w:rFonts w:eastAsia="SimSun"/>
        </w:rPr>
        <w:tab/>
      </w:r>
      <w:r w:rsidRPr="0095250E">
        <w:rPr>
          <w:rFonts w:eastAsia="SimSun"/>
          <w:i/>
        </w:rPr>
        <w:t>UplinkTxDirectCurrentList</w:t>
      </w:r>
      <w:bookmarkEnd w:id="1891"/>
      <w:bookmarkEnd w:id="1892"/>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1893" w:name="_Toc156130654"/>
      <w:r w:rsidRPr="0095250E">
        <w:rPr>
          <w:rFonts w:eastAsia="SimSun"/>
          <w:i/>
          <w:iCs/>
        </w:rPr>
        <w:t>–</w:t>
      </w:r>
      <w:r w:rsidRPr="0095250E">
        <w:rPr>
          <w:rFonts w:eastAsia="SimSun"/>
          <w:i/>
          <w:iCs/>
        </w:rPr>
        <w:tab/>
        <w:t>UplinkTxDirectCurrentMoreCarrierList</w:t>
      </w:r>
      <w:bookmarkEnd w:id="1893"/>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1894" w:name="_Toc156130655"/>
      <w:r w:rsidRPr="0095250E">
        <w:rPr>
          <w:rFonts w:eastAsia="SimSun"/>
        </w:rPr>
        <w:t>–</w:t>
      </w:r>
      <w:r w:rsidRPr="0095250E">
        <w:rPr>
          <w:rFonts w:eastAsia="SimSun"/>
        </w:rPr>
        <w:tab/>
      </w:r>
      <w:r w:rsidRPr="0095250E">
        <w:rPr>
          <w:rFonts w:eastAsia="SimSun"/>
          <w:i/>
        </w:rPr>
        <w:t>UplinkTxDirectCurrentTwoCarrierList</w:t>
      </w:r>
      <w:bookmarkEnd w:id="1894"/>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1895" w:name="_Toc60777425"/>
      <w:bookmarkStart w:id="1896" w:name="_Toc156130656"/>
      <w:r w:rsidRPr="0095250E">
        <w:t>–</w:t>
      </w:r>
      <w:r w:rsidRPr="0095250E">
        <w:tab/>
      </w:r>
      <w:r w:rsidRPr="0095250E">
        <w:rPr>
          <w:i/>
        </w:rPr>
        <w:t>ZP-CSI-RS-Resource</w:t>
      </w:r>
      <w:bookmarkEnd w:id="1895"/>
      <w:bookmarkEnd w:id="1896"/>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1897" w:name="_Toc60777426"/>
      <w:bookmarkStart w:id="1898" w:name="_Toc156130657"/>
      <w:r w:rsidRPr="0095250E">
        <w:t>–</w:t>
      </w:r>
      <w:r w:rsidRPr="0095250E">
        <w:tab/>
      </w:r>
      <w:r w:rsidRPr="0095250E">
        <w:rPr>
          <w:i/>
        </w:rPr>
        <w:t>ZP-CSI-RS-ResourceSet</w:t>
      </w:r>
      <w:bookmarkEnd w:id="1897"/>
      <w:bookmarkEnd w:id="1898"/>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1899" w:name="_Toc60777427"/>
      <w:bookmarkStart w:id="1900" w:name="_Toc156130658"/>
      <w:r w:rsidRPr="0095250E">
        <w:t>–</w:t>
      </w:r>
      <w:r w:rsidRPr="0095250E">
        <w:tab/>
      </w:r>
      <w:r w:rsidRPr="0095250E">
        <w:rPr>
          <w:i/>
        </w:rPr>
        <w:t>ZP-CSI-RS-ResourceSetId</w:t>
      </w:r>
      <w:bookmarkEnd w:id="1899"/>
      <w:bookmarkEnd w:id="1900"/>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1901" w:name="_Toc60777428"/>
      <w:bookmarkStart w:id="1902" w:name="_Toc156130659"/>
      <w:r w:rsidRPr="0095250E">
        <w:t>6.3.3</w:t>
      </w:r>
      <w:r w:rsidRPr="0095250E">
        <w:tab/>
        <w:t>UE capability information elements</w:t>
      </w:r>
      <w:bookmarkEnd w:id="1901"/>
      <w:bookmarkEnd w:id="1902"/>
    </w:p>
    <w:p w14:paraId="1A8EEC31" w14:textId="77777777" w:rsidR="00394471" w:rsidRPr="0095250E" w:rsidRDefault="00394471" w:rsidP="00394471">
      <w:pPr>
        <w:pStyle w:val="Heading4"/>
      </w:pPr>
      <w:bookmarkStart w:id="1903" w:name="_Toc60777429"/>
      <w:bookmarkStart w:id="1904" w:name="_Toc156130660"/>
      <w:r w:rsidRPr="0095250E">
        <w:t>–</w:t>
      </w:r>
      <w:r w:rsidRPr="0095250E">
        <w:tab/>
      </w:r>
      <w:r w:rsidRPr="0095250E">
        <w:rPr>
          <w:i/>
        </w:rPr>
        <w:t>AccessStratumRelease</w:t>
      </w:r>
      <w:bookmarkEnd w:id="1903"/>
      <w:bookmarkEnd w:id="1904"/>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1905" w:name="_Toc156130661"/>
      <w:r w:rsidRPr="0095250E">
        <w:t>–</w:t>
      </w:r>
      <w:r w:rsidRPr="0095250E">
        <w:tab/>
      </w:r>
      <w:r w:rsidRPr="0095250E">
        <w:rPr>
          <w:i/>
          <w:iCs/>
        </w:rPr>
        <w:t>AerialParameters</w:t>
      </w:r>
      <w:bookmarkEnd w:id="1905"/>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1906" w:name="_Toc156130662"/>
      <w:bookmarkStart w:id="1907" w:name="_Toc60777430"/>
      <w:r w:rsidRPr="0095250E">
        <w:t>–</w:t>
      </w:r>
      <w:r w:rsidRPr="0095250E">
        <w:tab/>
      </w:r>
      <w:r w:rsidRPr="0095250E">
        <w:rPr>
          <w:i/>
          <w:iCs/>
        </w:rPr>
        <w:t>AppLayerMeasParameters</w:t>
      </w:r>
      <w:bookmarkEnd w:id="1906"/>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1908" w:name="_Toc156130663"/>
      <w:r w:rsidRPr="0095250E">
        <w:t>–</w:t>
      </w:r>
      <w:r w:rsidRPr="0095250E">
        <w:tab/>
      </w:r>
      <w:r w:rsidRPr="0095250E">
        <w:rPr>
          <w:i/>
          <w:noProof/>
        </w:rPr>
        <w:t>BandCombinationList</w:t>
      </w:r>
      <w:bookmarkEnd w:id="1907"/>
      <w:bookmarkEnd w:id="1908"/>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1909" w:name="_Toc60777431"/>
      <w:bookmarkStart w:id="1910" w:name="_Toc156130664"/>
      <w:r w:rsidRPr="0095250E">
        <w:t>–</w:t>
      </w:r>
      <w:r w:rsidRPr="0095250E">
        <w:tab/>
      </w:r>
      <w:r w:rsidRPr="0095250E">
        <w:rPr>
          <w:i/>
          <w:iCs/>
        </w:rPr>
        <w:t>BandCombinationListSidelink</w:t>
      </w:r>
      <w:r w:rsidR="00D027C1" w:rsidRPr="0095250E">
        <w:rPr>
          <w:i/>
          <w:iCs/>
        </w:rPr>
        <w:t>EUTRA-NR</w:t>
      </w:r>
      <w:bookmarkEnd w:id="1909"/>
      <w:bookmarkEnd w:id="1910"/>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1911" w:name="_Toc156130665"/>
      <w:r w:rsidRPr="0095250E">
        <w:t>–</w:t>
      </w:r>
      <w:r w:rsidRPr="0095250E">
        <w:tab/>
      </w:r>
      <w:r w:rsidRPr="0095250E">
        <w:rPr>
          <w:i/>
          <w:iCs/>
        </w:rPr>
        <w:t>BandCombinationListSL-Discovery</w:t>
      </w:r>
      <w:bookmarkEnd w:id="1911"/>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1912" w:name="_Toc60777432"/>
      <w:bookmarkStart w:id="1913" w:name="_Toc156130666"/>
      <w:r w:rsidRPr="0095250E">
        <w:t>–</w:t>
      </w:r>
      <w:r w:rsidRPr="0095250E">
        <w:tab/>
      </w:r>
      <w:r w:rsidRPr="0095250E">
        <w:rPr>
          <w:i/>
          <w:noProof/>
        </w:rPr>
        <w:t>CA-BandwidthClassEUTRA</w:t>
      </w:r>
      <w:bookmarkEnd w:id="1912"/>
      <w:bookmarkEnd w:id="191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1914" w:name="_Toc60777433"/>
      <w:bookmarkStart w:id="1915" w:name="_Toc156130667"/>
      <w:r w:rsidRPr="0095250E">
        <w:t>–</w:t>
      </w:r>
      <w:r w:rsidRPr="0095250E">
        <w:tab/>
      </w:r>
      <w:r w:rsidRPr="0095250E">
        <w:rPr>
          <w:i/>
          <w:noProof/>
        </w:rPr>
        <w:t>CA-BandwidthClassNR</w:t>
      </w:r>
      <w:bookmarkEnd w:id="1914"/>
      <w:bookmarkEnd w:id="191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1916" w:name="_Toc60777434"/>
      <w:bookmarkStart w:id="1917" w:name="_Toc156130668"/>
      <w:r w:rsidRPr="0095250E">
        <w:t>–</w:t>
      </w:r>
      <w:r w:rsidRPr="0095250E">
        <w:tab/>
      </w:r>
      <w:r w:rsidRPr="0095250E">
        <w:rPr>
          <w:i/>
          <w:noProof/>
        </w:rPr>
        <w:t>CA-ParametersEUTRA</w:t>
      </w:r>
      <w:bookmarkEnd w:id="1916"/>
      <w:bookmarkEnd w:id="191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1918" w:name="_Toc60777435"/>
      <w:bookmarkStart w:id="1919" w:name="_Toc156130669"/>
      <w:r w:rsidRPr="0095250E">
        <w:t>–</w:t>
      </w:r>
      <w:r w:rsidRPr="0095250E">
        <w:tab/>
      </w:r>
      <w:r w:rsidRPr="0095250E">
        <w:rPr>
          <w:i/>
        </w:rPr>
        <w:t>CA-ParametersNR</w:t>
      </w:r>
      <w:bookmarkEnd w:id="1918"/>
      <w:bookmarkEnd w:id="1919"/>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1920" w:name="_Toc60777436"/>
      <w:bookmarkStart w:id="1921" w:name="_Toc156130670"/>
      <w:r w:rsidRPr="0095250E">
        <w:t>–</w:t>
      </w:r>
      <w:r w:rsidRPr="0095250E">
        <w:tab/>
      </w:r>
      <w:r w:rsidRPr="0095250E">
        <w:rPr>
          <w:i/>
          <w:iCs/>
        </w:rPr>
        <w:t>CA-ParametersNRDC</w:t>
      </w:r>
      <w:bookmarkEnd w:id="1920"/>
      <w:bookmarkEnd w:id="1921"/>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1922" w:name="_Toc60777437"/>
      <w:bookmarkStart w:id="1923" w:name="_Toc156130671"/>
      <w:r w:rsidRPr="0095250E">
        <w:rPr>
          <w:rFonts w:eastAsia="SimSun"/>
        </w:rPr>
        <w:t>–</w:t>
      </w:r>
      <w:r w:rsidRPr="0095250E">
        <w:rPr>
          <w:rFonts w:eastAsia="SimSun"/>
        </w:rPr>
        <w:tab/>
      </w:r>
      <w:r w:rsidRPr="0095250E">
        <w:rPr>
          <w:rFonts w:eastAsia="SimSun"/>
          <w:i/>
          <w:lang w:eastAsia="en-GB"/>
        </w:rPr>
        <w:t>CarrierAggregationVariant</w:t>
      </w:r>
      <w:bookmarkEnd w:id="1922"/>
      <w:bookmarkEnd w:id="1923"/>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1924" w:name="_Toc60777438"/>
      <w:bookmarkStart w:id="1925" w:name="_Toc156130672"/>
      <w:r w:rsidRPr="0095250E">
        <w:t>–</w:t>
      </w:r>
      <w:r w:rsidRPr="0095250E">
        <w:tab/>
      </w:r>
      <w:r w:rsidRPr="0095250E">
        <w:rPr>
          <w:i/>
        </w:rPr>
        <w:t>CodebookParameters</w:t>
      </w:r>
      <w:bookmarkEnd w:id="1924"/>
      <w:bookmarkEnd w:id="1925"/>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1926" w:name="_Toc156130673"/>
      <w:r w:rsidRPr="0095250E">
        <w:t>–</w:t>
      </w:r>
      <w:r w:rsidRPr="0095250E">
        <w:tab/>
      </w:r>
      <w:r w:rsidRPr="0095250E">
        <w:rPr>
          <w:i/>
          <w:iCs/>
        </w:rPr>
        <w:t>ERedCapParameters</w:t>
      </w:r>
      <w:bookmarkEnd w:id="1926"/>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1927" w:name="_Toc60777439"/>
      <w:bookmarkStart w:id="1928" w:name="_Toc156130674"/>
      <w:r w:rsidRPr="0095250E">
        <w:t>–</w:t>
      </w:r>
      <w:r w:rsidRPr="0095250E">
        <w:tab/>
      </w:r>
      <w:r w:rsidRPr="0095250E">
        <w:rPr>
          <w:i/>
        </w:rPr>
        <w:t>FeatureSetCombination</w:t>
      </w:r>
      <w:bookmarkEnd w:id="1927"/>
      <w:bookmarkEnd w:id="1928"/>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1929" w:name="_Toc60777440"/>
      <w:bookmarkStart w:id="1930" w:name="_Toc156130675"/>
      <w:r w:rsidRPr="0095250E">
        <w:t>–</w:t>
      </w:r>
      <w:r w:rsidRPr="0095250E">
        <w:tab/>
      </w:r>
      <w:r w:rsidRPr="0095250E">
        <w:rPr>
          <w:i/>
        </w:rPr>
        <w:t>FeatureSetCombinationId</w:t>
      </w:r>
      <w:bookmarkEnd w:id="1929"/>
      <w:bookmarkEnd w:id="1930"/>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1931" w:name="_Toc60777441"/>
      <w:bookmarkStart w:id="1932" w:name="_Toc156130676"/>
      <w:r w:rsidRPr="0095250E">
        <w:t>–</w:t>
      </w:r>
      <w:r w:rsidRPr="0095250E">
        <w:tab/>
      </w:r>
      <w:r w:rsidRPr="0095250E">
        <w:rPr>
          <w:i/>
        </w:rPr>
        <w:t>FeatureSetDownlink</w:t>
      </w:r>
      <w:bookmarkEnd w:id="1931"/>
      <w:bookmarkEnd w:id="1932"/>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1933" w:name="_Toc60777442"/>
      <w:bookmarkStart w:id="1934" w:name="_Toc156130677"/>
      <w:r w:rsidRPr="0095250E">
        <w:t>–</w:t>
      </w:r>
      <w:r w:rsidRPr="0095250E">
        <w:tab/>
      </w:r>
      <w:r w:rsidRPr="0095250E">
        <w:rPr>
          <w:i/>
        </w:rPr>
        <w:t>FeatureSetDownlinkId</w:t>
      </w:r>
      <w:bookmarkEnd w:id="1933"/>
      <w:bookmarkEnd w:id="1934"/>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1935" w:name="_Toc60777443"/>
      <w:bookmarkStart w:id="1936" w:name="_Toc156130678"/>
      <w:r w:rsidRPr="0095250E">
        <w:t>–</w:t>
      </w:r>
      <w:r w:rsidRPr="0095250E">
        <w:tab/>
      </w:r>
      <w:r w:rsidRPr="0095250E">
        <w:rPr>
          <w:i/>
          <w:noProof/>
        </w:rPr>
        <w:t>FeatureSetDownlinkPerCC</w:t>
      </w:r>
      <w:bookmarkEnd w:id="1935"/>
      <w:bookmarkEnd w:id="1936"/>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1937" w:name="_Toc60777444"/>
      <w:bookmarkStart w:id="1938" w:name="_Toc156130679"/>
      <w:r w:rsidRPr="0095250E">
        <w:t>–</w:t>
      </w:r>
      <w:r w:rsidRPr="0095250E">
        <w:tab/>
      </w:r>
      <w:r w:rsidRPr="0095250E">
        <w:rPr>
          <w:i/>
        </w:rPr>
        <w:t>FeatureSetDownlinkPerCC-Id</w:t>
      </w:r>
      <w:bookmarkEnd w:id="1937"/>
      <w:bookmarkEnd w:id="1938"/>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1939" w:name="_Toc60777445"/>
      <w:bookmarkStart w:id="1940" w:name="_Toc156130680"/>
      <w:r w:rsidRPr="0095250E">
        <w:t>–</w:t>
      </w:r>
      <w:r w:rsidRPr="0095250E">
        <w:tab/>
      </w:r>
      <w:r w:rsidRPr="0095250E">
        <w:rPr>
          <w:i/>
        </w:rPr>
        <w:t>FeatureSetEUTRA-DownlinkId</w:t>
      </w:r>
      <w:bookmarkEnd w:id="1939"/>
      <w:bookmarkEnd w:id="1940"/>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1941" w:name="_Toc60777446"/>
      <w:bookmarkStart w:id="1942" w:name="_Toc156130681"/>
      <w:r w:rsidRPr="0095250E">
        <w:rPr>
          <w:rFonts w:eastAsia="Malgun Gothic"/>
        </w:rPr>
        <w:t>–</w:t>
      </w:r>
      <w:r w:rsidRPr="0095250E">
        <w:rPr>
          <w:rFonts w:eastAsia="Malgun Gothic"/>
        </w:rPr>
        <w:tab/>
      </w:r>
      <w:r w:rsidRPr="0095250E">
        <w:rPr>
          <w:rFonts w:eastAsia="Malgun Gothic"/>
          <w:i/>
        </w:rPr>
        <w:t>FeatureSetEUTRA-UplinkId</w:t>
      </w:r>
      <w:bookmarkEnd w:id="1941"/>
      <w:bookmarkEnd w:id="1942"/>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1943" w:name="_Toc60777447"/>
      <w:bookmarkStart w:id="1944" w:name="_Toc156130682"/>
      <w:r w:rsidRPr="0095250E">
        <w:t>–</w:t>
      </w:r>
      <w:r w:rsidRPr="0095250E">
        <w:tab/>
      </w:r>
      <w:r w:rsidRPr="0095250E">
        <w:rPr>
          <w:i/>
        </w:rPr>
        <w:t>FeatureSets</w:t>
      </w:r>
      <w:bookmarkEnd w:id="1943"/>
      <w:bookmarkEnd w:id="1944"/>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1945" w:name="_Toc60777448"/>
      <w:bookmarkStart w:id="1946" w:name="_Toc156130683"/>
      <w:r w:rsidRPr="0095250E">
        <w:t>–</w:t>
      </w:r>
      <w:r w:rsidRPr="0095250E">
        <w:tab/>
      </w:r>
      <w:r w:rsidRPr="0095250E">
        <w:rPr>
          <w:i/>
        </w:rPr>
        <w:t>FeatureSetUplink</w:t>
      </w:r>
      <w:bookmarkEnd w:id="1945"/>
      <w:bookmarkEnd w:id="1946"/>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1947" w:name="_Toc60777449"/>
      <w:bookmarkStart w:id="1948" w:name="_Toc156130684"/>
      <w:r w:rsidRPr="0095250E">
        <w:rPr>
          <w:rFonts w:eastAsia="Malgun Gothic"/>
        </w:rPr>
        <w:t>–</w:t>
      </w:r>
      <w:r w:rsidRPr="0095250E">
        <w:rPr>
          <w:rFonts w:eastAsia="Malgun Gothic"/>
        </w:rPr>
        <w:tab/>
      </w:r>
      <w:r w:rsidRPr="0095250E">
        <w:rPr>
          <w:rFonts w:eastAsia="Malgun Gothic"/>
          <w:i/>
        </w:rPr>
        <w:t>FeatureSetUplinkId</w:t>
      </w:r>
      <w:bookmarkEnd w:id="1947"/>
      <w:bookmarkEnd w:id="1948"/>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1949" w:name="_Toc60777450"/>
      <w:bookmarkStart w:id="1950" w:name="_Toc156130685"/>
      <w:r w:rsidRPr="0095250E">
        <w:t>–</w:t>
      </w:r>
      <w:r w:rsidRPr="0095250E">
        <w:tab/>
      </w:r>
      <w:r w:rsidRPr="0095250E">
        <w:rPr>
          <w:i/>
          <w:noProof/>
        </w:rPr>
        <w:t>FeatureSetUplinkPerCC</w:t>
      </w:r>
      <w:bookmarkEnd w:id="1949"/>
      <w:bookmarkEnd w:id="1950"/>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1951" w:name="_Toc60777451"/>
      <w:bookmarkStart w:id="1952" w:name="_Toc156130686"/>
      <w:r w:rsidRPr="0095250E">
        <w:t>–</w:t>
      </w:r>
      <w:r w:rsidRPr="0095250E">
        <w:tab/>
      </w:r>
      <w:r w:rsidRPr="0095250E">
        <w:rPr>
          <w:i/>
        </w:rPr>
        <w:t>FeatureSetUplinkPerCC-Id</w:t>
      </w:r>
      <w:bookmarkEnd w:id="1951"/>
      <w:bookmarkEnd w:id="1952"/>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1953" w:name="_Toc60777452"/>
      <w:bookmarkStart w:id="1954" w:name="_Toc156130687"/>
      <w:r w:rsidRPr="0095250E">
        <w:t>–</w:t>
      </w:r>
      <w:r w:rsidRPr="0095250E">
        <w:tab/>
      </w:r>
      <w:r w:rsidRPr="0095250E">
        <w:rPr>
          <w:i/>
          <w:noProof/>
        </w:rPr>
        <w:t>FreqBandIndicatorEUTRA</w:t>
      </w:r>
      <w:bookmarkEnd w:id="1953"/>
      <w:bookmarkEnd w:id="1954"/>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1955" w:name="_Toc60777453"/>
      <w:bookmarkStart w:id="1956" w:name="_Toc156130688"/>
      <w:r w:rsidRPr="0095250E">
        <w:t>–</w:t>
      </w:r>
      <w:r w:rsidRPr="0095250E">
        <w:tab/>
      </w:r>
      <w:r w:rsidRPr="0095250E">
        <w:rPr>
          <w:i/>
          <w:noProof/>
        </w:rPr>
        <w:t>FreqBandList</w:t>
      </w:r>
      <w:bookmarkEnd w:id="1955"/>
      <w:bookmarkEnd w:id="1956"/>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1957" w:name="_Toc60777454"/>
      <w:bookmarkStart w:id="1958" w:name="_Toc156130689"/>
      <w:r w:rsidRPr="0095250E">
        <w:t>–</w:t>
      </w:r>
      <w:r w:rsidRPr="0095250E">
        <w:tab/>
      </w:r>
      <w:r w:rsidRPr="0095250E">
        <w:rPr>
          <w:i/>
          <w:noProof/>
        </w:rPr>
        <w:t>FreqSeparationClass</w:t>
      </w:r>
      <w:bookmarkEnd w:id="1957"/>
      <w:bookmarkEnd w:id="1958"/>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1959" w:name="_Toc60777455"/>
      <w:bookmarkStart w:id="1960" w:name="_Toc156130690"/>
      <w:r w:rsidRPr="0095250E">
        <w:rPr>
          <w:i/>
          <w:iCs/>
        </w:rPr>
        <w:t>–</w:t>
      </w:r>
      <w:r w:rsidRPr="0095250E">
        <w:rPr>
          <w:i/>
          <w:iCs/>
        </w:rPr>
        <w:tab/>
      </w:r>
      <w:r w:rsidRPr="0095250E">
        <w:rPr>
          <w:i/>
          <w:iCs/>
          <w:noProof/>
        </w:rPr>
        <w:t>FreqSeparationClassDL-Only</w:t>
      </w:r>
      <w:bookmarkEnd w:id="1959"/>
      <w:bookmarkEnd w:id="1960"/>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1961" w:name="_Toc156130691"/>
      <w:r w:rsidRPr="0095250E">
        <w:t>–</w:t>
      </w:r>
      <w:r w:rsidRPr="0095250E">
        <w:tab/>
      </w:r>
      <w:r w:rsidRPr="0095250E">
        <w:rPr>
          <w:i/>
        </w:rPr>
        <w:t>FR2-2-AccessParamsPerBand</w:t>
      </w:r>
      <w:bookmarkEnd w:id="1961"/>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1962" w:name="_Toc60777456"/>
      <w:bookmarkStart w:id="1963" w:name="_Toc156130692"/>
      <w:r w:rsidRPr="0095250E">
        <w:t>–</w:t>
      </w:r>
      <w:r w:rsidRPr="0095250E">
        <w:tab/>
      </w:r>
      <w:r w:rsidRPr="0095250E">
        <w:rPr>
          <w:i/>
          <w:iCs/>
        </w:rPr>
        <w:t>HighSpeedParameters</w:t>
      </w:r>
      <w:bookmarkEnd w:id="1962"/>
      <w:bookmarkEnd w:id="1963"/>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1964" w:name="_Toc60777457"/>
      <w:bookmarkStart w:id="1965" w:name="_Toc156130693"/>
      <w:r w:rsidRPr="0095250E">
        <w:t>–</w:t>
      </w:r>
      <w:r w:rsidRPr="0095250E">
        <w:tab/>
      </w:r>
      <w:r w:rsidRPr="0095250E">
        <w:rPr>
          <w:i/>
          <w:noProof/>
        </w:rPr>
        <w:t>IMS-Parameters</w:t>
      </w:r>
      <w:bookmarkEnd w:id="1964"/>
      <w:bookmarkEnd w:id="1965"/>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1966" w:name="_Toc60777458"/>
      <w:bookmarkStart w:id="1967" w:name="_Toc156130694"/>
      <w:r w:rsidRPr="0095250E">
        <w:t>–</w:t>
      </w:r>
      <w:r w:rsidRPr="0095250E">
        <w:tab/>
      </w:r>
      <w:r w:rsidRPr="0095250E">
        <w:rPr>
          <w:i/>
        </w:rPr>
        <w:t>InterRAT-Parameters</w:t>
      </w:r>
      <w:bookmarkEnd w:id="1966"/>
      <w:bookmarkEnd w:id="1967"/>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1968" w:name="_Toc60777459"/>
      <w:bookmarkStart w:id="1969" w:name="_Toc156130695"/>
      <w:r w:rsidRPr="0095250E">
        <w:rPr>
          <w:rFonts w:eastAsia="Malgun Gothic"/>
        </w:rPr>
        <w:t>–</w:t>
      </w:r>
      <w:r w:rsidRPr="0095250E">
        <w:rPr>
          <w:rFonts w:eastAsia="Malgun Gothic"/>
        </w:rPr>
        <w:tab/>
      </w:r>
      <w:r w:rsidRPr="0095250E">
        <w:rPr>
          <w:rFonts w:eastAsia="Malgun Gothic"/>
          <w:i/>
        </w:rPr>
        <w:t>MAC-Parameters</w:t>
      </w:r>
      <w:bookmarkEnd w:id="1968"/>
      <w:bookmarkEnd w:id="1969"/>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1970" w:name="_Toc60777460"/>
      <w:bookmarkStart w:id="1971" w:name="_Toc156130696"/>
      <w:r w:rsidRPr="0095250E">
        <w:rPr>
          <w:rFonts w:eastAsia="Malgun Gothic"/>
        </w:rPr>
        <w:t>–</w:t>
      </w:r>
      <w:r w:rsidRPr="0095250E">
        <w:rPr>
          <w:rFonts w:eastAsia="Malgun Gothic"/>
        </w:rPr>
        <w:tab/>
      </w:r>
      <w:r w:rsidRPr="0095250E">
        <w:rPr>
          <w:rFonts w:eastAsia="Malgun Gothic"/>
          <w:i/>
        </w:rPr>
        <w:t>MeasAndMobParameters</w:t>
      </w:r>
      <w:bookmarkEnd w:id="1970"/>
      <w:bookmarkEnd w:id="1971"/>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1972" w:name="_Toc60777461"/>
      <w:bookmarkStart w:id="1973" w:name="_Toc156130697"/>
      <w:r w:rsidRPr="0095250E">
        <w:t>–</w:t>
      </w:r>
      <w:r w:rsidRPr="0095250E">
        <w:tab/>
      </w:r>
      <w:r w:rsidRPr="0095250E">
        <w:rPr>
          <w:i/>
        </w:rPr>
        <w:t>MeasAndMobParametersMRDC</w:t>
      </w:r>
      <w:bookmarkEnd w:id="1972"/>
      <w:bookmarkEnd w:id="1973"/>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1974" w:name="_Toc60777462"/>
      <w:bookmarkStart w:id="1975" w:name="_Toc156130698"/>
      <w:r w:rsidRPr="0095250E">
        <w:t>–</w:t>
      </w:r>
      <w:r w:rsidRPr="0095250E">
        <w:tab/>
      </w:r>
      <w:r w:rsidRPr="0095250E">
        <w:rPr>
          <w:i/>
          <w:noProof/>
        </w:rPr>
        <w:t>MIMO-Layers</w:t>
      </w:r>
      <w:bookmarkEnd w:id="1974"/>
      <w:bookmarkEnd w:id="1975"/>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1976" w:name="_Toc60777463"/>
      <w:bookmarkStart w:id="1977" w:name="_Toc156130699"/>
      <w:r w:rsidRPr="0095250E">
        <w:t>–</w:t>
      </w:r>
      <w:r w:rsidRPr="0095250E">
        <w:tab/>
      </w:r>
      <w:r w:rsidRPr="0095250E">
        <w:rPr>
          <w:i/>
        </w:rPr>
        <w:t>MIMO-ParametersPerBand</w:t>
      </w:r>
      <w:bookmarkEnd w:id="1976"/>
      <w:bookmarkEnd w:id="1977"/>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1978" w:name="_Toc60777464"/>
      <w:bookmarkStart w:id="1979" w:name="_Toc156130700"/>
      <w:r w:rsidRPr="0095250E">
        <w:t>–</w:t>
      </w:r>
      <w:r w:rsidRPr="0095250E">
        <w:tab/>
      </w:r>
      <w:r w:rsidRPr="0095250E">
        <w:rPr>
          <w:i/>
          <w:noProof/>
        </w:rPr>
        <w:t>ModulationOrder</w:t>
      </w:r>
      <w:bookmarkEnd w:id="1978"/>
      <w:bookmarkEnd w:id="1979"/>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1980" w:name="_Toc60777465"/>
      <w:bookmarkStart w:id="1981" w:name="_Toc156130701"/>
      <w:r w:rsidRPr="0095250E">
        <w:t>–</w:t>
      </w:r>
      <w:r w:rsidRPr="0095250E">
        <w:tab/>
      </w:r>
      <w:r w:rsidRPr="0095250E">
        <w:rPr>
          <w:i/>
          <w:noProof/>
        </w:rPr>
        <w:t>MRDC-Parameters</w:t>
      </w:r>
      <w:bookmarkEnd w:id="1980"/>
      <w:bookmarkEnd w:id="1981"/>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1982" w:name="_Toc156130702"/>
      <w:r w:rsidRPr="0095250E">
        <w:t>–</w:t>
      </w:r>
      <w:r w:rsidRPr="0095250E">
        <w:tab/>
      </w:r>
      <w:r w:rsidRPr="0095250E">
        <w:rPr>
          <w:i/>
          <w:noProof/>
        </w:rPr>
        <w:t>NCR-Parameters</w:t>
      </w:r>
      <w:bookmarkEnd w:id="1982"/>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1983" w:name="_Toc60777466"/>
      <w:bookmarkStart w:id="1984" w:name="_Toc156130703"/>
      <w:r w:rsidRPr="0095250E">
        <w:t>–</w:t>
      </w:r>
      <w:r w:rsidRPr="0095250E">
        <w:tab/>
      </w:r>
      <w:r w:rsidRPr="0095250E">
        <w:rPr>
          <w:i/>
          <w:noProof/>
        </w:rPr>
        <w:t>NRDC-Parameters</w:t>
      </w:r>
      <w:bookmarkEnd w:id="1983"/>
      <w:bookmarkEnd w:id="1984"/>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1985" w:name="_Toc156130704"/>
      <w:r w:rsidRPr="0095250E">
        <w:t>–</w:t>
      </w:r>
      <w:r w:rsidRPr="0095250E">
        <w:tab/>
      </w:r>
      <w:r w:rsidRPr="0095250E">
        <w:rPr>
          <w:i/>
          <w:iCs/>
          <w:noProof/>
        </w:rPr>
        <w:t>NTN-Parameters</w:t>
      </w:r>
      <w:bookmarkEnd w:id="1985"/>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1986" w:name="_Toc60777467"/>
      <w:bookmarkStart w:id="1987" w:name="_Toc156130705"/>
      <w:r w:rsidRPr="0095250E">
        <w:t>–</w:t>
      </w:r>
      <w:r w:rsidRPr="0095250E">
        <w:tab/>
      </w:r>
      <w:r w:rsidRPr="0095250E">
        <w:rPr>
          <w:i/>
        </w:rPr>
        <w:t>OLPC-SRS-Pos</w:t>
      </w:r>
      <w:bookmarkEnd w:id="1986"/>
      <w:bookmarkEnd w:id="1987"/>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1988" w:name="_Toc60777468"/>
      <w:bookmarkStart w:id="1989" w:name="_Toc156130706"/>
      <w:r w:rsidRPr="0095250E">
        <w:rPr>
          <w:rFonts w:eastAsia="Malgun Gothic"/>
        </w:rPr>
        <w:t>–</w:t>
      </w:r>
      <w:r w:rsidRPr="0095250E">
        <w:rPr>
          <w:rFonts w:eastAsia="Malgun Gothic"/>
        </w:rPr>
        <w:tab/>
      </w:r>
      <w:r w:rsidRPr="0095250E">
        <w:rPr>
          <w:rFonts w:eastAsia="Malgun Gothic"/>
          <w:i/>
        </w:rPr>
        <w:t>PDCP-Parameters</w:t>
      </w:r>
      <w:bookmarkEnd w:id="1988"/>
      <w:bookmarkEnd w:id="1989"/>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1990" w:name="_Toc60777469"/>
      <w:bookmarkStart w:id="1991" w:name="_Toc156130707"/>
      <w:r w:rsidRPr="0095250E">
        <w:t>–</w:t>
      </w:r>
      <w:r w:rsidRPr="0095250E">
        <w:tab/>
      </w:r>
      <w:r w:rsidRPr="0095250E">
        <w:rPr>
          <w:i/>
        </w:rPr>
        <w:t>PDCP-ParametersMRDC</w:t>
      </w:r>
      <w:bookmarkEnd w:id="1990"/>
      <w:bookmarkEnd w:id="1991"/>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1992" w:name="_Toc60777470"/>
      <w:bookmarkStart w:id="1993" w:name="_Toc156130708"/>
      <w:r w:rsidRPr="0095250E">
        <w:t>–</w:t>
      </w:r>
      <w:r w:rsidRPr="0095250E">
        <w:tab/>
      </w:r>
      <w:r w:rsidRPr="0095250E">
        <w:rPr>
          <w:i/>
        </w:rPr>
        <w:t>Phy-Parameters</w:t>
      </w:r>
      <w:bookmarkEnd w:id="1992"/>
      <w:bookmarkEnd w:id="1993"/>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1994" w:name="_Toc156130709"/>
      <w:r w:rsidRPr="0095250E">
        <w:t>–</w:t>
      </w:r>
      <w:r w:rsidRPr="0095250E">
        <w:tab/>
      </w:r>
      <w:r w:rsidRPr="0095250E">
        <w:rPr>
          <w:i/>
        </w:rPr>
        <w:t>Phy-ParametersMRDC</w:t>
      </w:r>
      <w:bookmarkEnd w:id="1994"/>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1995" w:name="_Toc156130710"/>
      <w:r w:rsidRPr="0095250E">
        <w:t>–</w:t>
      </w:r>
      <w:r w:rsidRPr="0095250E">
        <w:tab/>
      </w:r>
      <w:r w:rsidRPr="0095250E">
        <w:rPr>
          <w:i/>
        </w:rPr>
        <w:t>Phy-ParametersSharedSpectrumChAccess</w:t>
      </w:r>
      <w:bookmarkEnd w:id="1995"/>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1996" w:name="_Toc156130711"/>
      <w:r w:rsidRPr="0095250E">
        <w:t>–</w:t>
      </w:r>
      <w:r w:rsidRPr="0095250E">
        <w:tab/>
      </w:r>
      <w:r w:rsidRPr="0095250E">
        <w:rPr>
          <w:i/>
          <w:iCs/>
        </w:rPr>
        <w:t>PosSRS-RRC-Inactive-OutsideInitialUL-BWP</w:t>
      </w:r>
      <w:bookmarkEnd w:id="1996"/>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1997" w:name="_Toc60777472"/>
      <w:bookmarkStart w:id="1998" w:name="_Toc156130712"/>
      <w:r w:rsidRPr="0095250E">
        <w:rPr>
          <w:i/>
          <w:iCs/>
        </w:rPr>
        <w:t>–</w:t>
      </w:r>
      <w:r w:rsidRPr="0095250E">
        <w:rPr>
          <w:i/>
          <w:iCs/>
        </w:rPr>
        <w:tab/>
        <w:t>PowSav-Parameters</w:t>
      </w:r>
      <w:bookmarkEnd w:id="1997"/>
      <w:bookmarkEnd w:id="1998"/>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1999" w:name="_Toc60777473"/>
      <w:bookmarkStart w:id="2000" w:name="_Toc156130713"/>
      <w:r w:rsidRPr="0095250E">
        <w:t>–</w:t>
      </w:r>
      <w:r w:rsidRPr="0095250E">
        <w:tab/>
      </w:r>
      <w:r w:rsidRPr="0095250E">
        <w:rPr>
          <w:i/>
          <w:noProof/>
        </w:rPr>
        <w:t>ProcessingParameters</w:t>
      </w:r>
      <w:bookmarkEnd w:id="1999"/>
      <w:bookmarkEnd w:id="2000"/>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001" w:name="_Toc156130714"/>
      <w:r w:rsidRPr="0095250E">
        <w:t>–</w:t>
      </w:r>
      <w:r w:rsidRPr="0095250E">
        <w:tab/>
      </w:r>
      <w:r w:rsidRPr="0095250E">
        <w:rPr>
          <w:i/>
          <w:iCs/>
          <w:noProof/>
        </w:rPr>
        <w:t>PRS-ProcessingCapabilityOutsideMGinPPWperType</w:t>
      </w:r>
      <w:bookmarkEnd w:id="2001"/>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002" w:name="_Toc60777474"/>
      <w:bookmarkStart w:id="2003" w:name="_Toc156130715"/>
      <w:r w:rsidRPr="0095250E">
        <w:t>–</w:t>
      </w:r>
      <w:r w:rsidRPr="0095250E">
        <w:tab/>
      </w:r>
      <w:r w:rsidRPr="0095250E">
        <w:rPr>
          <w:i/>
          <w:noProof/>
        </w:rPr>
        <w:t>RAT-Type</w:t>
      </w:r>
      <w:bookmarkEnd w:id="2002"/>
      <w:bookmarkEnd w:id="2003"/>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004" w:name="_Toc156130716"/>
      <w:r w:rsidRPr="0095250E">
        <w:t>–</w:t>
      </w:r>
      <w:r w:rsidRPr="0095250E">
        <w:tab/>
      </w:r>
      <w:r w:rsidRPr="0095250E">
        <w:rPr>
          <w:i/>
          <w:iCs/>
          <w:noProof/>
        </w:rPr>
        <w:t>RedCapParameters</w:t>
      </w:r>
      <w:bookmarkEnd w:id="2004"/>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005"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006" w:name="_Hlk130557812"/>
      <w:r w:rsidRPr="0095250E">
        <w:t>ncd-SSB-</w:t>
      </w:r>
      <w:r w:rsidR="00C56DE7" w:rsidRPr="0095250E">
        <w:t>F</w:t>
      </w:r>
      <w:r w:rsidRPr="0095250E">
        <w:t>orRedCapInitialBWP-SDT</w:t>
      </w:r>
      <w:bookmarkEnd w:id="2006"/>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005"/>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007" w:name="_Toc60777475"/>
      <w:bookmarkStart w:id="2008" w:name="_Toc156130717"/>
      <w:r w:rsidRPr="0095250E">
        <w:rPr>
          <w:rFonts w:eastAsia="Malgun Gothic"/>
        </w:rPr>
        <w:t>–</w:t>
      </w:r>
      <w:r w:rsidRPr="0095250E">
        <w:rPr>
          <w:rFonts w:eastAsia="Malgun Gothic"/>
        </w:rPr>
        <w:tab/>
      </w:r>
      <w:r w:rsidRPr="0095250E">
        <w:rPr>
          <w:rFonts w:eastAsia="Malgun Gothic"/>
          <w:i/>
        </w:rPr>
        <w:t>RF-Parameters</w:t>
      </w:r>
      <w:bookmarkEnd w:id="2007"/>
      <w:bookmarkEnd w:id="2008"/>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009" w:name="_Toc60777476"/>
      <w:bookmarkStart w:id="2010" w:name="_Toc156130718"/>
      <w:r w:rsidRPr="0095250E">
        <w:t>–</w:t>
      </w:r>
      <w:r w:rsidRPr="0095250E">
        <w:tab/>
      </w:r>
      <w:r w:rsidRPr="0095250E">
        <w:rPr>
          <w:i/>
        </w:rPr>
        <w:t>RF-ParametersMRDC</w:t>
      </w:r>
      <w:bookmarkEnd w:id="2009"/>
      <w:bookmarkEnd w:id="201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011" w:name="_Toc60777477"/>
      <w:bookmarkStart w:id="2012" w:name="_Toc156130719"/>
      <w:r w:rsidRPr="0095250E">
        <w:rPr>
          <w:rFonts w:eastAsia="Malgun Gothic"/>
        </w:rPr>
        <w:t>–</w:t>
      </w:r>
      <w:r w:rsidRPr="0095250E">
        <w:rPr>
          <w:rFonts w:eastAsia="Malgun Gothic"/>
        </w:rPr>
        <w:tab/>
      </w:r>
      <w:r w:rsidRPr="0095250E">
        <w:rPr>
          <w:rFonts w:eastAsia="Malgun Gothic"/>
          <w:i/>
        </w:rPr>
        <w:t>RLC-Parameters</w:t>
      </w:r>
      <w:bookmarkEnd w:id="2011"/>
      <w:bookmarkEnd w:id="2012"/>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013" w:name="_Toc60777478"/>
      <w:bookmarkStart w:id="2014" w:name="_Toc156130720"/>
      <w:r w:rsidRPr="0095250E">
        <w:rPr>
          <w:rFonts w:eastAsia="Malgun Gothic"/>
        </w:rPr>
        <w:t>–</w:t>
      </w:r>
      <w:r w:rsidRPr="0095250E">
        <w:rPr>
          <w:rFonts w:eastAsia="Malgun Gothic"/>
        </w:rPr>
        <w:tab/>
      </w:r>
      <w:r w:rsidRPr="0095250E">
        <w:rPr>
          <w:rFonts w:eastAsia="Malgun Gothic"/>
          <w:i/>
        </w:rPr>
        <w:t>SDAP-Parameters</w:t>
      </w:r>
      <w:bookmarkEnd w:id="2013"/>
      <w:bookmarkEnd w:id="2014"/>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015" w:name="_Toc156130721"/>
      <w:bookmarkStart w:id="2016" w:name="_Toc60777479"/>
      <w:r w:rsidRPr="0095250E">
        <w:t>–</w:t>
      </w:r>
      <w:r w:rsidRPr="0095250E">
        <w:tab/>
      </w:r>
      <w:r w:rsidRPr="0095250E">
        <w:rPr>
          <w:i/>
        </w:rPr>
        <w:t>SharedSpectrumChAccessParamsPerBand</w:t>
      </w:r>
      <w:bookmarkEnd w:id="201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017" w:name="_Toc156130722"/>
      <w:r w:rsidRPr="0095250E">
        <w:t>–</w:t>
      </w:r>
      <w:r w:rsidRPr="0095250E">
        <w:tab/>
      </w:r>
      <w:r w:rsidRPr="0095250E">
        <w:rPr>
          <w:i/>
          <w:iCs/>
        </w:rPr>
        <w:t>SidelinkParameters</w:t>
      </w:r>
      <w:bookmarkEnd w:id="2016"/>
      <w:bookmarkEnd w:id="2017"/>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018" w:name="_Toc156130723"/>
      <w:r w:rsidRPr="0095250E">
        <w:t>–</w:t>
      </w:r>
      <w:r w:rsidRPr="0095250E">
        <w:tab/>
      </w:r>
      <w:r w:rsidRPr="0095250E">
        <w:rPr>
          <w:i/>
          <w:iCs/>
        </w:rPr>
        <w:t>SimultaneousRxTxPerBandPair</w:t>
      </w:r>
      <w:bookmarkEnd w:id="2018"/>
    </w:p>
    <w:p w14:paraId="2A29BA40" w14:textId="77777777" w:rsidR="00B55A01" w:rsidRPr="0095250E" w:rsidRDefault="00B55A01" w:rsidP="00B55A01">
      <w:r w:rsidRPr="0095250E">
        <w:t xml:space="preserve">The IE </w:t>
      </w:r>
      <w:bookmarkStart w:id="2019" w:name="_Hlk80719536"/>
      <w:r w:rsidRPr="0095250E">
        <w:rPr>
          <w:i/>
        </w:rPr>
        <w:t>SimultaneousRxTxPerBandPair</w:t>
      </w:r>
      <w:r w:rsidRPr="0095250E">
        <w:t xml:space="preserve"> </w:t>
      </w:r>
      <w:bookmarkEnd w:id="201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020" w:name="_Toc60777480"/>
      <w:bookmarkStart w:id="2021" w:name="_Toc156130724"/>
      <w:r w:rsidRPr="0095250E">
        <w:t>–</w:t>
      </w:r>
      <w:r w:rsidRPr="0095250E">
        <w:tab/>
      </w:r>
      <w:r w:rsidRPr="0095250E">
        <w:rPr>
          <w:i/>
        </w:rPr>
        <w:t>SON-Parameters</w:t>
      </w:r>
      <w:bookmarkEnd w:id="2020"/>
      <w:bookmarkEnd w:id="202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022" w:name="_Toc60777481"/>
      <w:bookmarkStart w:id="2023" w:name="_Toc156130725"/>
      <w:r w:rsidRPr="0095250E">
        <w:t>–</w:t>
      </w:r>
      <w:r w:rsidRPr="0095250E">
        <w:tab/>
      </w:r>
      <w:r w:rsidRPr="0095250E">
        <w:rPr>
          <w:i/>
        </w:rPr>
        <w:t>SpatialRelationsSRS-Pos</w:t>
      </w:r>
      <w:bookmarkEnd w:id="2022"/>
      <w:bookmarkEnd w:id="202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024" w:name="_Toc156130726"/>
      <w:r w:rsidRPr="0095250E">
        <w:t>–</w:t>
      </w:r>
      <w:r w:rsidRPr="0095250E">
        <w:tab/>
      </w:r>
      <w:r w:rsidRPr="0095250E">
        <w:rPr>
          <w:i/>
          <w:iCs/>
        </w:rPr>
        <w:t>SRS-AllPosResourcesRRC-Inactive</w:t>
      </w:r>
      <w:bookmarkEnd w:id="202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025" w:name="_Toc60777482"/>
      <w:bookmarkStart w:id="2026" w:name="_Toc156130727"/>
      <w:r w:rsidRPr="0095250E">
        <w:t>–</w:t>
      </w:r>
      <w:r w:rsidRPr="0095250E">
        <w:tab/>
      </w:r>
      <w:r w:rsidRPr="0095250E">
        <w:rPr>
          <w:i/>
          <w:noProof/>
        </w:rPr>
        <w:t>SRS-SwitchingTimeNR</w:t>
      </w:r>
      <w:bookmarkEnd w:id="2025"/>
      <w:bookmarkEnd w:id="202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027" w:name="_Toc60777483"/>
      <w:bookmarkStart w:id="2028" w:name="_Toc156130728"/>
      <w:r w:rsidRPr="0095250E">
        <w:t>–</w:t>
      </w:r>
      <w:r w:rsidRPr="0095250E">
        <w:tab/>
      </w:r>
      <w:r w:rsidRPr="0095250E">
        <w:rPr>
          <w:i/>
          <w:noProof/>
        </w:rPr>
        <w:t>SRS-SwitchingTimeEUTRA</w:t>
      </w:r>
      <w:bookmarkEnd w:id="2027"/>
      <w:bookmarkEnd w:id="202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029" w:name="_Toc60777484"/>
      <w:bookmarkStart w:id="2030" w:name="_Toc156130729"/>
      <w:r w:rsidRPr="0095250E">
        <w:t>–</w:t>
      </w:r>
      <w:r w:rsidRPr="0095250E">
        <w:tab/>
      </w:r>
      <w:r w:rsidRPr="0095250E">
        <w:rPr>
          <w:i/>
          <w:noProof/>
        </w:rPr>
        <w:t>SupportedBandwidth</w:t>
      </w:r>
      <w:bookmarkEnd w:id="2029"/>
      <w:bookmarkEnd w:id="203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031" w:name="_Toc60777485"/>
      <w:bookmarkStart w:id="2032" w:name="_Toc156130730"/>
      <w:r w:rsidRPr="0095250E">
        <w:t>–</w:t>
      </w:r>
      <w:r w:rsidRPr="0095250E">
        <w:tab/>
      </w:r>
      <w:r w:rsidRPr="0095250E">
        <w:rPr>
          <w:i/>
        </w:rPr>
        <w:t>UE-BasedPerfMeas-Parameters</w:t>
      </w:r>
      <w:bookmarkEnd w:id="2031"/>
      <w:bookmarkEnd w:id="203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033" w:name="_Toc60777486"/>
      <w:bookmarkStart w:id="2034" w:name="_Toc156130731"/>
      <w:r w:rsidRPr="0095250E">
        <w:t>–</w:t>
      </w:r>
      <w:r w:rsidRPr="0095250E">
        <w:tab/>
      </w:r>
      <w:r w:rsidRPr="0095250E">
        <w:rPr>
          <w:i/>
          <w:noProof/>
        </w:rPr>
        <w:t>UE-CapabilityRAT-ContainerList</w:t>
      </w:r>
      <w:bookmarkEnd w:id="2033"/>
      <w:bookmarkEnd w:id="203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035" w:name="_Toc60777487"/>
      <w:bookmarkStart w:id="2036" w:name="_Toc156130732"/>
      <w:r w:rsidRPr="0095250E">
        <w:t>–</w:t>
      </w:r>
      <w:r w:rsidRPr="0095250E">
        <w:tab/>
      </w:r>
      <w:r w:rsidRPr="0095250E">
        <w:rPr>
          <w:i/>
        </w:rPr>
        <w:t>UE-CapabilityRAT-RequestList</w:t>
      </w:r>
      <w:bookmarkEnd w:id="2035"/>
      <w:bookmarkEnd w:id="203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037" w:name="_Toc60777488"/>
      <w:bookmarkStart w:id="2038" w:name="_Toc156130733"/>
      <w:r w:rsidRPr="0095250E">
        <w:t>–</w:t>
      </w:r>
      <w:r w:rsidRPr="0095250E">
        <w:tab/>
      </w:r>
      <w:r w:rsidRPr="0095250E">
        <w:rPr>
          <w:i/>
        </w:rPr>
        <w:t>UE-CapabilityRequestFilterCommon</w:t>
      </w:r>
      <w:bookmarkEnd w:id="2037"/>
      <w:bookmarkEnd w:id="203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039" w:name="_Toc60777489"/>
      <w:bookmarkStart w:id="2040" w:name="_Toc156130734"/>
      <w:r w:rsidRPr="0095250E">
        <w:t>–</w:t>
      </w:r>
      <w:r w:rsidRPr="0095250E">
        <w:tab/>
      </w:r>
      <w:r w:rsidRPr="0095250E">
        <w:rPr>
          <w:i/>
        </w:rPr>
        <w:t>UE-CapabilityRequestFilterNR</w:t>
      </w:r>
      <w:bookmarkEnd w:id="2039"/>
      <w:bookmarkEnd w:id="204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041" w:name="_Toc60777490"/>
      <w:bookmarkStart w:id="2042" w:name="_Toc156130735"/>
      <w:r w:rsidRPr="0095250E">
        <w:t>–</w:t>
      </w:r>
      <w:r w:rsidRPr="0095250E">
        <w:tab/>
      </w:r>
      <w:r w:rsidRPr="0095250E">
        <w:rPr>
          <w:i/>
          <w:noProof/>
        </w:rPr>
        <w:t>UE-MRDC-Capability</w:t>
      </w:r>
      <w:bookmarkEnd w:id="2041"/>
      <w:bookmarkEnd w:id="204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043" w:name="_Toc60777491"/>
      <w:bookmarkStart w:id="2044" w:name="_Toc156130736"/>
      <w:bookmarkStart w:id="2045" w:name="_Hlk54199415"/>
      <w:r w:rsidRPr="0095250E">
        <w:t>–</w:t>
      </w:r>
      <w:r w:rsidRPr="0095250E">
        <w:tab/>
      </w:r>
      <w:r w:rsidRPr="0095250E">
        <w:rPr>
          <w:i/>
          <w:noProof/>
        </w:rPr>
        <w:t>UE-NR-Capability</w:t>
      </w:r>
      <w:bookmarkEnd w:id="2043"/>
      <w:bookmarkEnd w:id="2044"/>
    </w:p>
    <w:bookmarkEnd w:id="204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04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04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047" w:name="_Hlk130562710"/>
      <w:r w:rsidRPr="0095250E">
        <w:t>redCapParameters-v1740                   RedCapParameters-v1740,</w:t>
      </w:r>
    </w:p>
    <w:bookmarkEnd w:id="204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048" w:name="_Toc156130737"/>
      <w:r w:rsidRPr="0095250E">
        <w:rPr>
          <w:lang w:eastAsia="zh-CN"/>
        </w:rPr>
        <w:t>–</w:t>
      </w:r>
      <w:r w:rsidRPr="0095250E">
        <w:rPr>
          <w:lang w:eastAsia="zh-CN"/>
        </w:rPr>
        <w:tab/>
      </w:r>
      <w:r w:rsidRPr="0095250E">
        <w:rPr>
          <w:i/>
          <w:iCs/>
          <w:lang w:eastAsia="zh-CN"/>
        </w:rPr>
        <w:t>UE-RadioPagingInfo</w:t>
      </w:r>
      <w:bookmarkEnd w:id="204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049" w:name="_Toc60777493"/>
      <w:bookmarkStart w:id="2050" w:name="_Toc156130738"/>
      <w:r w:rsidRPr="0095250E">
        <w:t>6.3.4</w:t>
      </w:r>
      <w:r w:rsidRPr="0095250E">
        <w:tab/>
        <w:t>Other information elements</w:t>
      </w:r>
      <w:bookmarkEnd w:id="2049"/>
      <w:bookmarkEnd w:id="2050"/>
    </w:p>
    <w:p w14:paraId="1CCDB294" w14:textId="5CFAF7AE" w:rsidR="00394471" w:rsidRPr="0095250E" w:rsidRDefault="00394471" w:rsidP="00394471">
      <w:pPr>
        <w:pStyle w:val="Heading4"/>
      </w:pPr>
      <w:bookmarkStart w:id="2051" w:name="_Toc60777494"/>
      <w:bookmarkStart w:id="2052" w:name="_Toc156130739"/>
      <w:r w:rsidRPr="0095250E">
        <w:t>–</w:t>
      </w:r>
      <w:r w:rsidRPr="0095250E">
        <w:tab/>
      </w:r>
      <w:r w:rsidRPr="0095250E">
        <w:rPr>
          <w:i/>
        </w:rPr>
        <w:t>AbsoluteTimeInfo</w:t>
      </w:r>
      <w:bookmarkEnd w:id="2051"/>
      <w:bookmarkEnd w:id="205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053" w:name="_Toc156130740"/>
      <w:r w:rsidRPr="0095250E">
        <w:t>–</w:t>
      </w:r>
      <w:r w:rsidRPr="0095250E">
        <w:tab/>
      </w:r>
      <w:r w:rsidRPr="0095250E">
        <w:rPr>
          <w:i/>
          <w:iCs/>
        </w:rPr>
        <w:t>AppLayerIdleInactiveConfig</w:t>
      </w:r>
      <w:bookmarkEnd w:id="2053"/>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E87400">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E87400">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E87400">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E87400">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E87400">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E87400">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E87400">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E87400">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E87400">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E87400">
            <w:pPr>
              <w:pStyle w:val="TAL"/>
              <w:rPr>
                <w:b/>
                <w:i/>
                <w:szCs w:val="22"/>
                <w:lang w:eastAsia="sv-SE"/>
              </w:rPr>
            </w:pPr>
            <w:r w:rsidRPr="0095250E">
              <w:rPr>
                <w:b/>
                <w:i/>
                <w:szCs w:val="22"/>
                <w:lang w:eastAsia="sv-SE"/>
              </w:rPr>
              <w:t>qoe-AreaScope</w:t>
            </w:r>
          </w:p>
          <w:p w14:paraId="28AE8FFB" w14:textId="77777777" w:rsidR="00B36C00" w:rsidRPr="0095250E" w:rsidRDefault="00B36C00" w:rsidP="00E87400">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E87400">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E87400">
            <w:pPr>
              <w:pStyle w:val="TAL"/>
              <w:rPr>
                <w:b/>
                <w:i/>
                <w:szCs w:val="22"/>
                <w:lang w:eastAsia="sv-SE"/>
              </w:rPr>
            </w:pPr>
            <w:r w:rsidRPr="0095250E">
              <w:rPr>
                <w:b/>
                <w:i/>
                <w:szCs w:val="22"/>
                <w:lang w:eastAsia="sv-SE"/>
              </w:rPr>
              <w:t>qoe-MeasurementType</w:t>
            </w:r>
          </w:p>
          <w:p w14:paraId="5EDD67A0" w14:textId="77777777" w:rsidR="00B36C00" w:rsidRPr="0095250E" w:rsidRDefault="00B36C00" w:rsidP="00E87400">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E87400">
            <w:pPr>
              <w:pStyle w:val="TAL"/>
              <w:rPr>
                <w:b/>
                <w:i/>
                <w:szCs w:val="22"/>
                <w:lang w:eastAsia="sv-SE"/>
              </w:rPr>
            </w:pPr>
            <w:r w:rsidRPr="0095250E">
              <w:rPr>
                <w:b/>
                <w:i/>
                <w:szCs w:val="22"/>
                <w:lang w:eastAsia="sv-SE"/>
              </w:rPr>
              <w:t>qoe-Reference</w:t>
            </w:r>
          </w:p>
          <w:p w14:paraId="4A3215A9" w14:textId="77777777" w:rsidR="00B36C00" w:rsidRPr="0095250E" w:rsidRDefault="00B36C00" w:rsidP="00E87400">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E87400">
            <w:pPr>
              <w:pStyle w:val="TAL"/>
              <w:rPr>
                <w:b/>
                <w:i/>
                <w:szCs w:val="22"/>
                <w:lang w:eastAsia="sv-SE"/>
              </w:rPr>
            </w:pPr>
            <w:r w:rsidRPr="0095250E">
              <w:rPr>
                <w:b/>
                <w:i/>
                <w:szCs w:val="22"/>
                <w:lang w:eastAsia="sv-SE"/>
              </w:rPr>
              <w:t>mce-id</w:t>
            </w:r>
          </w:p>
          <w:p w14:paraId="31FE0D11" w14:textId="77777777" w:rsidR="00D3128C" w:rsidRPr="0095250E" w:rsidRDefault="00D3128C" w:rsidP="00E87400">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E87400">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E87400">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054" w:name="_Toc156130741"/>
      <w:bookmarkStart w:id="2055" w:name="_Hlk88212843"/>
      <w:r w:rsidRPr="0095250E">
        <w:t>–</w:t>
      </w:r>
      <w:r w:rsidRPr="0095250E">
        <w:tab/>
      </w:r>
      <w:r w:rsidRPr="0095250E">
        <w:rPr>
          <w:i/>
          <w:iCs/>
        </w:rPr>
        <w:t>AppLayerMeasConfig</w:t>
      </w:r>
      <w:bookmarkEnd w:id="2054"/>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056"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056"/>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055"/>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E87400">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E87400">
            <w:pPr>
              <w:pStyle w:val="TAL"/>
              <w:rPr>
                <w:b/>
                <w:i/>
                <w:szCs w:val="22"/>
                <w:lang w:eastAsia="sv-SE"/>
              </w:rPr>
            </w:pPr>
            <w:r w:rsidRPr="0095250E">
              <w:rPr>
                <w:b/>
                <w:i/>
                <w:szCs w:val="22"/>
                <w:lang w:eastAsia="sv-SE"/>
              </w:rPr>
              <w:t>appLayerMeasPriority</w:t>
            </w:r>
          </w:p>
          <w:p w14:paraId="2CAC91BB" w14:textId="77777777" w:rsidR="005D646E" w:rsidRPr="0095250E" w:rsidRDefault="005D646E" w:rsidP="00E87400">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E87400">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E87400">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E87400">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E87400">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E87400">
            <w:pPr>
              <w:pStyle w:val="TAL"/>
              <w:rPr>
                <w:b/>
                <w:i/>
                <w:szCs w:val="22"/>
                <w:lang w:eastAsia="sv-SE"/>
              </w:rPr>
            </w:pPr>
            <w:r w:rsidRPr="0095250E">
              <w:rPr>
                <w:b/>
                <w:i/>
                <w:szCs w:val="22"/>
                <w:lang w:eastAsia="sv-SE"/>
              </w:rPr>
              <w:t>measConfigAppLayerId</w:t>
            </w:r>
          </w:p>
          <w:p w14:paraId="297D44A6" w14:textId="77777777" w:rsidR="005D646E" w:rsidRPr="0095250E" w:rsidRDefault="005D646E" w:rsidP="00E87400">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E87400">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E87400">
            <w:pPr>
              <w:pStyle w:val="TAL"/>
              <w:rPr>
                <w:b/>
                <w:i/>
                <w:szCs w:val="22"/>
                <w:lang w:eastAsia="sv-SE"/>
              </w:rPr>
            </w:pPr>
            <w:r w:rsidRPr="0095250E">
              <w:rPr>
                <w:b/>
                <w:i/>
                <w:szCs w:val="22"/>
                <w:lang w:eastAsia="sv-SE"/>
              </w:rPr>
              <w:t>ran-VisibleReportingSRB</w:t>
            </w:r>
          </w:p>
          <w:p w14:paraId="7630EF25"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E87400">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E87400">
            <w:pPr>
              <w:pStyle w:val="TAL"/>
              <w:rPr>
                <w:b/>
                <w:i/>
                <w:szCs w:val="22"/>
                <w:lang w:eastAsia="sv-SE"/>
              </w:rPr>
            </w:pPr>
            <w:r w:rsidRPr="0095250E">
              <w:rPr>
                <w:b/>
                <w:i/>
                <w:szCs w:val="22"/>
                <w:lang w:eastAsia="sv-SE"/>
              </w:rPr>
              <w:t>reportingSRB</w:t>
            </w:r>
          </w:p>
          <w:p w14:paraId="3309E063" w14:textId="77777777" w:rsidR="005D646E" w:rsidRPr="0095250E" w:rsidRDefault="005D646E" w:rsidP="00E87400">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057"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057"/>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058" w:name="_Toc60777495"/>
      <w:bookmarkStart w:id="2059" w:name="_Toc156130742"/>
      <w:r w:rsidRPr="0095250E">
        <w:t>–</w:t>
      </w:r>
      <w:r w:rsidRPr="0095250E">
        <w:tab/>
      </w:r>
      <w:r w:rsidRPr="0095250E">
        <w:rPr>
          <w:i/>
        </w:rPr>
        <w:t>AreaConfiguration</w:t>
      </w:r>
      <w:bookmarkEnd w:id="2058"/>
      <w:bookmarkEnd w:id="2059"/>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E8740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E87400">
            <w:pPr>
              <w:pStyle w:val="TAL"/>
              <w:rPr>
                <w:b/>
                <w:i/>
                <w:szCs w:val="22"/>
                <w:lang w:eastAsia="sv-SE"/>
              </w:rPr>
            </w:pPr>
            <w:r w:rsidRPr="0095250E">
              <w:rPr>
                <w:b/>
                <w:i/>
                <w:szCs w:val="22"/>
                <w:lang w:eastAsia="sv-SE"/>
              </w:rPr>
              <w:t>cag-IdentityList</w:t>
            </w:r>
          </w:p>
          <w:p w14:paraId="6551AB9B" w14:textId="77777777" w:rsidR="00D27FE5" w:rsidRPr="0095250E" w:rsidRDefault="00D27FE5" w:rsidP="00E87400">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E87400">
            <w:pPr>
              <w:pStyle w:val="TAL"/>
              <w:rPr>
                <w:b/>
                <w:i/>
                <w:kern w:val="2"/>
              </w:rPr>
            </w:pPr>
            <w:r w:rsidRPr="0095250E">
              <w:rPr>
                <w:b/>
                <w:i/>
                <w:kern w:val="2"/>
              </w:rPr>
              <w:t>nid-IdentityList</w:t>
            </w:r>
          </w:p>
          <w:p w14:paraId="3C1CA502" w14:textId="77777777" w:rsidR="00D27FE5" w:rsidRPr="0095250E" w:rsidRDefault="00D27FE5" w:rsidP="00E87400">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060" w:name="_Toc60777496"/>
      <w:bookmarkStart w:id="2061" w:name="_Toc156130743"/>
      <w:r w:rsidRPr="0095250E">
        <w:t>–</w:t>
      </w:r>
      <w:r w:rsidRPr="0095250E">
        <w:tab/>
      </w:r>
      <w:r w:rsidRPr="0095250E">
        <w:rPr>
          <w:bCs/>
          <w:i/>
        </w:rPr>
        <w:t>BT-NameList</w:t>
      </w:r>
      <w:bookmarkEnd w:id="2060"/>
      <w:bookmarkEnd w:id="2061"/>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062" w:name="_Toc156130744"/>
      <w:r w:rsidRPr="0095250E">
        <w:rPr>
          <w:rFonts w:eastAsia="SimSun"/>
        </w:rPr>
        <w:t>–</w:t>
      </w:r>
      <w:r w:rsidRPr="0095250E">
        <w:rPr>
          <w:rFonts w:eastAsia="SimSun"/>
        </w:rPr>
        <w:tab/>
      </w:r>
      <w:r w:rsidR="00CF0B27" w:rsidRPr="0095250E">
        <w:rPr>
          <w:i/>
          <w:iCs/>
        </w:rPr>
        <w:t>DedicatedInfoF1c</w:t>
      </w:r>
      <w:bookmarkEnd w:id="2062"/>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063" w:name="_Toc60777497"/>
      <w:bookmarkStart w:id="2064"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063"/>
      <w:bookmarkEnd w:id="2064"/>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065" w:name="_Toc60777498"/>
      <w:bookmarkStart w:id="2066" w:name="_Toc156130746"/>
      <w:r w:rsidRPr="0095250E">
        <w:t>–</w:t>
      </w:r>
      <w:r w:rsidRPr="0095250E">
        <w:tab/>
      </w:r>
      <w:r w:rsidRPr="0095250E">
        <w:rPr>
          <w:i/>
        </w:rPr>
        <w:t>EUTRA-MBSFN-SubframeConfigList</w:t>
      </w:r>
      <w:bookmarkEnd w:id="2065"/>
      <w:bookmarkEnd w:id="2066"/>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067" w:name="_Toc60777499"/>
      <w:bookmarkStart w:id="2068" w:name="_Toc156130747"/>
      <w:r w:rsidRPr="0095250E">
        <w:rPr>
          <w:rFonts w:eastAsia="SimSun"/>
        </w:rPr>
        <w:t>–</w:t>
      </w:r>
      <w:r w:rsidRPr="0095250E">
        <w:rPr>
          <w:rFonts w:eastAsia="SimSun"/>
        </w:rPr>
        <w:tab/>
      </w:r>
      <w:r w:rsidRPr="0095250E">
        <w:rPr>
          <w:rFonts w:eastAsia="SimSun"/>
          <w:i/>
          <w:noProof/>
        </w:rPr>
        <w:t>EUTRA-MultiBandInfoList</w:t>
      </w:r>
      <w:bookmarkEnd w:id="2067"/>
      <w:bookmarkEnd w:id="2068"/>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069" w:name="_Toc156130748"/>
      <w:r w:rsidRPr="0095250E">
        <w:rPr>
          <w:rFonts w:eastAsia="SimSun"/>
        </w:rPr>
        <w:t>–</w:t>
      </w:r>
      <w:r w:rsidRPr="0095250E">
        <w:rPr>
          <w:rFonts w:eastAsia="SimSun"/>
        </w:rPr>
        <w:tab/>
      </w:r>
      <w:r w:rsidRPr="0095250E">
        <w:rPr>
          <w:rFonts w:eastAsia="SimSun"/>
          <w:i/>
        </w:rPr>
        <w:t>EUTRA-MultiBandInfoListAerial</w:t>
      </w:r>
      <w:bookmarkEnd w:id="2069"/>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070" w:name="_Toc60777500"/>
      <w:bookmarkStart w:id="2071" w:name="_Toc156130749"/>
      <w:r w:rsidRPr="0095250E">
        <w:rPr>
          <w:rFonts w:eastAsia="SimSun"/>
        </w:rPr>
        <w:t>–</w:t>
      </w:r>
      <w:r w:rsidRPr="0095250E">
        <w:rPr>
          <w:rFonts w:eastAsia="SimSun"/>
        </w:rPr>
        <w:tab/>
      </w:r>
      <w:r w:rsidRPr="0095250E">
        <w:rPr>
          <w:rFonts w:eastAsia="SimSun"/>
          <w:i/>
        </w:rPr>
        <w:t>EUTRA-NS-PmaxList</w:t>
      </w:r>
      <w:bookmarkEnd w:id="2070"/>
      <w:bookmarkEnd w:id="2071"/>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072" w:name="_Toc60777501"/>
      <w:bookmarkStart w:id="2073" w:name="_Toc156130750"/>
      <w:r w:rsidRPr="0095250E">
        <w:rPr>
          <w:rFonts w:eastAsia="SimSun"/>
        </w:rPr>
        <w:t>–</w:t>
      </w:r>
      <w:r w:rsidRPr="0095250E">
        <w:rPr>
          <w:rFonts w:eastAsia="SimSun"/>
        </w:rPr>
        <w:tab/>
      </w:r>
      <w:r w:rsidRPr="0095250E">
        <w:rPr>
          <w:rFonts w:eastAsia="SimSun"/>
          <w:i/>
          <w:noProof/>
        </w:rPr>
        <w:t>EUTRA-PhysCellId</w:t>
      </w:r>
      <w:bookmarkEnd w:id="2072"/>
      <w:bookmarkEnd w:id="2073"/>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074" w:name="_Toc60777502"/>
      <w:bookmarkStart w:id="2075" w:name="_Toc156130751"/>
      <w:r w:rsidRPr="0095250E">
        <w:rPr>
          <w:rFonts w:eastAsia="SimSun"/>
        </w:rPr>
        <w:t>–</w:t>
      </w:r>
      <w:r w:rsidRPr="0095250E">
        <w:rPr>
          <w:rFonts w:eastAsia="SimSun"/>
        </w:rPr>
        <w:tab/>
      </w:r>
      <w:r w:rsidRPr="0095250E">
        <w:rPr>
          <w:rFonts w:eastAsia="SimSun"/>
          <w:i/>
        </w:rPr>
        <w:t>EUTRA-PhysCellIdRange</w:t>
      </w:r>
      <w:bookmarkEnd w:id="2074"/>
      <w:bookmarkEnd w:id="2075"/>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076" w:name="_Toc60777503"/>
      <w:bookmarkStart w:id="2077"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076"/>
      <w:bookmarkEnd w:id="2077"/>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078" w:name="_Toc60777504"/>
      <w:bookmarkStart w:id="2079" w:name="_Toc156130753"/>
      <w:r w:rsidRPr="0095250E">
        <w:t>–</w:t>
      </w:r>
      <w:r w:rsidRPr="0095250E">
        <w:tab/>
      </w:r>
      <w:r w:rsidRPr="0095250E">
        <w:rPr>
          <w:i/>
        </w:rPr>
        <w:t>EUTRA-Q-OffsetRange</w:t>
      </w:r>
      <w:bookmarkEnd w:id="2078"/>
      <w:bookmarkEnd w:id="2079"/>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080" w:name="_Toc60777505"/>
      <w:bookmarkStart w:id="2081" w:name="_Toc156130754"/>
      <w:r w:rsidRPr="0095250E">
        <w:t>–</w:t>
      </w:r>
      <w:r w:rsidRPr="0095250E">
        <w:tab/>
      </w:r>
      <w:r w:rsidRPr="0095250E">
        <w:rPr>
          <w:rFonts w:eastAsia="SimSun"/>
          <w:i/>
          <w:iCs/>
          <w:lang w:eastAsia="zh-CN"/>
        </w:rPr>
        <w:t>IAB-IP-Address</w:t>
      </w:r>
      <w:bookmarkEnd w:id="2080"/>
      <w:bookmarkEnd w:id="2081"/>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082" w:name="_Toc60777506"/>
      <w:bookmarkStart w:id="2083" w:name="_Toc156130755"/>
      <w:r w:rsidRPr="0095250E">
        <w:t>–</w:t>
      </w:r>
      <w:r w:rsidRPr="0095250E">
        <w:tab/>
      </w:r>
      <w:r w:rsidRPr="0095250E">
        <w:rPr>
          <w:rFonts w:eastAsia="SimSun"/>
          <w:i/>
          <w:iCs/>
          <w:lang w:eastAsia="zh-CN"/>
        </w:rPr>
        <w:t>IAB-IP-AddressIndex</w:t>
      </w:r>
      <w:bookmarkEnd w:id="2082"/>
      <w:bookmarkEnd w:id="2083"/>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084" w:name="_Toc60777507"/>
      <w:bookmarkStart w:id="2085" w:name="_Toc156130756"/>
      <w:r w:rsidRPr="0095250E">
        <w:t>–</w:t>
      </w:r>
      <w:r w:rsidRPr="0095250E">
        <w:tab/>
      </w:r>
      <w:r w:rsidRPr="0095250E">
        <w:rPr>
          <w:rFonts w:eastAsia="SimSun"/>
          <w:i/>
          <w:iCs/>
          <w:lang w:eastAsia="zh-CN"/>
        </w:rPr>
        <w:t>IAB-IP-Usage</w:t>
      </w:r>
      <w:bookmarkEnd w:id="2084"/>
      <w:bookmarkEnd w:id="2085"/>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086" w:name="_Toc60777508"/>
      <w:bookmarkStart w:id="2087" w:name="_Toc156130757"/>
      <w:r w:rsidRPr="0095250E">
        <w:t>–</w:t>
      </w:r>
      <w:r w:rsidRPr="0095250E">
        <w:tab/>
      </w:r>
      <w:r w:rsidRPr="0095250E">
        <w:rPr>
          <w:i/>
        </w:rPr>
        <w:t>LoggingDuration</w:t>
      </w:r>
      <w:bookmarkEnd w:id="2086"/>
      <w:bookmarkEnd w:id="2087"/>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088" w:name="_Toc60777509"/>
      <w:bookmarkStart w:id="2089" w:name="_Toc156130758"/>
      <w:r w:rsidRPr="0095250E">
        <w:t>–</w:t>
      </w:r>
      <w:r w:rsidRPr="0095250E">
        <w:tab/>
      </w:r>
      <w:r w:rsidRPr="0095250E">
        <w:rPr>
          <w:i/>
        </w:rPr>
        <w:t>LoggingInterval</w:t>
      </w:r>
      <w:bookmarkEnd w:id="2088"/>
      <w:bookmarkEnd w:id="2089"/>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090" w:name="_Toc60777510"/>
      <w:bookmarkStart w:id="2091" w:name="_Toc156130759"/>
      <w:r w:rsidRPr="0095250E">
        <w:t>–</w:t>
      </w:r>
      <w:r w:rsidRPr="0095250E">
        <w:tab/>
      </w:r>
      <w:r w:rsidRPr="0095250E">
        <w:rPr>
          <w:i/>
        </w:rPr>
        <w:t>LogMeasResultListBT</w:t>
      </w:r>
      <w:bookmarkEnd w:id="2090"/>
      <w:bookmarkEnd w:id="2091"/>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092" w:name="_Toc60777511"/>
      <w:bookmarkStart w:id="2093" w:name="_Toc156130760"/>
      <w:r w:rsidRPr="0095250E">
        <w:t>–</w:t>
      </w:r>
      <w:r w:rsidRPr="0095250E">
        <w:tab/>
      </w:r>
      <w:r w:rsidRPr="0095250E">
        <w:rPr>
          <w:i/>
        </w:rPr>
        <w:t>LogMeasResultListWLAN</w:t>
      </w:r>
      <w:bookmarkEnd w:id="2092"/>
      <w:bookmarkEnd w:id="2093"/>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094" w:name="_Toc156130761"/>
      <w:r w:rsidRPr="0095250E">
        <w:t>–</w:t>
      </w:r>
      <w:r w:rsidRPr="0095250E">
        <w:tab/>
      </w:r>
      <w:r w:rsidRPr="0095250E">
        <w:rPr>
          <w:i/>
        </w:rPr>
        <w:t>MeasConfigAppLayerId</w:t>
      </w:r>
      <w:bookmarkEnd w:id="2094"/>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095" w:name="_Toc60777512"/>
      <w:bookmarkStart w:id="2096" w:name="_Toc156130762"/>
      <w:r w:rsidRPr="0095250E">
        <w:t>–</w:t>
      </w:r>
      <w:r w:rsidRPr="0095250E">
        <w:tab/>
      </w:r>
      <w:r w:rsidRPr="0095250E">
        <w:rPr>
          <w:i/>
        </w:rPr>
        <w:t>OtherConfig</w:t>
      </w:r>
      <w:bookmarkEnd w:id="2095"/>
      <w:bookmarkEnd w:id="209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097" w:name="_Toc60777513"/>
      <w:bookmarkStart w:id="2098" w:name="_Toc156130763"/>
      <w:r w:rsidRPr="0095250E">
        <w:t>–</w:t>
      </w:r>
      <w:r w:rsidRPr="0095250E">
        <w:tab/>
      </w:r>
      <w:r w:rsidRPr="0095250E">
        <w:rPr>
          <w:i/>
        </w:rPr>
        <w:t>PhysCellIdUTRA-FDD</w:t>
      </w:r>
      <w:bookmarkEnd w:id="2097"/>
      <w:bookmarkEnd w:id="2098"/>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099" w:name="_Toc60777514"/>
      <w:bookmarkStart w:id="2100" w:name="_Toc156130764"/>
      <w:r w:rsidRPr="0095250E">
        <w:t>–</w:t>
      </w:r>
      <w:r w:rsidRPr="0095250E">
        <w:tab/>
      </w:r>
      <w:r w:rsidRPr="0095250E">
        <w:rPr>
          <w:i/>
        </w:rPr>
        <w:t>RRC-TransactionIdentifier</w:t>
      </w:r>
      <w:bookmarkEnd w:id="2099"/>
      <w:bookmarkEnd w:id="2100"/>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101" w:name="_Toc60777515"/>
      <w:bookmarkStart w:id="2102" w:name="_Toc156130765"/>
      <w:r w:rsidRPr="0095250E">
        <w:t>–</w:t>
      </w:r>
      <w:r w:rsidRPr="0095250E">
        <w:tab/>
      </w:r>
      <w:r w:rsidRPr="0095250E">
        <w:rPr>
          <w:bCs/>
          <w:i/>
        </w:rPr>
        <w:t>Sensor-NameList</w:t>
      </w:r>
      <w:bookmarkEnd w:id="2101"/>
      <w:bookmarkEnd w:id="210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103" w:name="_Toc60777516"/>
      <w:bookmarkStart w:id="2104" w:name="_Toc156130766"/>
      <w:r w:rsidRPr="0095250E">
        <w:t>–</w:t>
      </w:r>
      <w:r w:rsidRPr="0095250E">
        <w:tab/>
      </w:r>
      <w:r w:rsidRPr="0095250E">
        <w:rPr>
          <w:i/>
        </w:rPr>
        <w:t>TraceReference</w:t>
      </w:r>
      <w:bookmarkEnd w:id="2103"/>
      <w:bookmarkEnd w:id="2104"/>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105" w:name="_Toc60777517"/>
      <w:bookmarkStart w:id="2106" w:name="_Toc156130767"/>
      <w:r w:rsidRPr="0095250E">
        <w:t>–</w:t>
      </w:r>
      <w:r w:rsidRPr="0095250E">
        <w:tab/>
      </w:r>
      <w:r w:rsidRPr="0095250E">
        <w:rPr>
          <w:i/>
          <w:iCs/>
        </w:rPr>
        <w:t>UE-MeasurementsAvailable</w:t>
      </w:r>
      <w:bookmarkEnd w:id="2105"/>
      <w:bookmarkEnd w:id="210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107" w:name="_Toc60777518"/>
      <w:bookmarkStart w:id="2108" w:name="_Toc156130768"/>
      <w:r w:rsidRPr="0095250E">
        <w:t>–</w:t>
      </w:r>
      <w:r w:rsidRPr="0095250E">
        <w:tab/>
      </w:r>
      <w:r w:rsidRPr="0095250E">
        <w:rPr>
          <w:i/>
          <w:iCs/>
        </w:rPr>
        <w:t>UTRA-FDD-Q-OffsetRange</w:t>
      </w:r>
      <w:bookmarkEnd w:id="2107"/>
      <w:bookmarkEnd w:id="210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109" w:name="_Toc60777519"/>
      <w:bookmarkStart w:id="2110" w:name="_Toc156130769"/>
      <w:r w:rsidRPr="0095250E">
        <w:t>–</w:t>
      </w:r>
      <w:r w:rsidRPr="0095250E">
        <w:tab/>
      </w:r>
      <w:r w:rsidRPr="0095250E">
        <w:rPr>
          <w:i/>
        </w:rPr>
        <w:t>VisitedCellInfoList</w:t>
      </w:r>
      <w:bookmarkEnd w:id="2109"/>
      <w:bookmarkEnd w:id="2110"/>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111" w:name="_Toc60777520"/>
      <w:bookmarkStart w:id="2112" w:name="_Toc156130770"/>
      <w:r w:rsidRPr="0095250E">
        <w:t>–</w:t>
      </w:r>
      <w:r w:rsidRPr="0095250E">
        <w:tab/>
      </w:r>
      <w:r w:rsidRPr="0095250E">
        <w:rPr>
          <w:bCs/>
          <w:i/>
        </w:rPr>
        <w:t>WLAN-NameList</w:t>
      </w:r>
      <w:bookmarkEnd w:id="2111"/>
      <w:bookmarkEnd w:id="211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113" w:name="_Toc60777521"/>
      <w:bookmarkStart w:id="2114" w:name="_Toc156130771"/>
      <w:r w:rsidRPr="0095250E">
        <w:t>6.3.</w:t>
      </w:r>
      <w:r w:rsidRPr="0095250E">
        <w:rPr>
          <w:lang w:eastAsia="zh-CN"/>
        </w:rPr>
        <w:t>5</w:t>
      </w:r>
      <w:r w:rsidRPr="0095250E">
        <w:tab/>
        <w:t>Sidelink information elements</w:t>
      </w:r>
      <w:bookmarkEnd w:id="2113"/>
      <w:bookmarkEnd w:id="2114"/>
    </w:p>
    <w:p w14:paraId="15CC7909" w14:textId="7D660A03" w:rsidR="00394471" w:rsidRPr="0095250E" w:rsidRDefault="00394471" w:rsidP="00394471">
      <w:pPr>
        <w:pStyle w:val="Heading4"/>
        <w:rPr>
          <w:i/>
          <w:iCs/>
        </w:rPr>
      </w:pPr>
      <w:bookmarkStart w:id="2115" w:name="_Toc60777522"/>
      <w:bookmarkStart w:id="2116" w:name="_Toc156130772"/>
      <w:r w:rsidRPr="0095250E">
        <w:t>–</w:t>
      </w:r>
      <w:r w:rsidRPr="0095250E">
        <w:tab/>
      </w:r>
      <w:r w:rsidRPr="0095250E">
        <w:rPr>
          <w:i/>
          <w:iCs/>
        </w:rPr>
        <w:t>SL-BWP-Config</w:t>
      </w:r>
      <w:bookmarkEnd w:id="2115"/>
      <w:bookmarkEnd w:id="211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E87400">
            <w:pPr>
              <w:pStyle w:val="TAL"/>
              <w:rPr>
                <w:b/>
                <w:i/>
                <w:lang w:eastAsia="sv-SE"/>
              </w:rPr>
            </w:pPr>
            <w:r w:rsidRPr="0095250E">
              <w:rPr>
                <w:b/>
                <w:i/>
                <w:lang w:eastAsia="sv-SE"/>
              </w:rPr>
              <w:t>sl-BWP-Id</w:t>
            </w:r>
          </w:p>
          <w:p w14:paraId="252F2E19" w14:textId="77777777" w:rsidR="0060737E" w:rsidRPr="0095250E" w:rsidRDefault="0060737E" w:rsidP="00E87400">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E87400">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E87400">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117" w:name="_Toc60777523"/>
      <w:bookmarkStart w:id="2118" w:name="_Toc156130773"/>
      <w:r w:rsidRPr="0095250E">
        <w:t>–</w:t>
      </w:r>
      <w:r w:rsidRPr="0095250E">
        <w:tab/>
      </w:r>
      <w:r w:rsidRPr="0095250E">
        <w:rPr>
          <w:i/>
          <w:iCs/>
        </w:rPr>
        <w:t>SL-BWP-ConfigCommon</w:t>
      </w:r>
      <w:bookmarkEnd w:id="2117"/>
      <w:bookmarkEnd w:id="2118"/>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E87400">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E87400">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E87400">
            <w:pPr>
              <w:pStyle w:val="TAL"/>
              <w:rPr>
                <w:b/>
                <w:bCs/>
                <w:i/>
                <w:iCs/>
                <w:lang w:eastAsia="sv-SE"/>
              </w:rPr>
            </w:pPr>
            <w:r w:rsidRPr="0095250E">
              <w:rPr>
                <w:b/>
                <w:bCs/>
                <w:i/>
                <w:iCs/>
                <w:lang w:eastAsia="sv-SE"/>
              </w:rPr>
              <w:t>sl-CPE-StartingPositionS-SSB</w:t>
            </w:r>
          </w:p>
          <w:p w14:paraId="35CA32F8" w14:textId="77777777" w:rsidR="005625EF" w:rsidRPr="0095250E" w:rsidRDefault="005625EF" w:rsidP="00E87400">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E87400">
            <w:pPr>
              <w:pStyle w:val="TAL"/>
              <w:rPr>
                <w:b/>
                <w:bCs/>
                <w:i/>
                <w:iCs/>
                <w:lang w:eastAsia="sv-SE"/>
              </w:rPr>
            </w:pPr>
            <w:r w:rsidRPr="0095250E">
              <w:rPr>
                <w:b/>
                <w:bCs/>
                <w:i/>
                <w:iCs/>
                <w:lang w:eastAsia="sv-SE"/>
              </w:rPr>
              <w:t>sl-CWS-ForPsschWithoutHarqAck</w:t>
            </w:r>
          </w:p>
          <w:p w14:paraId="45E8FCBB" w14:textId="255D9565" w:rsidR="005625EF" w:rsidRPr="0095250E" w:rsidRDefault="005625EF" w:rsidP="00E87400">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E87400">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E87400">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E87400">
            <w:pPr>
              <w:pStyle w:val="TAL"/>
              <w:rPr>
                <w:b/>
                <w:bCs/>
                <w:i/>
                <w:iCs/>
                <w:lang w:eastAsia="sv-SE"/>
              </w:rPr>
            </w:pPr>
            <w:r w:rsidRPr="0095250E">
              <w:rPr>
                <w:b/>
                <w:bCs/>
                <w:i/>
                <w:iCs/>
                <w:lang w:eastAsia="sv-SE"/>
              </w:rPr>
              <w:t>sl-LBT-FailureRecoveryConfig</w:t>
            </w:r>
          </w:p>
          <w:p w14:paraId="7BD44CE8" w14:textId="77777777" w:rsidR="005625EF" w:rsidRPr="0095250E" w:rsidRDefault="005625EF" w:rsidP="00E87400">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E87400">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E87400">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E87400">
            <w:pPr>
              <w:pStyle w:val="TAL"/>
              <w:rPr>
                <w:b/>
                <w:bCs/>
                <w:i/>
                <w:iCs/>
                <w:lang w:eastAsia="sv-SE"/>
              </w:rPr>
            </w:pPr>
            <w:r w:rsidRPr="0095250E">
              <w:rPr>
                <w:b/>
                <w:bCs/>
                <w:i/>
                <w:iCs/>
                <w:lang w:eastAsia="sv-SE"/>
              </w:rPr>
              <w:t>sl-NumOfSSS-Brepetition</w:t>
            </w:r>
          </w:p>
          <w:p w14:paraId="258F0FAB" w14:textId="77777777" w:rsidR="005625EF" w:rsidRPr="0095250E" w:rsidRDefault="005625EF" w:rsidP="00E87400">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E87400">
            <w:pPr>
              <w:pStyle w:val="TAL"/>
              <w:rPr>
                <w:b/>
                <w:bCs/>
                <w:i/>
                <w:iCs/>
                <w:lang w:eastAsia="sv-SE"/>
              </w:rPr>
            </w:pPr>
            <w:r w:rsidRPr="0095250E">
              <w:rPr>
                <w:b/>
                <w:bCs/>
                <w:i/>
                <w:iCs/>
                <w:lang w:eastAsia="sv-SE"/>
              </w:rPr>
              <w:t>sl-PSFCHPowerOffset</w:t>
            </w:r>
          </w:p>
          <w:p w14:paraId="36D6E592" w14:textId="77777777" w:rsidR="005625EF" w:rsidRPr="0095250E" w:rsidRDefault="005625EF" w:rsidP="00E87400">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E87400">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E87400">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E87400">
            <w:pPr>
              <w:pStyle w:val="TAL"/>
              <w:rPr>
                <w:b/>
                <w:bCs/>
                <w:i/>
                <w:iCs/>
                <w:lang w:eastAsia="sv-SE"/>
              </w:rPr>
            </w:pPr>
            <w:r w:rsidRPr="0095250E">
              <w:rPr>
                <w:b/>
                <w:bCs/>
                <w:i/>
                <w:iCs/>
                <w:lang w:eastAsia="sv-SE"/>
              </w:rPr>
              <w:t>sl-StartingSymbolFirst</w:t>
            </w:r>
          </w:p>
          <w:p w14:paraId="3DE8512E" w14:textId="77777777" w:rsidR="005625EF" w:rsidRPr="0095250E" w:rsidRDefault="005625EF" w:rsidP="00E87400">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E87400">
            <w:pPr>
              <w:pStyle w:val="TAL"/>
              <w:rPr>
                <w:b/>
                <w:bCs/>
                <w:i/>
                <w:iCs/>
                <w:lang w:eastAsia="sv-SE"/>
              </w:rPr>
            </w:pPr>
            <w:r w:rsidRPr="0095250E">
              <w:rPr>
                <w:b/>
                <w:bCs/>
                <w:i/>
                <w:iCs/>
                <w:lang w:eastAsia="sv-SE"/>
              </w:rPr>
              <w:t>sl-StartingSymbolSecond</w:t>
            </w:r>
          </w:p>
          <w:p w14:paraId="11EEBBA6" w14:textId="77777777" w:rsidR="005625EF" w:rsidRPr="0095250E" w:rsidRDefault="005625EF" w:rsidP="00E87400">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E87400">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E87400">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E87400">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119" w:name="_Toc156130774"/>
      <w:r w:rsidRPr="0095250E">
        <w:t>–</w:t>
      </w:r>
      <w:r w:rsidRPr="0095250E">
        <w:tab/>
      </w:r>
      <w:r w:rsidRPr="0095250E">
        <w:rPr>
          <w:i/>
          <w:iCs/>
        </w:rPr>
        <w:t>SL-BWP-DiscPoolConfig</w:t>
      </w:r>
      <w:bookmarkEnd w:id="2119"/>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120" w:name="_Toc156130775"/>
      <w:r w:rsidRPr="0095250E">
        <w:t>–</w:t>
      </w:r>
      <w:r w:rsidRPr="0095250E">
        <w:tab/>
      </w:r>
      <w:r w:rsidRPr="0095250E">
        <w:rPr>
          <w:i/>
          <w:iCs/>
        </w:rPr>
        <w:t>SL-BWP-DiscPoolConfigCommon</w:t>
      </w:r>
      <w:bookmarkEnd w:id="2120"/>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121" w:name="_Toc60777524"/>
      <w:bookmarkStart w:id="2122" w:name="_Toc156130776"/>
      <w:r w:rsidRPr="0095250E">
        <w:t>–</w:t>
      </w:r>
      <w:r w:rsidRPr="0095250E">
        <w:tab/>
      </w:r>
      <w:r w:rsidRPr="0095250E">
        <w:rPr>
          <w:i/>
          <w:iCs/>
        </w:rPr>
        <w:t>SL-BWP-PoolConfig</w:t>
      </w:r>
      <w:bookmarkEnd w:id="2121"/>
      <w:bookmarkEnd w:id="2122"/>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123" w:name="_Toc60777525"/>
      <w:bookmarkStart w:id="2124" w:name="_Toc156130777"/>
      <w:r w:rsidRPr="0095250E">
        <w:t>–</w:t>
      </w:r>
      <w:r w:rsidRPr="0095250E">
        <w:tab/>
      </w:r>
      <w:r w:rsidRPr="0095250E">
        <w:rPr>
          <w:i/>
          <w:iCs/>
        </w:rPr>
        <w:t>SL-BWP-PoolConfigCommon</w:t>
      </w:r>
      <w:bookmarkEnd w:id="2123"/>
      <w:bookmarkEnd w:id="212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125" w:name="_Toc156130778"/>
      <w:r w:rsidRPr="0095250E">
        <w:rPr>
          <w:rFonts w:eastAsia="SimSun"/>
        </w:rPr>
        <w:t>–</w:t>
      </w:r>
      <w:r w:rsidRPr="0095250E">
        <w:rPr>
          <w:rFonts w:eastAsia="SimSun"/>
        </w:rPr>
        <w:tab/>
      </w:r>
      <w:r w:rsidRPr="0095250E">
        <w:rPr>
          <w:rFonts w:eastAsia="SimSun"/>
          <w:i/>
          <w:iCs/>
        </w:rPr>
        <w:t>SL-BWP-PRS-PoolConfig</w:t>
      </w:r>
      <w:bookmarkEnd w:id="2125"/>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126" w:name="_Hlk149406165"/>
      <w:r w:rsidRPr="0095250E">
        <w:rPr>
          <w:rFonts w:eastAsia="SimSun"/>
        </w:rPr>
        <w:t>sl-PRS-ResourcePoolID-r18         SL-PRS-ResourcePoolID-r18,</w:t>
      </w:r>
      <w:bookmarkEnd w:id="2126"/>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E87400">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E87400">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E87400">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E87400">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E87400">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127" w:name="_Toc156130779"/>
      <w:r w:rsidRPr="0095250E">
        <w:rPr>
          <w:rFonts w:eastAsia="SimSun"/>
        </w:rPr>
        <w:t>–</w:t>
      </w:r>
      <w:r w:rsidRPr="0095250E">
        <w:rPr>
          <w:rFonts w:eastAsia="SimSun"/>
        </w:rPr>
        <w:tab/>
      </w:r>
      <w:r w:rsidRPr="0095250E">
        <w:rPr>
          <w:rFonts w:eastAsia="SimSun"/>
          <w:i/>
          <w:iCs/>
        </w:rPr>
        <w:t>SL-BWP-PRS-PoolConfigCommon</w:t>
      </w:r>
      <w:bookmarkEnd w:id="2127"/>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E87400">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E87400">
            <w:pPr>
              <w:pStyle w:val="TAL"/>
              <w:rPr>
                <w:b/>
                <w:i/>
                <w:lang w:eastAsia="en-GB"/>
              </w:rPr>
            </w:pPr>
            <w:r w:rsidRPr="0095250E">
              <w:rPr>
                <w:b/>
                <w:i/>
                <w:lang w:eastAsia="en-GB"/>
              </w:rPr>
              <w:t>sl-PRS-TxPoolExceptional</w:t>
            </w:r>
          </w:p>
          <w:p w14:paraId="758423F7" w14:textId="77777777" w:rsidR="0060737E" w:rsidRPr="0095250E" w:rsidRDefault="0060737E" w:rsidP="00E87400">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128" w:name="_Toc60777526"/>
      <w:bookmarkStart w:id="2129" w:name="_Toc156130780"/>
      <w:r w:rsidRPr="0095250E">
        <w:t>–</w:t>
      </w:r>
      <w:r w:rsidRPr="0095250E">
        <w:tab/>
      </w:r>
      <w:r w:rsidRPr="0095250E">
        <w:rPr>
          <w:i/>
          <w:iCs/>
        </w:rPr>
        <w:t>SL-CBR-PriorityTxConfigList</w:t>
      </w:r>
      <w:bookmarkEnd w:id="2128"/>
      <w:bookmarkEnd w:id="2129"/>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130" w:name="_Toc60777527"/>
      <w:bookmarkStart w:id="2131" w:name="_Toc156130781"/>
      <w:r w:rsidRPr="0095250E">
        <w:t>–</w:t>
      </w:r>
      <w:r w:rsidRPr="0095250E">
        <w:tab/>
      </w:r>
      <w:r w:rsidRPr="0095250E">
        <w:rPr>
          <w:i/>
          <w:iCs/>
        </w:rPr>
        <w:t>SL-CBR-CommonTxConfigList</w:t>
      </w:r>
      <w:bookmarkEnd w:id="2130"/>
      <w:bookmarkEnd w:id="2131"/>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132" w:name="_Toc156130782"/>
      <w:r w:rsidRPr="0095250E">
        <w:t>–</w:t>
      </w:r>
      <w:r w:rsidRPr="0095250E">
        <w:tab/>
      </w:r>
      <w:r w:rsidRPr="0095250E">
        <w:rPr>
          <w:i/>
          <w:iCs/>
        </w:rPr>
        <w:t>SL-CBR-CommonTxDedicated-SL-PRS-RP-List</w:t>
      </w:r>
      <w:bookmarkEnd w:id="2132"/>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E87400">
            <w:pPr>
              <w:pStyle w:val="TAL"/>
              <w:rPr>
                <w:b/>
                <w:bCs/>
                <w:i/>
                <w:iCs/>
                <w:lang w:eastAsia="en-GB"/>
              </w:rPr>
            </w:pPr>
            <w:r w:rsidRPr="0095250E">
              <w:rPr>
                <w:b/>
                <w:bCs/>
                <w:i/>
                <w:iCs/>
                <w:lang w:eastAsia="en-GB"/>
              </w:rPr>
              <w:t>sl-CBR-SL-PRS-TxConfigList</w:t>
            </w:r>
          </w:p>
          <w:p w14:paraId="5A32EFD2" w14:textId="77777777" w:rsidR="00E24900" w:rsidRPr="0095250E" w:rsidRDefault="00E24900" w:rsidP="00E87400">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E87400">
            <w:pPr>
              <w:pStyle w:val="TAL"/>
              <w:rPr>
                <w:b/>
                <w:bCs/>
                <w:i/>
                <w:iCs/>
                <w:lang w:eastAsia="en-GB"/>
              </w:rPr>
            </w:pPr>
            <w:r w:rsidRPr="0095250E">
              <w:rPr>
                <w:b/>
                <w:bCs/>
                <w:i/>
                <w:iCs/>
                <w:lang w:eastAsia="en-GB"/>
              </w:rPr>
              <w:t>sl-PRS-MaxTx-power</w:t>
            </w:r>
          </w:p>
          <w:p w14:paraId="2E2A0A41" w14:textId="77777777" w:rsidR="00E24900" w:rsidRPr="0095250E" w:rsidRDefault="00E24900" w:rsidP="00E87400">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133" w:name="_Toc60777528"/>
      <w:bookmarkStart w:id="2134" w:name="_Toc156130783"/>
      <w:r w:rsidRPr="0095250E">
        <w:t>–</w:t>
      </w:r>
      <w:r w:rsidRPr="0095250E">
        <w:tab/>
      </w:r>
      <w:r w:rsidRPr="0095250E">
        <w:rPr>
          <w:i/>
          <w:iCs/>
        </w:rPr>
        <w:t>SL-ConfigDedicatedNR</w:t>
      </w:r>
      <w:bookmarkEnd w:id="2133"/>
      <w:bookmarkEnd w:id="2134"/>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E87400">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E87400">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E87400">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E87400">
            <w:pPr>
              <w:pStyle w:val="TAL"/>
              <w:rPr>
                <w:b/>
                <w:bCs/>
                <w:i/>
                <w:iCs/>
                <w:lang w:eastAsia="zh-CN"/>
              </w:rPr>
            </w:pPr>
            <w:r w:rsidRPr="0095250E">
              <w:rPr>
                <w:b/>
                <w:bCs/>
                <w:i/>
                <w:iCs/>
                <w:lang w:eastAsia="zh-CN"/>
              </w:rPr>
              <w:t>sl-DestinationList</w:t>
            </w:r>
          </w:p>
          <w:p w14:paraId="33E4C302" w14:textId="77777777" w:rsidR="00047985" w:rsidRPr="0095250E" w:rsidRDefault="00047985" w:rsidP="00E87400">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E87400">
            <w:pPr>
              <w:pStyle w:val="TAL"/>
              <w:rPr>
                <w:b/>
                <w:bCs/>
                <w:i/>
                <w:iCs/>
                <w:lang w:eastAsia="zh-CN"/>
              </w:rPr>
            </w:pPr>
            <w:r w:rsidRPr="0095250E">
              <w:rPr>
                <w:b/>
                <w:bCs/>
                <w:i/>
                <w:iCs/>
                <w:lang w:eastAsia="zh-CN"/>
              </w:rPr>
              <w:t>sl-SRB-Identity</w:t>
            </w:r>
          </w:p>
          <w:p w14:paraId="44E01971" w14:textId="77777777" w:rsidR="00047985" w:rsidRPr="0095250E" w:rsidRDefault="00047985" w:rsidP="00E87400">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E87400">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E87400">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E87400">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E87400">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E87400">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E87400">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135" w:name="_Toc60777529"/>
      <w:bookmarkStart w:id="2136" w:name="_Toc156130784"/>
      <w:r w:rsidRPr="0095250E">
        <w:t>–</w:t>
      </w:r>
      <w:r w:rsidRPr="0095250E">
        <w:tab/>
      </w:r>
      <w:r w:rsidRPr="0095250E">
        <w:rPr>
          <w:i/>
          <w:iCs/>
        </w:rPr>
        <w:t>SL-Config</w:t>
      </w:r>
      <w:r w:rsidRPr="0095250E">
        <w:rPr>
          <w:i/>
          <w:iCs/>
          <w:lang w:eastAsia="zh-CN"/>
        </w:rPr>
        <w:t>uredGrantConfig</w:t>
      </w:r>
      <w:bookmarkEnd w:id="2135"/>
      <w:bookmarkEnd w:id="213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137" w:name="_Toc156130785"/>
      <w:r w:rsidRPr="0095250E">
        <w:t>–</w:t>
      </w:r>
      <w:r w:rsidRPr="0095250E">
        <w:tab/>
      </w:r>
      <w:r w:rsidRPr="0095250E">
        <w:rPr>
          <w:i/>
          <w:iCs/>
        </w:rPr>
        <w:t>SL-Config</w:t>
      </w:r>
      <w:r w:rsidRPr="0095250E">
        <w:rPr>
          <w:i/>
          <w:iCs/>
          <w:lang w:eastAsia="zh-CN"/>
        </w:rPr>
        <w:t>uredGrantConfigDedicated-SL-PRS-RP</w:t>
      </w:r>
      <w:bookmarkEnd w:id="213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138" w:name="_Toc60777530"/>
      <w:bookmarkStart w:id="2139" w:name="_Toc156130786"/>
      <w:r w:rsidRPr="0095250E">
        <w:t>–</w:t>
      </w:r>
      <w:r w:rsidRPr="0095250E">
        <w:tab/>
      </w:r>
      <w:r w:rsidRPr="0095250E">
        <w:rPr>
          <w:i/>
          <w:iCs/>
        </w:rPr>
        <w:t>SL-DestinationIdentity</w:t>
      </w:r>
      <w:bookmarkEnd w:id="2138"/>
      <w:bookmarkEnd w:id="2139"/>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140" w:name="_Toc76423838"/>
      <w:bookmarkStart w:id="2141" w:name="_Toc156130787"/>
      <w:bookmarkStart w:id="2142" w:name="OLE_LINK20"/>
      <w:r w:rsidRPr="0095250E">
        <w:rPr>
          <w:i/>
        </w:rPr>
        <w:t>–</w:t>
      </w:r>
      <w:r w:rsidRPr="0095250E">
        <w:rPr>
          <w:i/>
        </w:rPr>
        <w:tab/>
        <w:t>SL-DRX-Config</w:t>
      </w:r>
      <w:bookmarkEnd w:id="2140"/>
      <w:bookmarkEnd w:id="2141"/>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142"/>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143" w:name="_Toc156130788"/>
      <w:r w:rsidRPr="0095250E">
        <w:rPr>
          <w:i/>
        </w:rPr>
        <w:t>–</w:t>
      </w:r>
      <w:r w:rsidRPr="0095250E">
        <w:rPr>
          <w:i/>
        </w:rPr>
        <w:tab/>
        <w:t>SL-DRX-ConfigGC-BC</w:t>
      </w:r>
      <w:bookmarkEnd w:id="2143"/>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144" w:name="OLE_LINK23"/>
      <w:r w:rsidRPr="0095250E">
        <w:t>SL-DRX-GC-BC-QoS-r17</w:t>
      </w:r>
      <w:bookmarkEnd w:id="2144"/>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145"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146" w:name="OLE_LINK32"/>
      <w:bookmarkEnd w:id="2145"/>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146"/>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147" w:name="OLE_LINK27"/>
      <w:bookmarkStart w:id="2148" w:name="OLE_LINK28"/>
      <w:r w:rsidRPr="0095250E">
        <w:t xml:space="preserve">    </w:t>
      </w:r>
      <w:bookmarkEnd w:id="2147"/>
      <w:bookmarkEnd w:id="2148"/>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149" w:name="OLE_LINK34"/>
            <w:bookmarkStart w:id="2150"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149"/>
            <w:bookmarkEnd w:id="2150"/>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151" w:name="_Toc76423520"/>
      <w:bookmarkStart w:id="2152" w:name="_Toc156130789"/>
      <w:r w:rsidRPr="0095250E">
        <w:rPr>
          <w:i/>
        </w:rPr>
        <w:t>–</w:t>
      </w:r>
      <w:r w:rsidRPr="0095250E">
        <w:rPr>
          <w:i/>
        </w:rPr>
        <w:tab/>
        <w:t>SL-DRX-Config</w:t>
      </w:r>
      <w:bookmarkEnd w:id="2151"/>
      <w:r w:rsidRPr="0095250E">
        <w:rPr>
          <w:i/>
        </w:rPr>
        <w:t>UC</w:t>
      </w:r>
      <w:bookmarkEnd w:id="2152"/>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153" w:name="_Toc156130790"/>
      <w:r w:rsidRPr="0095250E">
        <w:rPr>
          <w:i/>
        </w:rPr>
        <w:t>–</w:t>
      </w:r>
      <w:r w:rsidRPr="0095250E">
        <w:rPr>
          <w:i/>
        </w:rPr>
        <w:tab/>
        <w:t>SL-DRX-ConfigUC-SemiStatic</w:t>
      </w:r>
      <w:bookmarkEnd w:id="2153"/>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154" w:name="_Toc60777531"/>
      <w:bookmarkStart w:id="2155" w:name="_Toc156130791"/>
      <w:r w:rsidRPr="0095250E">
        <w:t>–</w:t>
      </w:r>
      <w:r w:rsidRPr="0095250E">
        <w:tab/>
      </w:r>
      <w:r w:rsidRPr="0095250E">
        <w:rPr>
          <w:i/>
          <w:iCs/>
        </w:rPr>
        <w:t>SL-FreqConfig</w:t>
      </w:r>
      <w:bookmarkEnd w:id="2154"/>
      <w:bookmarkEnd w:id="2155"/>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156" w:name="_Toc60777532"/>
      <w:bookmarkStart w:id="2157" w:name="_Toc156130792"/>
      <w:r w:rsidRPr="0095250E">
        <w:t>–</w:t>
      </w:r>
      <w:r w:rsidRPr="0095250E">
        <w:tab/>
      </w:r>
      <w:r w:rsidRPr="0095250E">
        <w:rPr>
          <w:i/>
          <w:iCs/>
        </w:rPr>
        <w:t>SL-FreqConfigCommon</w:t>
      </w:r>
      <w:bookmarkEnd w:id="2156"/>
      <w:bookmarkEnd w:id="215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158" w:name="_Toc156130793"/>
      <w:r w:rsidRPr="0095250E">
        <w:t>–</w:t>
      </w:r>
      <w:r w:rsidRPr="0095250E">
        <w:tab/>
      </w:r>
      <w:r w:rsidRPr="0095250E">
        <w:rPr>
          <w:i/>
          <w:iCs/>
        </w:rPr>
        <w:t>SL-FreqSelectionConfig</w:t>
      </w:r>
      <w:bookmarkEnd w:id="215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E87400">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E87400">
            <w:pPr>
              <w:pStyle w:val="TAL"/>
              <w:rPr>
                <w:b/>
                <w:i/>
              </w:rPr>
            </w:pPr>
            <w:r w:rsidRPr="0095250E">
              <w:rPr>
                <w:b/>
                <w:i/>
              </w:rPr>
              <w:t>sl-priorityList</w:t>
            </w:r>
          </w:p>
          <w:p w14:paraId="014E625B" w14:textId="77777777" w:rsidR="00212B8F" w:rsidRPr="0095250E" w:rsidRDefault="00212B8F" w:rsidP="00E87400">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E87400">
            <w:pPr>
              <w:pStyle w:val="TAL"/>
              <w:rPr>
                <w:b/>
                <w:i/>
              </w:rPr>
            </w:pPr>
            <w:r w:rsidRPr="0095250E">
              <w:rPr>
                <w:b/>
                <w:i/>
              </w:rPr>
              <w:t>sl-threshCBR-FreqReselection</w:t>
            </w:r>
          </w:p>
          <w:p w14:paraId="5611F039" w14:textId="77777777" w:rsidR="00212B8F" w:rsidRPr="0095250E" w:rsidRDefault="00212B8F" w:rsidP="00E87400">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E87400">
            <w:pPr>
              <w:pStyle w:val="TAL"/>
              <w:rPr>
                <w:b/>
                <w:i/>
              </w:rPr>
            </w:pPr>
            <w:r w:rsidRPr="0095250E">
              <w:rPr>
                <w:b/>
                <w:i/>
              </w:rPr>
              <w:t>sl-threshCBR-FreqKeeping</w:t>
            </w:r>
          </w:p>
          <w:p w14:paraId="7367381A" w14:textId="77777777" w:rsidR="00212B8F" w:rsidRPr="0095250E" w:rsidRDefault="00212B8F" w:rsidP="00E87400">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159" w:name="_Toc156130794"/>
      <w:r w:rsidRPr="0095250E">
        <w:rPr>
          <w:rFonts w:eastAsia="SimSun"/>
          <w:i/>
          <w:iCs/>
        </w:rPr>
        <w:t>–</w:t>
      </w:r>
      <w:r w:rsidRPr="0095250E">
        <w:rPr>
          <w:rFonts w:eastAsia="SimSun"/>
          <w:i/>
          <w:iCs/>
        </w:rPr>
        <w:tab/>
        <w:t>SL-IndirectPathAddChange</w:t>
      </w:r>
      <w:bookmarkEnd w:id="2159"/>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160" w:name="_Hlk148536394"/>
      <w:r w:rsidRPr="0095250E">
        <w:rPr>
          <w:rFonts w:eastAsia="SimSun"/>
        </w:rPr>
        <w:t>sl-IndirectPathCellIdentity-r18</w:t>
      </w:r>
      <w:bookmarkEnd w:id="2160"/>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E87400">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E87400">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E87400">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E87400">
            <w:pPr>
              <w:pStyle w:val="TAL"/>
              <w:rPr>
                <w:b/>
                <w:bCs/>
                <w:i/>
                <w:iCs/>
                <w:lang w:eastAsia="sv-SE"/>
              </w:rPr>
            </w:pPr>
            <w:r w:rsidRPr="0095250E">
              <w:rPr>
                <w:b/>
                <w:bCs/>
                <w:i/>
                <w:iCs/>
                <w:lang w:eastAsia="sv-SE"/>
              </w:rPr>
              <w:t>sl-IndirectPathCellIdentity</w:t>
            </w:r>
          </w:p>
          <w:p w14:paraId="28B43191" w14:textId="77777777" w:rsidR="00007450" w:rsidRPr="0095250E" w:rsidRDefault="00007450" w:rsidP="00E87400">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E87400">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E87400">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161" w:name="_Toc156130795"/>
      <w:bookmarkStart w:id="2162" w:name="_Hlk97544730"/>
      <w:r w:rsidRPr="0095250E">
        <w:t>–</w:t>
      </w:r>
      <w:r w:rsidRPr="0095250E">
        <w:tab/>
      </w:r>
      <w:r w:rsidRPr="0095250E">
        <w:rPr>
          <w:i/>
          <w:iCs/>
        </w:rPr>
        <w:t>SL-InterUE-CoordinationConfig</w:t>
      </w:r>
      <w:bookmarkEnd w:id="216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163" w:name="OLE_LINK41"/>
      <w:r w:rsidRPr="0095250E">
        <w:t xml:space="preserve">    </w:t>
      </w:r>
      <w:bookmarkEnd w:id="2163"/>
      <w:r w:rsidRPr="0095250E">
        <w:t xml:space="preserve">sl-IUC-Explicit-r17                       </w:t>
      </w:r>
      <w:r w:rsidRPr="0095250E">
        <w:rPr>
          <w:color w:val="993366"/>
        </w:rPr>
        <w:t>ENUMERATED</w:t>
      </w:r>
      <w:r w:rsidRPr="0095250E">
        <w:t xml:space="preserve"> </w:t>
      </w:r>
      <w:bookmarkStart w:id="2164" w:name="OLE_LINK31"/>
      <w:r w:rsidRPr="0095250E">
        <w:t>{enabled, disabled}</w:t>
      </w:r>
      <w:bookmarkEnd w:id="216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165" w:name="OLE_LINK42"/>
      <w:r w:rsidRPr="0095250E">
        <w:t>sl-Condition1-A-2-</w:t>
      </w:r>
      <w:bookmarkEnd w:id="216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166" w:name="OLE_LINK43"/>
      <w:r w:rsidRPr="0095250E">
        <w:t>sl-ThresholdRSRP-Condition1-B-1-Option1List</w:t>
      </w:r>
      <w:bookmarkEnd w:id="216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167" w:name="OLE_LINK48"/>
      <w:r w:rsidRPr="0095250E">
        <w:t xml:space="preserve">    </w:t>
      </w:r>
      <w:bookmarkEnd w:id="216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168" w:name="OLE_LINK51"/>
      <w:r w:rsidRPr="0095250E">
        <w:t xml:space="preserve">    </w:t>
      </w:r>
      <w:bookmarkEnd w:id="216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169" w:name="OLE_LINK52"/>
      <w:r w:rsidRPr="0095250E">
        <w:t xml:space="preserve">    </w:t>
      </w:r>
      <w:bookmarkEnd w:id="216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170" w:name="OLE_LINK53"/>
      <w:bookmarkStart w:id="2171" w:name="OLE_LINK54"/>
      <w:r w:rsidRPr="0095250E">
        <w:t xml:space="preserve">    </w:t>
      </w:r>
      <w:bookmarkEnd w:id="2170"/>
      <w:bookmarkEnd w:id="217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172" w:name="OLE_LINK57"/>
      <w:r w:rsidRPr="0095250E">
        <w:t xml:space="preserve">    </w:t>
      </w:r>
      <w:bookmarkEnd w:id="2172"/>
      <w:r w:rsidRPr="0095250E">
        <w:t>sl-PriorityCoordInfoCondition-r17</w:t>
      </w:r>
      <w:bookmarkStart w:id="217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173"/>
      <w:r w:rsidRPr="0095250E">
        <w:rPr>
          <w:color w:val="808080"/>
        </w:rPr>
        <w:t>M</w:t>
      </w:r>
    </w:p>
    <w:p w14:paraId="4314802E" w14:textId="2B954D59" w:rsidR="006F46B2" w:rsidRPr="0095250E" w:rsidRDefault="006F46B2" w:rsidP="0095250E">
      <w:pPr>
        <w:pStyle w:val="PL"/>
        <w:rPr>
          <w:color w:val="808080"/>
        </w:rPr>
      </w:pPr>
      <w:bookmarkStart w:id="2174" w:name="OLE_LINK55"/>
      <w:bookmarkStart w:id="2175" w:name="OLE_LINK56"/>
      <w:r w:rsidRPr="0095250E">
        <w:t xml:space="preserve">    </w:t>
      </w:r>
      <w:bookmarkEnd w:id="2174"/>
      <w:bookmarkEnd w:id="217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176" w:name="OLE_LINK58"/>
      <w:r w:rsidRPr="0095250E">
        <w:t xml:space="preserve">    sl-NumSubCH-PreferredResourceSet</w:t>
      </w:r>
      <w:bookmarkEnd w:id="217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177" w:name="OLE_LINK61"/>
      <w:r w:rsidRPr="0095250E">
        <w:t xml:space="preserve">    sl-ReservedPeriodPreferredResourceSet</w:t>
      </w:r>
      <w:bookmarkEnd w:id="217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178" w:name="OLE_LINK62"/>
      <w:r w:rsidRPr="0095250E">
        <w:t xml:space="preserve">    sl-DetermineResourceType</w:t>
      </w:r>
      <w:bookmarkEnd w:id="217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179" w:name="OLE_LINK60"/>
      <w:r w:rsidRPr="0095250E">
        <w:t xml:space="preserve">    ...</w:t>
      </w:r>
    </w:p>
    <w:p w14:paraId="13C60B8D" w14:textId="77777777" w:rsidR="006F46B2" w:rsidRPr="0095250E" w:rsidRDefault="006F46B2" w:rsidP="0095250E">
      <w:pPr>
        <w:pStyle w:val="PL"/>
      </w:pPr>
      <w:r w:rsidRPr="0095250E">
        <w:t>}</w:t>
      </w:r>
    </w:p>
    <w:bookmarkEnd w:id="217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180" w:name="OLE_LINK33"/>
      <w:r w:rsidRPr="0095250E">
        <w:t xml:space="preserve">    </w:t>
      </w:r>
      <w:bookmarkStart w:id="2181" w:name="OLE_LINK45"/>
      <w:bookmarkEnd w:id="2180"/>
      <w:r w:rsidRPr="0095250E">
        <w:t>sl-RB-SetPSFCH</w:t>
      </w:r>
      <w:bookmarkEnd w:id="218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182" w:name="OLE_LINK46"/>
      <w:r w:rsidRPr="0095250E">
        <w:t>sl-TypeUE-A</w:t>
      </w:r>
      <w:bookmarkEnd w:id="218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183" w:name="OLE_LINK49"/>
      <w:r w:rsidRPr="0095250E">
        <w:t xml:space="preserve">    sl-SlotLevelResourceExclusion</w:t>
      </w:r>
      <w:bookmarkEnd w:id="218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184" w:name="OLE_LINK50"/>
      <w:r w:rsidRPr="0095250E">
        <w:t xml:space="preserve">    sl-OptionForCondition2-A-1</w:t>
      </w:r>
      <w:bookmarkEnd w:id="2184"/>
      <w:r w:rsidRPr="0095250E">
        <w:t>-r17</w:t>
      </w:r>
      <w:bookmarkStart w:id="2185"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186" w:name="OLE_LINK63"/>
      <w:bookmarkEnd w:id="2185"/>
      <w:r w:rsidRPr="0095250E">
        <w:t xml:space="preserve">    sl-IndicationUE-B</w:t>
      </w:r>
      <w:bookmarkEnd w:id="218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187" w:name="OLE_LINK7"/>
            <w:r w:rsidRPr="0095250E">
              <w:rPr>
                <w:b/>
                <w:bCs/>
                <w:i/>
                <w:iCs/>
                <w:lang w:eastAsia="sv-SE"/>
              </w:rPr>
              <w:t>sl-T</w:t>
            </w:r>
            <w:bookmarkEnd w:id="2187"/>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188" w:name="OLE_LINK44"/>
            <w:r w:rsidRPr="0095250E">
              <w:rPr>
                <w:b/>
                <w:bCs/>
                <w:i/>
                <w:iCs/>
                <w:lang w:eastAsia="sv-SE"/>
              </w:rPr>
              <w:t>sl-T</w:t>
            </w:r>
            <w:r w:rsidRPr="0095250E">
              <w:rPr>
                <w:b/>
                <w:bCs/>
                <w:i/>
                <w:iCs/>
                <w:lang w:eastAsia="en-GB"/>
              </w:rPr>
              <w:t>hresholdRSRP-Condition1-B-1-Option1List</w:t>
            </w:r>
            <w:bookmarkEnd w:id="218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189" w:name="_Hlk112586157"/>
            <w:r w:rsidRPr="0095250E">
              <w:rPr>
                <w:b/>
                <w:i/>
                <w:lang w:eastAsia="sv-SE"/>
              </w:rPr>
              <w:t>sl-DeltaRSRP-Thresh</w:t>
            </w:r>
          </w:p>
          <w:bookmarkEnd w:id="2189"/>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190" w:name="_Hlk112587119"/>
            <w:r w:rsidR="002E7B14" w:rsidRPr="0095250E">
              <w:t xml:space="preserve">corresponding to </w:t>
            </w:r>
            <w:bookmarkEnd w:id="219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16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191" w:name="_Toc156130796"/>
      <w:r w:rsidRPr="0095250E">
        <w:t>–</w:t>
      </w:r>
      <w:r w:rsidRPr="0095250E">
        <w:tab/>
      </w:r>
      <w:r w:rsidRPr="0095250E">
        <w:rPr>
          <w:i/>
          <w:iCs/>
        </w:rPr>
        <w:t>SL-LBT-FailureRecoveryConfig</w:t>
      </w:r>
      <w:bookmarkEnd w:id="219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192"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19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E87400">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E87400">
            <w:pPr>
              <w:pStyle w:val="TAL"/>
              <w:rPr>
                <w:b/>
                <w:i/>
              </w:rPr>
            </w:pPr>
            <w:r w:rsidRPr="0095250E">
              <w:rPr>
                <w:b/>
                <w:i/>
              </w:rPr>
              <w:t>sl-lbt-FailureDetectionTimer</w:t>
            </w:r>
          </w:p>
          <w:p w14:paraId="5D02055F" w14:textId="77777777" w:rsidR="00212B8F" w:rsidRPr="0095250E" w:rsidRDefault="00212B8F" w:rsidP="00E87400">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E87400">
            <w:pPr>
              <w:pStyle w:val="TAL"/>
              <w:rPr>
                <w:b/>
                <w:i/>
              </w:rPr>
            </w:pPr>
            <w:r w:rsidRPr="0095250E">
              <w:rPr>
                <w:b/>
                <w:i/>
              </w:rPr>
              <w:t>sl-lbt-FailureInstanceMaxCount</w:t>
            </w:r>
          </w:p>
          <w:p w14:paraId="321ECF96" w14:textId="77777777" w:rsidR="00212B8F" w:rsidRPr="0095250E" w:rsidRDefault="00212B8F" w:rsidP="00E87400">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E87400">
            <w:pPr>
              <w:pStyle w:val="TAL"/>
              <w:rPr>
                <w:b/>
                <w:i/>
              </w:rPr>
            </w:pPr>
            <w:r w:rsidRPr="0095250E">
              <w:rPr>
                <w:b/>
                <w:i/>
              </w:rPr>
              <w:t>sl-lbt-RecoveryTimer</w:t>
            </w:r>
          </w:p>
          <w:p w14:paraId="5A1149CC" w14:textId="77777777" w:rsidR="00212B8F" w:rsidRPr="0095250E" w:rsidRDefault="00212B8F" w:rsidP="00E87400">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193" w:name="_Toc60777533"/>
      <w:bookmarkStart w:id="2194" w:name="_Toc156130797"/>
      <w:r w:rsidRPr="0095250E">
        <w:t>–</w:t>
      </w:r>
      <w:r w:rsidRPr="0095250E">
        <w:tab/>
      </w:r>
      <w:r w:rsidRPr="0095250E">
        <w:rPr>
          <w:i/>
          <w:iCs/>
        </w:rPr>
        <w:t>SL-LogicalChannelConfig</w:t>
      </w:r>
      <w:bookmarkEnd w:id="2193"/>
      <w:bookmarkEnd w:id="219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E87400">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E87400">
            <w:pPr>
              <w:pStyle w:val="TAH"/>
              <w:rPr>
                <w:szCs w:val="22"/>
                <w:lang w:eastAsia="sv-SE"/>
              </w:rPr>
            </w:pPr>
            <w:r w:rsidRPr="0095250E">
              <w:rPr>
                <w:szCs w:val="22"/>
                <w:lang w:eastAsia="sv-SE"/>
              </w:rPr>
              <w:t>Explanation</w:t>
            </w:r>
          </w:p>
        </w:tc>
      </w:tr>
      <w:tr w:rsidR="00B4120F" w:rsidRPr="0095250E" w14:paraId="6FAD9D7A"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E87400">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E87400">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195" w:name="_Toc156130798"/>
      <w:r w:rsidRPr="0095250E">
        <w:t>–</w:t>
      </w:r>
      <w:r w:rsidRPr="0095250E">
        <w:tab/>
      </w:r>
      <w:r w:rsidRPr="0095250E">
        <w:rPr>
          <w:i/>
          <w:iCs/>
        </w:rPr>
        <w:t>SL-L2RelayUE</w:t>
      </w:r>
      <w:r w:rsidR="009620A4" w:rsidRPr="0095250E">
        <w:rPr>
          <w:i/>
          <w:iCs/>
        </w:rPr>
        <w:t>-</w:t>
      </w:r>
      <w:r w:rsidRPr="0095250E">
        <w:rPr>
          <w:i/>
          <w:iCs/>
        </w:rPr>
        <w:t>Config</w:t>
      </w:r>
      <w:bookmarkEnd w:id="219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196" w:name="_Hlk152164589"/>
      <w:r w:rsidRPr="0095250E">
        <w:t>sl-SourceRemoteUE-ToAddModList</w:t>
      </w:r>
      <w:bookmarkEnd w:id="219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197" w:name="_Toc156130799"/>
      <w:r w:rsidRPr="0095250E">
        <w:t>–</w:t>
      </w:r>
      <w:r w:rsidRPr="0095250E">
        <w:tab/>
      </w:r>
      <w:r w:rsidRPr="0095250E">
        <w:rPr>
          <w:i/>
          <w:iCs/>
        </w:rPr>
        <w:t>SL-L2RemoteUE</w:t>
      </w:r>
      <w:r w:rsidR="009620A4" w:rsidRPr="0095250E">
        <w:rPr>
          <w:i/>
          <w:iCs/>
        </w:rPr>
        <w:t>-</w:t>
      </w:r>
      <w:r w:rsidRPr="0095250E">
        <w:rPr>
          <w:i/>
          <w:iCs/>
        </w:rPr>
        <w:t>Config</w:t>
      </w:r>
      <w:bookmarkEnd w:id="2197"/>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198" w:name="_Toc60777534"/>
      <w:bookmarkStart w:id="2199" w:name="_Toc156130800"/>
      <w:r w:rsidRPr="0095250E">
        <w:t>–</w:t>
      </w:r>
      <w:r w:rsidRPr="0095250E">
        <w:tab/>
      </w:r>
      <w:r w:rsidRPr="0095250E">
        <w:rPr>
          <w:i/>
          <w:iCs/>
        </w:rPr>
        <w:t>SL-MeasConfigCommon</w:t>
      </w:r>
      <w:bookmarkEnd w:id="2198"/>
      <w:bookmarkEnd w:id="219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200" w:name="_Toc60777535"/>
      <w:bookmarkStart w:id="2201" w:name="_Toc156130801"/>
      <w:r w:rsidRPr="0095250E">
        <w:t>–</w:t>
      </w:r>
      <w:r w:rsidRPr="0095250E">
        <w:tab/>
      </w:r>
      <w:r w:rsidRPr="0095250E">
        <w:rPr>
          <w:i/>
          <w:iCs/>
        </w:rPr>
        <w:t>SL-MeasConfigInfo</w:t>
      </w:r>
      <w:bookmarkEnd w:id="2200"/>
      <w:bookmarkEnd w:id="220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202" w:name="_Toc60777536"/>
      <w:bookmarkStart w:id="2203" w:name="_Toc156130802"/>
      <w:r w:rsidRPr="0095250E">
        <w:t>–</w:t>
      </w:r>
      <w:r w:rsidRPr="0095250E">
        <w:tab/>
      </w:r>
      <w:r w:rsidRPr="0095250E">
        <w:rPr>
          <w:i/>
          <w:iCs/>
        </w:rPr>
        <w:t>SL-MeasIdList</w:t>
      </w:r>
      <w:bookmarkEnd w:id="2202"/>
      <w:bookmarkEnd w:id="2203"/>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204" w:name="_Toc60777537"/>
      <w:bookmarkStart w:id="2205" w:name="_Toc156130803"/>
      <w:r w:rsidRPr="0095250E">
        <w:t>–</w:t>
      </w:r>
      <w:r w:rsidRPr="0095250E">
        <w:tab/>
      </w:r>
      <w:r w:rsidRPr="0095250E">
        <w:rPr>
          <w:i/>
          <w:iCs/>
        </w:rPr>
        <w:t>SL-MeasObjectList</w:t>
      </w:r>
      <w:bookmarkEnd w:id="2204"/>
      <w:bookmarkEnd w:id="220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E87400">
            <w:pPr>
              <w:pStyle w:val="TAL"/>
              <w:rPr>
                <w:b/>
                <w:bCs/>
                <w:i/>
                <w:iCs/>
                <w:lang w:eastAsia="en-GB"/>
              </w:rPr>
            </w:pPr>
            <w:r w:rsidRPr="0095250E">
              <w:rPr>
                <w:b/>
                <w:bCs/>
                <w:i/>
                <w:iCs/>
                <w:lang w:eastAsia="en-GB"/>
              </w:rPr>
              <w:t>frequencyInfoSL</w:t>
            </w:r>
          </w:p>
          <w:p w14:paraId="64318A1D" w14:textId="77777777" w:rsidR="00186972" w:rsidRPr="0095250E" w:rsidRDefault="00186972" w:rsidP="00E87400">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206" w:name="_Toc156130804"/>
      <w:r w:rsidRPr="0095250E">
        <w:t>–</w:t>
      </w:r>
      <w:r w:rsidRPr="0095250E">
        <w:tab/>
      </w:r>
      <w:r w:rsidRPr="0095250E">
        <w:rPr>
          <w:i/>
          <w:iCs/>
        </w:rPr>
        <w:t>SL-PagingIdentityRemoteUE</w:t>
      </w:r>
      <w:bookmarkEnd w:id="2206"/>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207" w:name="_Toc156130805"/>
      <w:r w:rsidRPr="0095250E">
        <w:t>–</w:t>
      </w:r>
      <w:r w:rsidRPr="0095250E">
        <w:tab/>
      </w:r>
      <w:r w:rsidRPr="0095250E">
        <w:rPr>
          <w:i/>
          <w:iCs/>
        </w:rPr>
        <w:t>SL-PBPS-CPS-Config</w:t>
      </w:r>
      <w:bookmarkEnd w:id="2207"/>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208" w:name="_Toc60777538"/>
      <w:bookmarkStart w:id="2209" w:name="_Toc156130806"/>
      <w:r w:rsidRPr="0095250E">
        <w:t>–</w:t>
      </w:r>
      <w:r w:rsidRPr="0095250E">
        <w:tab/>
      </w:r>
      <w:r w:rsidRPr="0095250E">
        <w:rPr>
          <w:i/>
          <w:iCs/>
        </w:rPr>
        <w:t>SL-PDCP-Config</w:t>
      </w:r>
      <w:bookmarkEnd w:id="2208"/>
      <w:bookmarkEnd w:id="2209"/>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210" w:name="_Toc139045954"/>
      <w:bookmarkStart w:id="2211" w:name="_Toc156130807"/>
      <w:r w:rsidRPr="0095250E">
        <w:t>–</w:t>
      </w:r>
      <w:r w:rsidRPr="0095250E">
        <w:tab/>
      </w:r>
      <w:r w:rsidRPr="0095250E">
        <w:rPr>
          <w:i/>
          <w:iCs/>
        </w:rPr>
        <w:t>SL-PRS-ResourcePool</w:t>
      </w:r>
      <w:bookmarkEnd w:id="2210"/>
      <w:bookmarkEnd w:id="2211"/>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E87400">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E87400">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E87400">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E87400">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E87400">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E87400">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E87400">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E87400">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E87400">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E87400">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E87400">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E87400">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E87400">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E87400">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E87400">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E87400">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E87400">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E87400">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E87400">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E87400">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E87400">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E8740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E874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212"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212"/>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213" w:name="_Toc60777539"/>
      <w:bookmarkStart w:id="2214" w:name="_Toc156130808"/>
      <w:r w:rsidRPr="0095250E">
        <w:t>–</w:t>
      </w:r>
      <w:r w:rsidRPr="0095250E">
        <w:tab/>
      </w:r>
      <w:r w:rsidRPr="0095250E">
        <w:rPr>
          <w:i/>
          <w:iCs/>
        </w:rPr>
        <w:t>SL-PSSCH-TxConfigList</w:t>
      </w:r>
      <w:bookmarkEnd w:id="2213"/>
      <w:bookmarkEnd w:id="2214"/>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215" w:name="_Toc60777540"/>
      <w:bookmarkStart w:id="2216" w:name="_Toc156130809"/>
      <w:r w:rsidRPr="0095250E">
        <w:t>–</w:t>
      </w:r>
      <w:r w:rsidRPr="0095250E">
        <w:tab/>
      </w:r>
      <w:r w:rsidRPr="0095250E">
        <w:rPr>
          <w:i/>
          <w:iCs/>
        </w:rPr>
        <w:t>SL-QoS-FlowIdentity</w:t>
      </w:r>
      <w:bookmarkEnd w:id="2215"/>
      <w:bookmarkEnd w:id="2216"/>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217" w:name="_Toc60777541"/>
      <w:bookmarkStart w:id="2218" w:name="_Toc156130810"/>
      <w:r w:rsidRPr="0095250E">
        <w:t>–</w:t>
      </w:r>
      <w:r w:rsidRPr="0095250E">
        <w:tab/>
      </w:r>
      <w:r w:rsidRPr="0095250E">
        <w:rPr>
          <w:i/>
          <w:iCs/>
        </w:rPr>
        <w:t>SL-QoS-Profile</w:t>
      </w:r>
      <w:bookmarkEnd w:id="2217"/>
      <w:bookmarkEnd w:id="2218"/>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219" w:name="_Toc60777542"/>
      <w:bookmarkStart w:id="2220" w:name="_Toc156130811"/>
      <w:r w:rsidRPr="0095250E">
        <w:t>–</w:t>
      </w:r>
      <w:r w:rsidRPr="0095250E">
        <w:tab/>
      </w:r>
      <w:r w:rsidRPr="0095250E">
        <w:rPr>
          <w:i/>
        </w:rPr>
        <w:t>SL-QuantityConfig</w:t>
      </w:r>
      <w:bookmarkEnd w:id="2219"/>
      <w:bookmarkEnd w:id="2220"/>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221" w:name="_Toc60777543"/>
      <w:bookmarkStart w:id="2222" w:name="_Toc156130812"/>
      <w:r w:rsidRPr="0095250E">
        <w:t>–</w:t>
      </w:r>
      <w:r w:rsidRPr="0095250E">
        <w:tab/>
      </w:r>
      <w:r w:rsidRPr="0095250E">
        <w:rPr>
          <w:i/>
          <w:iCs/>
        </w:rPr>
        <w:t>SL-RadioBearerConfig</w:t>
      </w:r>
      <w:bookmarkEnd w:id="2221"/>
      <w:bookmarkEnd w:id="2222"/>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223" w:name="_Toc156130813"/>
      <w:r w:rsidRPr="0095250E">
        <w:t>–</w:t>
      </w:r>
      <w:r w:rsidRPr="0095250E">
        <w:tab/>
      </w:r>
      <w:r w:rsidRPr="0095250E">
        <w:rPr>
          <w:i/>
          <w:iCs/>
        </w:rPr>
        <w:t>SL-RBSetConfig</w:t>
      </w:r>
      <w:bookmarkEnd w:id="2223"/>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E87400">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E87400">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E87400">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E87400">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E87400">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E87400">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E87400">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224" w:name="_Toc156130814"/>
      <w:r w:rsidRPr="0095250E">
        <w:t>–</w:t>
      </w:r>
      <w:r w:rsidRPr="0095250E">
        <w:tab/>
      </w:r>
      <w:r w:rsidRPr="0095250E">
        <w:rPr>
          <w:i/>
          <w:iCs/>
        </w:rPr>
        <w:t>SL-RelayUE-ConfigU2U</w:t>
      </w:r>
      <w:bookmarkEnd w:id="2224"/>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E8740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E87400">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E87400">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E87400">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E8740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E87400">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E87400">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E87400">
            <w:pPr>
              <w:pStyle w:val="TAH"/>
              <w:rPr>
                <w:lang w:eastAsia="sv-SE"/>
              </w:rPr>
            </w:pPr>
            <w:r w:rsidRPr="0095250E">
              <w:rPr>
                <w:lang w:eastAsia="sv-SE"/>
              </w:rPr>
              <w:t>Explanation</w:t>
            </w:r>
          </w:p>
        </w:tc>
      </w:tr>
      <w:tr w:rsidR="00B4120F" w:rsidRPr="0095250E" w14:paraId="738E0F6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E87400">
            <w:pPr>
              <w:pStyle w:val="TAL"/>
              <w:rPr>
                <w:b/>
                <w:i/>
                <w:iCs/>
                <w:lang w:eastAsia="sv-SE"/>
              </w:rPr>
            </w:pPr>
            <w:bookmarkStart w:id="2225" w:name="_Hlk140481333"/>
            <w:r w:rsidRPr="0095250E">
              <w:rPr>
                <w:i/>
                <w:iCs/>
                <w:lang w:eastAsia="sv-SE"/>
              </w:rPr>
              <w:t>SL-RSRP-ThreshRelay</w:t>
            </w:r>
            <w:bookmarkEnd w:id="222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E87400">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E87400">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226" w:name="_Toc156130815"/>
      <w:r w:rsidRPr="0095250E">
        <w:t>–</w:t>
      </w:r>
      <w:r w:rsidRPr="0095250E">
        <w:tab/>
      </w:r>
      <w:r w:rsidRPr="0095250E">
        <w:rPr>
          <w:i/>
          <w:iCs/>
        </w:rPr>
        <w:t>SL-RemoteUE-Config</w:t>
      </w:r>
      <w:bookmarkEnd w:id="2226"/>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227" w:name="_Toc156130816"/>
      <w:r w:rsidRPr="0095250E">
        <w:rPr>
          <w:i/>
          <w:iCs/>
        </w:rPr>
        <w:t>–</w:t>
      </w:r>
      <w:r w:rsidRPr="0095250E">
        <w:rPr>
          <w:i/>
          <w:iCs/>
        </w:rPr>
        <w:tab/>
        <w:t>SL-RemoteUE-ConfigU2U</w:t>
      </w:r>
      <w:bookmarkEnd w:id="2227"/>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E8740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E87400">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E87400">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E87400">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E87400">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E87400">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E87400">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E87400">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E8740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E87400">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E87400">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E8740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E87400">
            <w:pPr>
              <w:pStyle w:val="TAH"/>
              <w:rPr>
                <w:lang w:eastAsia="sv-SE"/>
              </w:rPr>
            </w:pPr>
            <w:r w:rsidRPr="0095250E">
              <w:rPr>
                <w:lang w:eastAsia="sv-SE"/>
              </w:rPr>
              <w:t>Explanation</w:t>
            </w:r>
          </w:p>
        </w:tc>
      </w:tr>
      <w:tr w:rsidR="00B4120F" w:rsidRPr="0095250E" w14:paraId="33CD2A22"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E87400">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E87400">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E87400">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E87400">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228" w:name="_Toc60777544"/>
      <w:bookmarkStart w:id="2229" w:name="_Toc156130817"/>
      <w:r w:rsidRPr="0095250E">
        <w:t>–</w:t>
      </w:r>
      <w:r w:rsidRPr="0095250E">
        <w:tab/>
      </w:r>
      <w:r w:rsidRPr="0095250E">
        <w:rPr>
          <w:i/>
          <w:iCs/>
        </w:rPr>
        <w:t>SL-ReportConfigList</w:t>
      </w:r>
      <w:bookmarkEnd w:id="2228"/>
      <w:bookmarkEnd w:id="2229"/>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230" w:name="_Toc60777545"/>
      <w:bookmarkStart w:id="2231" w:name="_Toc156130818"/>
      <w:r w:rsidRPr="0095250E">
        <w:t>–</w:t>
      </w:r>
      <w:r w:rsidRPr="0095250E">
        <w:tab/>
      </w:r>
      <w:r w:rsidRPr="0095250E">
        <w:rPr>
          <w:i/>
          <w:iCs/>
        </w:rPr>
        <w:t>SL-ResourcePool</w:t>
      </w:r>
      <w:bookmarkEnd w:id="2230"/>
      <w:bookmarkEnd w:id="223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E87400">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E87400">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E87400">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E87400">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E87400">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E87400">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E87400">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E87400">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E87400">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E87400">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E87400">
            <w:pPr>
              <w:pStyle w:val="TAL"/>
              <w:rPr>
                <w:b/>
                <w:bCs/>
                <w:i/>
                <w:iCs/>
                <w:lang w:eastAsia="zh-CN"/>
              </w:rPr>
            </w:pPr>
            <w:r w:rsidRPr="0095250E">
              <w:rPr>
                <w:b/>
                <w:bCs/>
                <w:i/>
                <w:iCs/>
                <w:lang w:eastAsia="zh-CN"/>
              </w:rPr>
              <w:t>sl-Priority</w:t>
            </w:r>
          </w:p>
          <w:p w14:paraId="069D3B20" w14:textId="77777777" w:rsidR="001242DA" w:rsidRPr="0095250E" w:rsidRDefault="001242DA" w:rsidP="00E87400">
            <w:pPr>
              <w:pStyle w:val="TAL"/>
              <w:rPr>
                <w:lang w:eastAsia="zh-CN"/>
              </w:rPr>
            </w:pPr>
            <w:r w:rsidRPr="0095250E">
              <w:rPr>
                <w:lang w:eastAsia="zh-CN"/>
              </w:rPr>
              <w:t>Indicates L1 priority of PSSCH.</w:t>
            </w:r>
          </w:p>
        </w:tc>
      </w:tr>
      <w:tr w:rsidR="00B4120F" w:rsidRPr="0095250E" w14:paraId="26BBB3BB" w14:textId="77777777" w:rsidTr="00E8740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E87400">
            <w:pPr>
              <w:pStyle w:val="TAL"/>
              <w:rPr>
                <w:b/>
                <w:bCs/>
                <w:i/>
                <w:iCs/>
                <w:lang w:eastAsia="zh-CN"/>
              </w:rPr>
            </w:pPr>
            <w:r w:rsidRPr="0095250E">
              <w:rPr>
                <w:b/>
                <w:bCs/>
                <w:i/>
                <w:iCs/>
                <w:lang w:eastAsia="zh-CN"/>
              </w:rPr>
              <w:t>sl-CPE-StartingPositions</w:t>
            </w:r>
          </w:p>
          <w:p w14:paraId="622B0069" w14:textId="739F2E1B" w:rsidR="001242DA" w:rsidRPr="0095250E" w:rsidRDefault="001242DA" w:rsidP="00E87400">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232" w:name="_Toc60777546"/>
      <w:bookmarkStart w:id="2233" w:name="_Toc156130819"/>
      <w:r w:rsidRPr="0095250E">
        <w:t>–</w:t>
      </w:r>
      <w:r w:rsidRPr="0095250E">
        <w:tab/>
      </w:r>
      <w:r w:rsidRPr="0095250E">
        <w:rPr>
          <w:i/>
          <w:iCs/>
        </w:rPr>
        <w:t>SL-RLC-BearerConfig</w:t>
      </w:r>
      <w:bookmarkEnd w:id="2232"/>
      <w:bookmarkEnd w:id="223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234" w:name="_Toc60777547"/>
      <w:bookmarkStart w:id="2235" w:name="_Toc156130820"/>
      <w:r w:rsidRPr="0095250E">
        <w:t>–</w:t>
      </w:r>
      <w:r w:rsidRPr="0095250E">
        <w:tab/>
      </w:r>
      <w:r w:rsidRPr="0095250E">
        <w:rPr>
          <w:i/>
          <w:iCs/>
        </w:rPr>
        <w:t>SL-RLC-BearerConfigIndex</w:t>
      </w:r>
      <w:bookmarkEnd w:id="2234"/>
      <w:bookmarkEnd w:id="223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236" w:name="_Toc156130821"/>
      <w:r w:rsidRPr="0095250E">
        <w:t>–</w:t>
      </w:r>
      <w:r w:rsidRPr="0095250E">
        <w:tab/>
      </w:r>
      <w:r w:rsidRPr="0095250E">
        <w:rPr>
          <w:i/>
          <w:iCs/>
        </w:rPr>
        <w:t>SL-RLC-ChannelConfig</w:t>
      </w:r>
      <w:bookmarkEnd w:id="2236"/>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237" w:name="_Toc156130822"/>
      <w:r w:rsidRPr="0095250E">
        <w:rPr>
          <w:rFonts w:eastAsia="SimSun"/>
        </w:rPr>
        <w:t>–</w:t>
      </w:r>
      <w:r w:rsidRPr="0095250E">
        <w:rPr>
          <w:rFonts w:eastAsia="SimSun"/>
        </w:rPr>
        <w:tab/>
      </w:r>
      <w:r w:rsidRPr="0095250E">
        <w:rPr>
          <w:rFonts w:eastAsia="SimSun"/>
          <w:i/>
          <w:iCs/>
        </w:rPr>
        <w:t>SL-RLC-ChannelID</w:t>
      </w:r>
      <w:bookmarkEnd w:id="2237"/>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238" w:name="_Toc60777548"/>
      <w:bookmarkStart w:id="2239" w:name="_Toc156130823"/>
      <w:r w:rsidRPr="0095250E">
        <w:t>–</w:t>
      </w:r>
      <w:r w:rsidRPr="0095250E">
        <w:tab/>
      </w:r>
      <w:r w:rsidRPr="0095250E">
        <w:rPr>
          <w:i/>
          <w:iCs/>
        </w:rPr>
        <w:t>SL-RLC-Config</w:t>
      </w:r>
      <w:bookmarkEnd w:id="2238"/>
      <w:bookmarkEnd w:id="223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240" w:name="_Toc60777549"/>
      <w:bookmarkStart w:id="2241" w:name="_Toc156130824"/>
      <w:r w:rsidRPr="0095250E">
        <w:t>–</w:t>
      </w:r>
      <w:r w:rsidRPr="0095250E">
        <w:tab/>
      </w:r>
      <w:r w:rsidRPr="0095250E">
        <w:rPr>
          <w:i/>
          <w:iCs/>
        </w:rPr>
        <w:t>SL-ScheduledConfig</w:t>
      </w:r>
      <w:bookmarkEnd w:id="2240"/>
      <w:bookmarkEnd w:id="2241"/>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242" w:name="_Toc60777550"/>
      <w:bookmarkStart w:id="2243" w:name="_Toc156130825"/>
      <w:r w:rsidRPr="0095250E">
        <w:t>–</w:t>
      </w:r>
      <w:r w:rsidRPr="0095250E">
        <w:tab/>
      </w:r>
      <w:r w:rsidRPr="0095250E">
        <w:rPr>
          <w:i/>
          <w:iCs/>
        </w:rPr>
        <w:t>SL-SDAP-Config</w:t>
      </w:r>
      <w:bookmarkEnd w:id="2242"/>
      <w:bookmarkEnd w:id="2243"/>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244" w:name="_Toc156130826"/>
      <w:r w:rsidRPr="0095250E">
        <w:t>–</w:t>
      </w:r>
      <w:r w:rsidRPr="0095250E">
        <w:tab/>
      </w:r>
      <w:r w:rsidRPr="0095250E">
        <w:rPr>
          <w:i/>
          <w:iCs/>
        </w:rPr>
        <w:t>SL-ServingCellInfo</w:t>
      </w:r>
      <w:bookmarkEnd w:id="2244"/>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245" w:name="_Toc156130827"/>
      <w:r w:rsidRPr="0095250E">
        <w:t>–</w:t>
      </w:r>
      <w:r w:rsidRPr="0095250E">
        <w:tab/>
      </w:r>
      <w:r w:rsidRPr="0095250E">
        <w:rPr>
          <w:i/>
          <w:iCs/>
        </w:rPr>
        <w:t>SL-SourceIdentity</w:t>
      </w:r>
      <w:bookmarkEnd w:id="2245"/>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246" w:name="_Toc83740326"/>
      <w:bookmarkStart w:id="2247" w:name="_Toc156130828"/>
      <w:r w:rsidRPr="0095250E">
        <w:rPr>
          <w:rFonts w:eastAsia="SimSun"/>
        </w:rPr>
        <w:t>–</w:t>
      </w:r>
      <w:r w:rsidRPr="0095250E">
        <w:rPr>
          <w:rFonts w:eastAsia="SimSun"/>
        </w:rPr>
        <w:tab/>
      </w:r>
      <w:r w:rsidRPr="0095250E">
        <w:rPr>
          <w:rFonts w:eastAsia="SimSun"/>
          <w:i/>
          <w:iCs/>
        </w:rPr>
        <w:t>SL-SRAP-Config</w:t>
      </w:r>
      <w:bookmarkEnd w:id="2246"/>
      <w:bookmarkEnd w:id="2247"/>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248"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248"/>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E87400">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E87400">
            <w:pPr>
              <w:pStyle w:val="TAL"/>
              <w:rPr>
                <w:b/>
                <w:i/>
                <w:lang w:eastAsia="en-GB"/>
              </w:rPr>
            </w:pPr>
            <w:r w:rsidRPr="0095250E">
              <w:rPr>
                <w:b/>
                <w:i/>
                <w:lang w:eastAsia="en-GB"/>
              </w:rPr>
              <w:t>sl-MappingToAddMod-U2U-List</w:t>
            </w:r>
          </w:p>
          <w:p w14:paraId="3DD1A85F" w14:textId="77777777" w:rsidR="00540BC5" w:rsidRPr="0095250E" w:rsidRDefault="00540BC5" w:rsidP="00E87400">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E87400">
            <w:pPr>
              <w:pStyle w:val="TAL"/>
              <w:rPr>
                <w:b/>
                <w:i/>
                <w:lang w:eastAsia="en-GB"/>
              </w:rPr>
            </w:pPr>
            <w:r w:rsidRPr="0095250E">
              <w:rPr>
                <w:b/>
                <w:i/>
                <w:lang w:eastAsia="en-GB"/>
              </w:rPr>
              <w:t>sl-MappingToRelease-U2U-List</w:t>
            </w:r>
          </w:p>
          <w:p w14:paraId="3E125DFE" w14:textId="77777777" w:rsidR="00540BC5" w:rsidRPr="0095250E" w:rsidRDefault="00540BC5" w:rsidP="00E87400">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E87400">
            <w:pPr>
              <w:pStyle w:val="TAL"/>
              <w:rPr>
                <w:b/>
                <w:i/>
                <w:lang w:eastAsia="en-GB"/>
              </w:rPr>
            </w:pPr>
            <w:r w:rsidRPr="0095250E">
              <w:rPr>
                <w:b/>
                <w:i/>
                <w:lang w:eastAsia="en-GB"/>
              </w:rPr>
              <w:t>sl-EgressRLC-ChannelPC5</w:t>
            </w:r>
          </w:p>
          <w:p w14:paraId="128F2EDF" w14:textId="77777777" w:rsidR="00540BC5" w:rsidRPr="0095250E" w:rsidRDefault="00540BC5" w:rsidP="00E87400">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E87400">
            <w:pPr>
              <w:pStyle w:val="TAL"/>
              <w:rPr>
                <w:b/>
                <w:i/>
                <w:lang w:eastAsia="en-GB"/>
              </w:rPr>
            </w:pPr>
            <w:r w:rsidRPr="0095250E">
              <w:rPr>
                <w:b/>
                <w:i/>
                <w:lang w:eastAsia="en-GB"/>
              </w:rPr>
              <w:t>sl-RemoteUE-SLRB-Identity</w:t>
            </w:r>
          </w:p>
          <w:p w14:paraId="7462BB13" w14:textId="77777777" w:rsidR="00540BC5" w:rsidRPr="0095250E" w:rsidRDefault="00540BC5" w:rsidP="00E87400">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249" w:name="_Toc60777551"/>
      <w:bookmarkStart w:id="2250" w:name="_Toc156130830"/>
      <w:r w:rsidRPr="0095250E">
        <w:t>–</w:t>
      </w:r>
      <w:r w:rsidRPr="0095250E">
        <w:tab/>
      </w:r>
      <w:r w:rsidRPr="0095250E">
        <w:rPr>
          <w:i/>
          <w:iCs/>
        </w:rPr>
        <w:t>SL-SyncConfig</w:t>
      </w:r>
      <w:bookmarkEnd w:id="2249"/>
      <w:bookmarkEnd w:id="2250"/>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251" w:name="_Toc60777552"/>
      <w:bookmarkStart w:id="2252" w:name="_Toc156130831"/>
      <w:r w:rsidRPr="0095250E">
        <w:t>–</w:t>
      </w:r>
      <w:r w:rsidRPr="0095250E">
        <w:tab/>
      </w:r>
      <w:r w:rsidRPr="0095250E">
        <w:rPr>
          <w:i/>
          <w:iCs/>
        </w:rPr>
        <w:t>SL-Thres-RSRP-List</w:t>
      </w:r>
      <w:bookmarkEnd w:id="2251"/>
      <w:bookmarkEnd w:id="2252"/>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253" w:name="_Toc60777553"/>
      <w:bookmarkStart w:id="2254" w:name="_Toc156130832"/>
      <w:r w:rsidRPr="0095250E">
        <w:t>–</w:t>
      </w:r>
      <w:r w:rsidRPr="0095250E">
        <w:tab/>
      </w:r>
      <w:r w:rsidRPr="0095250E">
        <w:rPr>
          <w:i/>
          <w:iCs/>
        </w:rPr>
        <w:t>SL-TxPower</w:t>
      </w:r>
      <w:bookmarkEnd w:id="2253"/>
      <w:bookmarkEnd w:id="2254"/>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255" w:name="_Toc60777554"/>
      <w:bookmarkStart w:id="2256" w:name="_Toc156130833"/>
      <w:r w:rsidRPr="0095250E">
        <w:t>–</w:t>
      </w:r>
      <w:r w:rsidRPr="0095250E">
        <w:tab/>
      </w:r>
      <w:r w:rsidRPr="0095250E">
        <w:rPr>
          <w:i/>
          <w:iCs/>
        </w:rPr>
        <w:t>SL-TypeTxSync</w:t>
      </w:r>
      <w:bookmarkEnd w:id="2255"/>
      <w:bookmarkEnd w:id="2256"/>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257" w:name="_Toc60777555"/>
      <w:bookmarkStart w:id="2258" w:name="_Toc156130834"/>
      <w:r w:rsidRPr="0095250E">
        <w:t>–</w:t>
      </w:r>
      <w:r w:rsidRPr="0095250E">
        <w:tab/>
      </w:r>
      <w:r w:rsidRPr="0095250E">
        <w:rPr>
          <w:i/>
          <w:iCs/>
        </w:rPr>
        <w:t>SL-UE-SelectedConfig</w:t>
      </w:r>
      <w:bookmarkEnd w:id="2257"/>
      <w:bookmarkEnd w:id="2258"/>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259" w:name="_Toc60777556"/>
      <w:bookmarkStart w:id="2260" w:name="_Toc156130835"/>
      <w:r w:rsidRPr="0095250E">
        <w:t>–</w:t>
      </w:r>
      <w:r w:rsidRPr="0095250E">
        <w:tab/>
      </w:r>
      <w:r w:rsidRPr="0095250E">
        <w:rPr>
          <w:i/>
          <w:iCs/>
        </w:rPr>
        <w:t>SL-ZoneConfig</w:t>
      </w:r>
      <w:bookmarkEnd w:id="2259"/>
      <w:bookmarkEnd w:id="2260"/>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261" w:name="_Toc60777557"/>
      <w:bookmarkStart w:id="2262" w:name="_Toc156130836"/>
      <w:r w:rsidRPr="0095250E">
        <w:t>–</w:t>
      </w:r>
      <w:r w:rsidRPr="0095250E">
        <w:tab/>
      </w:r>
      <w:r w:rsidRPr="0095250E">
        <w:rPr>
          <w:i/>
          <w:iCs/>
        </w:rPr>
        <w:t>SLRB-Uu-ConfigIndex</w:t>
      </w:r>
      <w:bookmarkEnd w:id="2261"/>
      <w:bookmarkEnd w:id="2262"/>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263" w:name="_Toc156130837"/>
      <w:r w:rsidRPr="0095250E">
        <w:t>6.3.</w:t>
      </w:r>
      <w:r w:rsidR="0064192E" w:rsidRPr="0095250E">
        <w:rPr>
          <w:lang w:eastAsia="zh-CN"/>
        </w:rPr>
        <w:t>6</w:t>
      </w:r>
      <w:r w:rsidRPr="0095250E">
        <w:tab/>
        <w:t>MBS information elements</w:t>
      </w:r>
      <w:bookmarkEnd w:id="2263"/>
    </w:p>
    <w:p w14:paraId="69DCB4EE" w14:textId="321112F2" w:rsidR="00807B1C" w:rsidRPr="0095250E" w:rsidRDefault="00807B1C" w:rsidP="00807B1C">
      <w:pPr>
        <w:pStyle w:val="Heading4"/>
      </w:pPr>
      <w:bookmarkStart w:id="2264" w:name="_Toc156130838"/>
      <w:r w:rsidRPr="0095250E">
        <w:t>–</w:t>
      </w:r>
      <w:r w:rsidRPr="0095250E">
        <w:tab/>
      </w:r>
      <w:r w:rsidRPr="0095250E">
        <w:rPr>
          <w:i/>
          <w:iCs/>
        </w:rPr>
        <w:t>CarrierFreqListMBS</w:t>
      </w:r>
      <w:bookmarkEnd w:id="2264"/>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265" w:name="_Toc156130839"/>
      <w:r w:rsidRPr="0095250E">
        <w:t>–</w:t>
      </w:r>
      <w:r w:rsidRPr="0095250E">
        <w:tab/>
      </w:r>
      <w:r w:rsidRPr="0095250E">
        <w:rPr>
          <w:i/>
        </w:rPr>
        <w:t>CFR-</w:t>
      </w:r>
      <w:r w:rsidRPr="0095250E">
        <w:rPr>
          <w:i/>
          <w:iCs/>
        </w:rPr>
        <w:t>ConfigMCCH</w:t>
      </w:r>
      <w:r w:rsidRPr="0095250E">
        <w:rPr>
          <w:i/>
        </w:rPr>
        <w:t>-MTCH</w:t>
      </w:r>
      <w:bookmarkEnd w:id="2265"/>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266" w:name="_Toc156130840"/>
      <w:r w:rsidRPr="0095250E">
        <w:t>–</w:t>
      </w:r>
      <w:r w:rsidRPr="0095250E">
        <w:tab/>
      </w:r>
      <w:r w:rsidRPr="0095250E">
        <w:rPr>
          <w:i/>
        </w:rPr>
        <w:t>DRX-</w:t>
      </w:r>
      <w:r w:rsidRPr="0095250E">
        <w:rPr>
          <w:i/>
          <w:iCs/>
        </w:rPr>
        <w:t>ConfigPTM</w:t>
      </w:r>
      <w:bookmarkEnd w:id="2266"/>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2B2AD039"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commentRangeStart w:id="2267"/>
            <w:del w:id="2268" w:author="Huawei, HiSilicon" w:date="2024-02-18T16:34:00Z">
              <w:r w:rsidR="003D2E3C" w:rsidRPr="0095250E" w:rsidDel="003F177E">
                <w:rPr>
                  <w:lang w:eastAsia="sv-SE"/>
                </w:rPr>
                <w:delText>The</w:delText>
              </w:r>
            </w:del>
            <w:commentRangeEnd w:id="2267"/>
            <w:r w:rsidR="003F177E">
              <w:rPr>
                <w:rStyle w:val="CommentReference"/>
                <w:rFonts w:ascii="Times New Roman" w:hAnsi="Times New Roman"/>
              </w:rPr>
              <w:commentReference w:id="2267"/>
            </w:r>
            <w:del w:id="2269" w:author="Huawei, HiSilicon" w:date="2024-02-18T16:34:00Z">
              <w:r w:rsidR="003D2E3C" w:rsidRPr="0095250E" w:rsidDel="003F177E">
                <w:rPr>
                  <w:lang w:eastAsia="sv-SE"/>
                </w:rPr>
                <w:delText xml:space="preserve"> field is optionally present if the IE </w:delText>
              </w:r>
              <w:r w:rsidR="003D2E3C" w:rsidRPr="0095250E" w:rsidDel="003F177E">
                <w:rPr>
                  <w:i/>
                </w:rPr>
                <w:delText>DRX-</w:delText>
              </w:r>
              <w:r w:rsidR="003D2E3C" w:rsidRPr="0095250E" w:rsidDel="003F177E">
                <w:rPr>
                  <w:i/>
                  <w:iCs/>
                </w:rPr>
                <w:delText>ConfigPTM</w:delText>
              </w:r>
              <w:r w:rsidR="003D2E3C" w:rsidRPr="0095250E" w:rsidDel="003F177E">
                <w:rPr>
                  <w:lang w:eastAsia="sv-SE"/>
                </w:rPr>
                <w:delText xml:space="preserve"> is included in </w:delText>
              </w:r>
              <w:r w:rsidR="003D2E3C" w:rsidRPr="0095250E" w:rsidDel="003F177E">
                <w:rPr>
                  <w:i/>
                  <w:lang w:eastAsia="sv-SE"/>
                </w:rPr>
                <w:delText>MBSMulticastConfiguration</w:delText>
              </w:r>
              <w:r w:rsidR="003D2E3C" w:rsidRPr="0095250E" w:rsidDel="003F177E">
                <w:rPr>
                  <w:lang w:eastAsia="sv-SE"/>
                </w:rPr>
                <w:delText>, need R.</w:delText>
              </w:r>
              <w:r w:rsidR="003D2E3C" w:rsidRPr="0095250E" w:rsidDel="003F177E">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270" w:name="_Toc156130841"/>
      <w:r w:rsidRPr="0095250E">
        <w:t>–</w:t>
      </w:r>
      <w:r w:rsidRPr="0095250E">
        <w:tab/>
      </w:r>
      <w:r w:rsidRPr="0095250E">
        <w:rPr>
          <w:i/>
        </w:rPr>
        <w:t>MBS-</w:t>
      </w:r>
      <w:r w:rsidRPr="0095250E">
        <w:rPr>
          <w:i/>
          <w:iCs/>
        </w:rPr>
        <w:t>NeighbourCellList</w:t>
      </w:r>
      <w:bookmarkEnd w:id="2270"/>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271" w:name="_Toc156130842"/>
      <w:r w:rsidRPr="0095250E">
        <w:t>–</w:t>
      </w:r>
      <w:r w:rsidRPr="0095250E">
        <w:tab/>
      </w:r>
      <w:r w:rsidRPr="0095250E">
        <w:rPr>
          <w:i/>
        </w:rPr>
        <w:t>MBS-NonServingInfoList</w:t>
      </w:r>
      <w:bookmarkEnd w:id="2271"/>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38496F20" w:rsidR="003D2E3C" w:rsidRPr="0095250E" w:rsidRDefault="003D2E3C" w:rsidP="00B4120F">
            <w:pPr>
              <w:pStyle w:val="TAL"/>
            </w:pPr>
            <w:r w:rsidRPr="0095250E">
              <w:rPr>
                <w:rFonts w:eastAsia="Calibri"/>
                <w:lang w:eastAsia="sv-SE"/>
              </w:rPr>
              <w:t>Indicates the CFR information of the non-serving cell for MBS broadcast reception.</w:t>
            </w:r>
            <w:ins w:id="2272" w:author="Huawei, HiSilicon" w:date="2024-02-18T15:13:00Z">
              <w:r w:rsidR="00C747D4">
                <w:t xml:space="preserve"> </w:t>
              </w:r>
              <w:commentRangeStart w:id="2273"/>
              <w:r w:rsidR="00C747D4" w:rsidRPr="00C747D4">
                <w:rPr>
                  <w:rFonts w:eastAsia="Calibri"/>
                  <w:lang w:eastAsia="sv-SE"/>
                </w:rPr>
                <w:t>It</w:t>
              </w:r>
            </w:ins>
            <w:commentRangeEnd w:id="2273"/>
            <w:ins w:id="2274" w:author="Huawei, HiSilicon" w:date="2024-02-18T15:14:00Z">
              <w:r w:rsidR="00C747D4">
                <w:rPr>
                  <w:rStyle w:val="CommentReference"/>
                  <w:rFonts w:ascii="Times New Roman" w:hAnsi="Times New Roman"/>
                </w:rPr>
                <w:commentReference w:id="2273"/>
              </w:r>
            </w:ins>
            <w:ins w:id="2275" w:author="Huawei, HiSilicon" w:date="2024-02-18T15:13:00Z">
              <w:r w:rsidR="00C747D4" w:rsidRPr="00C747D4">
                <w:rPr>
                  <w:rFonts w:eastAsia="Calibri"/>
                  <w:lang w:eastAsia="sv-SE"/>
                </w:rPr>
                <w:t xml:space="preserve"> is up to UE implementation to choose </w:t>
              </w:r>
              <w:r w:rsidR="00C747D4" w:rsidRPr="00C747D4">
                <w:rPr>
                  <w:rFonts w:eastAsia="Calibri"/>
                  <w:i/>
                  <w:lang w:eastAsia="sv-SE"/>
                </w:rPr>
                <w:t>cfr-Bandwidth</w:t>
              </w:r>
              <w:r w:rsidR="00C747D4" w:rsidRPr="00C747D4">
                <w:rPr>
                  <w:rFonts w:eastAsia="Calibri"/>
                  <w:lang w:eastAsia="sv-SE"/>
                </w:rPr>
                <w:t> or </w:t>
              </w:r>
              <w:r w:rsidR="00C747D4" w:rsidRPr="00C747D4">
                <w:rPr>
                  <w:rFonts w:eastAsia="Calibri"/>
                  <w:i/>
                  <w:lang w:eastAsia="sv-SE"/>
                </w:rPr>
                <w:t>cfr-LocationAndBW</w:t>
              </w:r>
              <w:r w:rsidR="00C747D4" w:rsidRPr="00C747D4">
                <w:rPr>
                  <w:rFonts w:eastAsia="Calibri"/>
                  <w:lang w:eastAsia="sv-SE"/>
                </w:rPr>
                <w:t> as the reported CFR information.</w:t>
              </w:r>
            </w:ins>
          </w:p>
        </w:tc>
      </w:tr>
      <w:tr w:rsidR="00B4120F" w:rsidRPr="0095250E" w14:paraId="4CC93A6D"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2276" w:author="Huawei-post125" w:date="2024-03-05T19:52:00Z">
              <w:r w:rsidRPr="0095250E" w:rsidDel="0069589F">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1FC188A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2277" w:author="Huawei, HiSilicon" w:date="2024-02-17T17:57:00Z">
              <w:r w:rsidR="006315E2">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619BF88E" w:rsidR="003D2E3C" w:rsidRPr="0095250E" w:rsidRDefault="003D2E3C" w:rsidP="00B4120F">
            <w:pPr>
              <w:pStyle w:val="TAL"/>
              <w:rPr>
                <w:lang w:eastAsia="zh-CN"/>
              </w:rPr>
            </w:pPr>
            <w:r w:rsidRPr="0095250E">
              <w:rPr>
                <w:lang w:eastAsia="zh-CN"/>
              </w:rPr>
              <w:t>Indicates the absolute frequency position of the reference resource block (</w:t>
            </w:r>
            <w:del w:id="2278" w:author="Huawei, HiSilicon" w:date="2024-02-18T20:14:00Z">
              <w:r w:rsidRPr="0095250E" w:rsidDel="00FA317E">
                <w:rPr>
                  <w:lang w:eastAsia="zh-CN"/>
                </w:rPr>
                <w:delText>C</w:delText>
              </w:r>
            </w:del>
            <w:ins w:id="2279" w:author="Huawei, HiSilicon" w:date="2024-02-18T20:14:00Z">
              <w:r w:rsidR="00FA317E">
                <w:rPr>
                  <w:lang w:eastAsia="zh-CN"/>
                </w:rPr>
                <w:t>c</w:t>
              </w:r>
            </w:ins>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E8740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16B29D59"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280" w:name="_Toc156130843"/>
      <w:r w:rsidRPr="0095250E">
        <w:t>–</w:t>
      </w:r>
      <w:r w:rsidRPr="0095250E">
        <w:tab/>
      </w:r>
      <w:r w:rsidRPr="0095250E">
        <w:rPr>
          <w:i/>
        </w:rPr>
        <w:t>MBS-</w:t>
      </w:r>
      <w:r w:rsidRPr="0095250E">
        <w:rPr>
          <w:i/>
          <w:iCs/>
        </w:rPr>
        <w:t>ServiceList</w:t>
      </w:r>
      <w:bookmarkEnd w:id="2280"/>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281" w:name="_Toc156130844"/>
      <w:r w:rsidRPr="0095250E">
        <w:t>–</w:t>
      </w:r>
      <w:r w:rsidRPr="0095250E">
        <w:tab/>
      </w:r>
      <w:r w:rsidRPr="0095250E">
        <w:rPr>
          <w:i/>
        </w:rPr>
        <w:t>MBS-</w:t>
      </w:r>
      <w:r w:rsidRPr="0095250E">
        <w:rPr>
          <w:i/>
          <w:iCs/>
        </w:rPr>
        <w:t>SessionInfoList</w:t>
      </w:r>
      <w:bookmarkEnd w:id="2281"/>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bookmarkStart w:id="2282" w:name="_Hlk159231898"/>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bookmarkEnd w:id="2282"/>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283" w:name="_Toc156130845"/>
      <w:r w:rsidRPr="0095250E">
        <w:t>–</w:t>
      </w:r>
      <w:r w:rsidRPr="0095250E">
        <w:tab/>
      </w:r>
      <w:r w:rsidRPr="0095250E">
        <w:rPr>
          <w:i/>
        </w:rPr>
        <w:t>MBS-SessionInfoListMulticast</w:t>
      </w:r>
      <w:bookmarkEnd w:id="2283"/>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678EC18C"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w:t>
      </w:r>
      <w:commentRangeStart w:id="2284"/>
      <w:r w:rsidRPr="0095250E">
        <w:t>maxNrofThresholdMBS-</w:t>
      </w:r>
      <w:ins w:id="2285" w:author="Huawei, HiSilicon" w:date="2024-02-18T16:38:00Z">
        <w:r w:rsidR="003F177E">
          <w:t>1-</w:t>
        </w:r>
      </w:ins>
      <w:r w:rsidRPr="0095250E">
        <w:t>r18</w:t>
      </w:r>
      <w:commentRangeEnd w:id="2284"/>
      <w:r w:rsidR="003F177E">
        <w:rPr>
          <w:rStyle w:val="CommentReference"/>
          <w:rFonts w:ascii="Times New Roman" w:hAnsi="Times New Roman"/>
          <w:noProof w:val="0"/>
          <w:lang w:eastAsia="ja-JP"/>
        </w:rPr>
        <w:commentReference w:id="2284"/>
      </w:r>
      <w:r w:rsidRPr="0095250E">
        <w:t xml:space="preserve">)       </w:t>
      </w:r>
      <w:del w:id="2286" w:author="Huawei, HiSilicon" w:date="2024-02-18T20:16:00Z">
        <w:r w:rsidRPr="0095250E" w:rsidDel="00FA317E">
          <w:delText xml:space="preserve">  </w:delText>
        </w:r>
      </w:del>
      <w:r w:rsidRPr="0095250E">
        <w:rPr>
          <w:color w:val="993366"/>
        </w:rPr>
        <w:t>OPTIONAL</w:t>
      </w:r>
      <w:r w:rsidRPr="0095250E">
        <w:t xml:space="preserve">, </w:t>
      </w:r>
      <w:r w:rsidRPr="0095250E">
        <w:rPr>
          <w:color w:val="808080"/>
        </w:rPr>
        <w:t>-- Need R</w:t>
      </w:r>
    </w:p>
    <w:p w14:paraId="561B1DC7" w14:textId="4979C396" w:rsidR="003D2E3C" w:rsidRPr="0095250E" w:rsidRDefault="003D2E3C" w:rsidP="0095250E">
      <w:pPr>
        <w:pStyle w:val="PL"/>
        <w:rPr>
          <w:color w:val="808080"/>
        </w:rPr>
      </w:pPr>
      <w:r w:rsidRPr="0095250E">
        <w:t xml:space="preserve">    pdcp-</w:t>
      </w:r>
      <w:ins w:id="2287" w:author="Huawei, HiSilicon" w:date="2024-02-17T17:58:00Z">
        <w:r w:rsidR="006315E2">
          <w:t>Sync</w:t>
        </w:r>
      </w:ins>
      <w:del w:id="2288" w:author="Huawei, HiSilicon" w:date="2024-02-17T17:58:00Z">
        <w:r w:rsidRPr="0095250E" w:rsidDel="006315E2">
          <w:delText>SYNC-</w:delText>
        </w:r>
      </w:del>
      <w:r w:rsidRPr="0095250E">
        <w:t>Indicator-r18</w:t>
      </w:r>
      <w:ins w:id="2289" w:author="Huawei, HiSilicon" w:date="2024-02-17T17:59:00Z">
        <w:r w:rsidR="006315E2">
          <w:t xml:space="preserve"> </w:t>
        </w:r>
      </w:ins>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51F7B6F"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2290" w:author="Huawei, HiSilicon" w:date="2024-02-17T18:00:00Z">
        <w:r w:rsidR="006315E2">
          <w:rPr>
            <w:color w:val="993366"/>
          </w:rPr>
          <w:t>,</w:t>
        </w:r>
      </w:ins>
      <w:del w:id="2291" w:author="Huawei, HiSilicon" w:date="2024-02-17T18:01:00Z">
        <w:r w:rsidRPr="0095250E" w:rsidDel="006315E2">
          <w:delText xml:space="preserve"> </w:delText>
        </w:r>
      </w:del>
      <w:r w:rsidRPr="0095250E">
        <w:t xml:space="preserve"> </w:t>
      </w:r>
      <w:r w:rsidRPr="0095250E">
        <w:rPr>
          <w:color w:val="808080"/>
        </w:rPr>
        <w:t xml:space="preserve">-- </w:t>
      </w:r>
      <w:del w:id="2292" w:author="Huawei, HiSilicon" w:date="2024-02-18T16:59:00Z">
        <w:r w:rsidRPr="0095250E" w:rsidDel="009337B4">
          <w:rPr>
            <w:color w:val="808080"/>
          </w:rPr>
          <w:delText>Need R</w:delText>
        </w:r>
      </w:del>
      <w:ins w:id="2293" w:author="Huawei, HiSilicon" w:date="2024-02-18T16:57:00Z">
        <w:r w:rsidR="009337B4">
          <w:rPr>
            <w:color w:val="808080"/>
          </w:rPr>
          <w:t xml:space="preserve">Cond </w:t>
        </w:r>
      </w:ins>
      <w:ins w:id="2294" w:author="Huawei, HiSilicon" w:date="2024-02-18T16:59:00Z">
        <w:r w:rsidR="009337B4">
          <w:rPr>
            <w:color w:val="808080"/>
          </w:rPr>
          <w:t>G-RNTI</w:t>
        </w:r>
      </w:ins>
    </w:p>
    <w:p w14:paraId="5BFCFCBA" w14:textId="17FF3B91" w:rsidR="006315E2" w:rsidRPr="003F177E" w:rsidRDefault="006315E2" w:rsidP="0095250E">
      <w:pPr>
        <w:pStyle w:val="PL"/>
        <w:rPr>
          <w:ins w:id="2295" w:author="Huawei, HiSilicon" w:date="2024-02-17T18:00:00Z"/>
          <w:rFonts w:eastAsia="DengXian"/>
          <w:lang w:eastAsia="zh-CN"/>
        </w:rPr>
      </w:pPr>
      <w:ins w:id="2296" w:author="Huawei, HiSilicon" w:date="2024-02-17T18:00:00Z">
        <w:r w:rsidRPr="0095250E">
          <w:t xml:space="preserve">    </w:t>
        </w:r>
        <w:commentRangeStart w:id="2297"/>
        <w:r w:rsidRPr="0095250E">
          <w:t>...</w:t>
        </w:r>
      </w:ins>
      <w:commentRangeEnd w:id="2297"/>
      <w:ins w:id="2298" w:author="Huawei, HiSilicon" w:date="2024-02-18T16:36:00Z">
        <w:r w:rsidR="003F177E">
          <w:rPr>
            <w:rStyle w:val="CommentReference"/>
            <w:rFonts w:ascii="Times New Roman" w:hAnsi="Times New Roman"/>
            <w:noProof w:val="0"/>
            <w:lang w:eastAsia="ja-JP"/>
          </w:rPr>
          <w:commentReference w:id="2297"/>
        </w:r>
      </w:ins>
    </w:p>
    <w:p w14:paraId="10D8D605" w14:textId="2277762A"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0ED87F93" w:rsidR="003D2E3C" w:rsidRPr="0095250E" w:rsidRDefault="003D2E3C" w:rsidP="00B4120F">
            <w:pPr>
              <w:pStyle w:val="TAL"/>
              <w:rPr>
                <w:b/>
                <w:bCs/>
                <w:i/>
                <w:lang w:eastAsia="en-GB"/>
              </w:rPr>
            </w:pPr>
            <w:r w:rsidRPr="0095250E">
              <w:rPr>
                <w:b/>
                <w:bCs/>
                <w:i/>
                <w:lang w:eastAsia="en-GB"/>
              </w:rPr>
              <w:t>mrb-</w:t>
            </w:r>
            <w:del w:id="2299" w:author="Huawei, HiSilicon" w:date="2024-02-17T18:01:00Z">
              <w:r w:rsidRPr="0095250E" w:rsidDel="00413DB6">
                <w:rPr>
                  <w:b/>
                  <w:bCs/>
                  <w:i/>
                  <w:lang w:eastAsia="en-GB"/>
                </w:rPr>
                <w:delText>listMulticast</w:delText>
              </w:r>
            </w:del>
            <w:ins w:id="2300" w:author="Huawei, HiSilicon" w:date="2024-02-17T18:01:00Z">
              <w:r w:rsidR="00413DB6">
                <w:rPr>
                  <w:b/>
                  <w:bCs/>
                  <w:i/>
                  <w:lang w:eastAsia="en-GB"/>
                </w:rPr>
                <w:t>L</w:t>
              </w:r>
              <w:r w:rsidR="00413DB6" w:rsidRPr="0095250E">
                <w:rPr>
                  <w:b/>
                  <w:bCs/>
                  <w:i/>
                  <w:lang w:eastAsia="en-GB"/>
                </w:rPr>
                <w:t>istMulticast</w:t>
              </w:r>
            </w:ins>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261FC4D" w:rsidR="003D2E3C" w:rsidRPr="0095250E" w:rsidRDefault="003D2E3C" w:rsidP="00B4120F">
            <w:pPr>
              <w:pStyle w:val="TAL"/>
              <w:rPr>
                <w:b/>
                <w:bCs/>
                <w:i/>
                <w:iCs/>
                <w:lang w:eastAsia="zh-CN"/>
              </w:rPr>
            </w:pPr>
            <w:r w:rsidRPr="0095250E">
              <w:rPr>
                <w:b/>
                <w:bCs/>
                <w:i/>
                <w:iCs/>
              </w:rPr>
              <w:t>mtch-</w:t>
            </w:r>
            <w:del w:id="2301" w:author="Huawei, HiSilicon" w:date="2024-02-17T18:02:00Z">
              <w:r w:rsidRPr="0095250E" w:rsidDel="00413DB6">
                <w:rPr>
                  <w:b/>
                  <w:bCs/>
                  <w:i/>
                  <w:iCs/>
                  <w:lang w:eastAsia="en-GB"/>
                </w:rPr>
                <w:delText>neighbourCell</w:delText>
              </w:r>
            </w:del>
            <w:ins w:id="2302" w:author="Huawei, HiSilicon" w:date="2024-02-17T18:02:00Z">
              <w:r w:rsidR="00413DB6">
                <w:rPr>
                  <w:b/>
                  <w:bCs/>
                  <w:i/>
                  <w:iCs/>
                  <w:lang w:eastAsia="en-GB"/>
                </w:rPr>
                <w:t>N</w:t>
              </w:r>
              <w:r w:rsidR="00413DB6" w:rsidRPr="0095250E">
                <w:rPr>
                  <w:b/>
                  <w:bCs/>
                  <w:i/>
                  <w:iCs/>
                  <w:lang w:eastAsia="en-GB"/>
                </w:rPr>
                <w:t>eighbourCell</w:t>
              </w:r>
            </w:ins>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1EBFADB2" w:rsidR="003D2E3C" w:rsidRPr="0095250E" w:rsidRDefault="003D2E3C" w:rsidP="00B4120F">
            <w:pPr>
              <w:pStyle w:val="TAL"/>
              <w:rPr>
                <w:b/>
                <w:bCs/>
                <w:i/>
                <w:lang w:eastAsia="en-GB"/>
              </w:rPr>
            </w:pPr>
            <w:r w:rsidRPr="0095250E">
              <w:rPr>
                <w:b/>
                <w:bCs/>
                <w:i/>
                <w:lang w:eastAsia="en-GB"/>
              </w:rPr>
              <w:t>mtch-</w:t>
            </w:r>
            <w:del w:id="2303" w:author="Huawei, HiSilicon" w:date="2024-02-17T18:02:00Z">
              <w:r w:rsidRPr="0095250E" w:rsidDel="00413DB6">
                <w:rPr>
                  <w:b/>
                  <w:bCs/>
                  <w:i/>
                  <w:lang w:eastAsia="en-GB"/>
                </w:rPr>
                <w:delText>schedulingInfo</w:delText>
              </w:r>
            </w:del>
            <w:ins w:id="2304" w:author="Huawei, HiSilicon" w:date="2024-02-17T18:02:00Z">
              <w:r w:rsidR="00413DB6">
                <w:rPr>
                  <w:b/>
                  <w:bCs/>
                  <w:i/>
                  <w:lang w:eastAsia="en-GB"/>
                </w:rPr>
                <w:t>S</w:t>
              </w:r>
              <w:r w:rsidR="00413DB6" w:rsidRPr="0095250E">
                <w:rPr>
                  <w:b/>
                  <w:bCs/>
                  <w:i/>
                  <w:lang w:eastAsia="en-GB"/>
                </w:rPr>
                <w:t>chedulingInfo</w:t>
              </w:r>
            </w:ins>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B28E863" w:rsidR="003D2E3C" w:rsidRPr="0095250E" w:rsidRDefault="00FA317E" w:rsidP="00B4120F">
            <w:pPr>
              <w:pStyle w:val="TAL"/>
              <w:rPr>
                <w:b/>
                <w:bCs/>
                <w:i/>
                <w:iCs/>
                <w:lang w:eastAsia="en-GB"/>
              </w:rPr>
            </w:pPr>
            <w:r>
              <w:rPr>
                <w:b/>
                <w:bCs/>
                <w:i/>
                <w:iCs/>
                <w:lang w:eastAsia="en-GB"/>
              </w:rPr>
              <w:t>p</w:t>
            </w:r>
            <w:r w:rsidR="003D2E3C" w:rsidRPr="0095250E">
              <w:rPr>
                <w:b/>
                <w:bCs/>
                <w:i/>
                <w:iCs/>
                <w:lang w:eastAsia="en-GB"/>
              </w:rPr>
              <w:t>dsch</w:t>
            </w:r>
            <w:ins w:id="2305" w:author="Huawei, HiSilicon" w:date="2024-02-17T18:03:00Z">
              <w:r w:rsidR="00413DB6">
                <w:rPr>
                  <w:b/>
                  <w:bCs/>
                  <w:i/>
                  <w:iCs/>
                  <w:lang w:eastAsia="en-GB"/>
                </w:rPr>
                <w:t>-</w:t>
              </w:r>
            </w:ins>
            <w:r w:rsidR="003D2E3C" w:rsidRPr="0095250E">
              <w:rPr>
                <w:b/>
                <w:bCs/>
                <w:i/>
                <w:iCs/>
                <w:lang w:eastAsia="en-GB"/>
              </w:rPr>
              <w:t>ConfigIndex</w:t>
            </w:r>
          </w:p>
          <w:p w14:paraId="6A677AC4" w14:textId="42ADD046"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2306" w:author="Huawei, HiSilicon" w:date="2024-02-18T20:23:00Z">
              <w:r w:rsidR="00FA317E">
                <w:rPr>
                  <w:i/>
                  <w:iCs/>
                </w:rPr>
                <w:t>-</w:t>
              </w:r>
            </w:ins>
            <w:r w:rsidRPr="0095250E">
              <w:rPr>
                <w:i/>
                <w:iCs/>
              </w:rPr>
              <w:t>ConfigList</w:t>
            </w:r>
            <w:r w:rsidRPr="0095250E">
              <w:t xml:space="preserve"> for MTCH. Value 0 corresponds to the first entry in </w:t>
            </w:r>
            <w:r w:rsidRPr="0095250E">
              <w:rPr>
                <w:i/>
                <w:iCs/>
              </w:rPr>
              <w:t>pdsch</w:t>
            </w:r>
            <w:ins w:id="2307" w:author="Huawei, HiSilicon" w:date="2024-02-17T18:03:00Z">
              <w:r w:rsidR="00413DB6">
                <w:rPr>
                  <w:i/>
                  <w:iCs/>
                </w:rPr>
                <w:t>-</w:t>
              </w:r>
            </w:ins>
            <w:r w:rsidRPr="0095250E">
              <w:rPr>
                <w:i/>
                <w:iCs/>
              </w:rPr>
              <w:t>ConfigList</w:t>
            </w:r>
            <w:r w:rsidRPr="0095250E">
              <w:t xml:space="preserve">, the value 1 corresponds to the second entry in </w:t>
            </w:r>
            <w:r w:rsidRPr="0095250E">
              <w:rPr>
                <w:i/>
                <w:iCs/>
              </w:rPr>
              <w:t>pdsch</w:t>
            </w:r>
            <w:ins w:id="2308" w:author="Huawei, HiSilicon" w:date="2024-02-17T18:03:00Z">
              <w:r w:rsidR="00413DB6">
                <w:rPr>
                  <w:i/>
                  <w:iCs/>
                </w:rPr>
                <w:t>-</w:t>
              </w:r>
            </w:ins>
            <w:r w:rsidRPr="0095250E">
              <w:rPr>
                <w:i/>
                <w:iCs/>
              </w:rPr>
              <w:t>ConfigList</w:t>
            </w:r>
            <w:r w:rsidRPr="0095250E">
              <w:t xml:space="preserve"> and so on. When the field is absent the UE applies the first entry in </w:t>
            </w:r>
            <w:r w:rsidRPr="0095250E">
              <w:rPr>
                <w:i/>
                <w:iCs/>
              </w:rPr>
              <w:t>pdsch</w:t>
            </w:r>
            <w:ins w:id="2309" w:author="Huawei, HiSilicon" w:date="2024-02-17T18:03:00Z">
              <w:r w:rsidR="00413DB6">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0993327A" w:rsidR="003D2E3C" w:rsidRPr="0095250E" w:rsidRDefault="003D2E3C" w:rsidP="00B4120F">
            <w:pPr>
              <w:pStyle w:val="TAL"/>
              <w:rPr>
                <w:b/>
                <w:bCs/>
                <w:i/>
                <w:lang w:eastAsia="en-GB"/>
              </w:rPr>
            </w:pPr>
            <w:r w:rsidRPr="0095250E">
              <w:rPr>
                <w:b/>
                <w:bCs/>
                <w:i/>
                <w:lang w:eastAsia="en-GB"/>
              </w:rPr>
              <w:t>pdcp-</w:t>
            </w:r>
            <w:del w:id="2310" w:author="Huawei, HiSilicon" w:date="2024-02-18T20:19:00Z">
              <w:r w:rsidRPr="0095250E" w:rsidDel="00FA317E">
                <w:rPr>
                  <w:b/>
                  <w:bCs/>
                  <w:i/>
                  <w:lang w:eastAsia="en-GB"/>
                </w:rPr>
                <w:delText>S</w:delText>
              </w:r>
            </w:del>
            <w:del w:id="2311" w:author="Huawei, HiSilicon" w:date="2024-02-18T20:18:00Z">
              <w:r w:rsidRPr="0095250E" w:rsidDel="00FA317E">
                <w:rPr>
                  <w:b/>
                  <w:bCs/>
                  <w:i/>
                  <w:lang w:eastAsia="en-GB"/>
                </w:rPr>
                <w:delText>YNC-</w:delText>
              </w:r>
            </w:del>
            <w:ins w:id="2312" w:author="Huawei, HiSilicon" w:date="2024-02-18T20:19:00Z">
              <w:r w:rsidR="00FA317E">
                <w:rPr>
                  <w:b/>
                  <w:bCs/>
                  <w:i/>
                  <w:lang w:eastAsia="en-GB"/>
                </w:rPr>
                <w:t>S</w:t>
              </w:r>
            </w:ins>
            <w:ins w:id="2313" w:author="Huawei, HiSilicon" w:date="2024-02-18T20:18:00Z">
              <w:r w:rsidR="00FA317E">
                <w:rPr>
                  <w:b/>
                  <w:bCs/>
                  <w:i/>
                  <w:lang w:eastAsia="en-GB"/>
                </w:rPr>
                <w:t>ync</w:t>
              </w:r>
            </w:ins>
            <w:del w:id="2314" w:author="Huawei, HiSilicon" w:date="2024-02-18T20:18:00Z">
              <w:r w:rsidRPr="0095250E" w:rsidDel="00FA317E">
                <w:rPr>
                  <w:b/>
                  <w:bCs/>
                  <w:i/>
                  <w:lang w:eastAsia="en-GB"/>
                </w:rPr>
                <w:delText>i</w:delText>
              </w:r>
            </w:del>
            <w:ins w:id="2315" w:author="Huawei, HiSilicon" w:date="2024-02-18T20:18:00Z">
              <w:r w:rsidR="00FA317E">
                <w:rPr>
                  <w:b/>
                  <w:bCs/>
                  <w:i/>
                  <w:lang w:eastAsia="en-GB"/>
                </w:rPr>
                <w:t>I</w:t>
              </w:r>
            </w:ins>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E87400">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E87400">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9337B4" w:rsidRPr="0095250E" w14:paraId="025829D7" w14:textId="77777777" w:rsidTr="00E87400">
        <w:trPr>
          <w:ins w:id="2316" w:author="Huawei, HiSilicon" w:date="2024-02-18T17:00:00Z"/>
        </w:trPr>
        <w:tc>
          <w:tcPr>
            <w:tcW w:w="4027" w:type="dxa"/>
            <w:tcBorders>
              <w:top w:val="single" w:sz="4" w:space="0" w:color="auto"/>
              <w:left w:val="single" w:sz="4" w:space="0" w:color="auto"/>
              <w:bottom w:val="single" w:sz="4" w:space="0" w:color="auto"/>
              <w:right w:val="single" w:sz="4" w:space="0" w:color="auto"/>
            </w:tcBorders>
          </w:tcPr>
          <w:p w14:paraId="042AF0FC" w14:textId="3B4AB34A" w:rsidR="009337B4" w:rsidRPr="009337B4" w:rsidRDefault="009337B4" w:rsidP="00B4120F">
            <w:pPr>
              <w:pStyle w:val="TAL"/>
              <w:rPr>
                <w:ins w:id="2317" w:author="Huawei, HiSilicon" w:date="2024-02-18T17:00:00Z"/>
                <w:rFonts w:eastAsia="DengXian"/>
                <w:i/>
                <w:iCs/>
                <w:lang w:eastAsia="zh-CN"/>
                <w:rPrChange w:id="2318" w:author="Huawei, HiSilicon" w:date="2024-02-18T17:01:00Z">
                  <w:rPr>
                    <w:ins w:id="2319" w:author="Huawei, HiSilicon" w:date="2024-02-18T17:00:00Z"/>
                    <w:i/>
                    <w:iCs/>
                    <w:lang w:eastAsia="sv-SE"/>
                  </w:rPr>
                </w:rPrChange>
              </w:rPr>
            </w:pPr>
            <w:ins w:id="2320" w:author="Huawei, HiSilicon" w:date="2024-02-18T17:01:00Z">
              <w:r>
                <w:rPr>
                  <w:rFonts w:eastAsia="DengXian" w:hint="eastAsia"/>
                  <w:i/>
                  <w:iCs/>
                  <w:lang w:eastAsia="zh-CN"/>
                </w:rPr>
                <w:t>G</w:t>
              </w:r>
              <w:r>
                <w:rPr>
                  <w:rFonts w:eastAsia="DengXian"/>
                  <w:i/>
                  <w:iCs/>
                  <w:lang w:eastAsia="zh-CN"/>
                </w:rPr>
                <w:t>-RNTI</w:t>
              </w:r>
            </w:ins>
          </w:p>
        </w:tc>
        <w:tc>
          <w:tcPr>
            <w:tcW w:w="10146" w:type="dxa"/>
            <w:tcBorders>
              <w:top w:val="single" w:sz="4" w:space="0" w:color="auto"/>
              <w:left w:val="single" w:sz="4" w:space="0" w:color="auto"/>
              <w:bottom w:val="single" w:sz="4" w:space="0" w:color="auto"/>
              <w:right w:val="single" w:sz="4" w:space="0" w:color="auto"/>
            </w:tcBorders>
          </w:tcPr>
          <w:p w14:paraId="7E6BA2F9" w14:textId="0E49E939" w:rsidR="009337B4" w:rsidRPr="009337B4" w:rsidRDefault="009337B4" w:rsidP="00B4120F">
            <w:pPr>
              <w:pStyle w:val="TAL"/>
              <w:ind w:left="1418" w:hanging="284"/>
              <w:rPr>
                <w:ins w:id="2321" w:author="Huawei, HiSilicon" w:date="2024-02-18T17:00:00Z"/>
                <w:rFonts w:eastAsia="DengXian"/>
                <w:lang w:eastAsia="zh-CN"/>
                <w:rPrChange w:id="2322" w:author="Huawei, HiSilicon" w:date="2024-02-18T17:01:00Z">
                  <w:rPr>
                    <w:ins w:id="2323" w:author="Huawei, HiSilicon" w:date="2024-02-18T17:00:00Z"/>
                    <w:lang w:eastAsia="sv-SE"/>
                  </w:rPr>
                </w:rPrChange>
              </w:rPr>
            </w:pPr>
            <w:ins w:id="2324" w:author="Huawei, HiSilicon" w:date="2024-02-18T17:01:00Z">
              <w:r>
                <w:rPr>
                  <w:rFonts w:eastAsia="DengXian" w:hint="eastAsia"/>
                  <w:lang w:eastAsia="zh-CN"/>
                </w:rPr>
                <w:t>T</w:t>
              </w:r>
              <w:r>
                <w:rPr>
                  <w:rFonts w:eastAsia="DengXian"/>
                  <w:lang w:eastAsia="zh-CN"/>
                </w:rPr>
                <w:t>he field is optionally preset</w:t>
              </w:r>
            </w:ins>
            <w:ins w:id="2325" w:author="Huawei, HiSilicon" w:date="2024-02-18T17:06:00Z">
              <w:r w:rsidR="0042340E">
                <w:rPr>
                  <w:rFonts w:eastAsia="DengXian"/>
                  <w:lang w:eastAsia="zh-CN"/>
                </w:rPr>
                <w:t>, Need R,</w:t>
              </w:r>
            </w:ins>
            <w:ins w:id="2326" w:author="Huawei, HiSilicon" w:date="2024-02-18T17:02:00Z">
              <w:r>
                <w:rPr>
                  <w:rFonts w:eastAsia="DengXian"/>
                  <w:lang w:eastAsia="zh-CN"/>
                </w:rPr>
                <w:t xml:space="preserve"> if </w:t>
              </w:r>
              <w:r w:rsidRPr="009337B4">
                <w:rPr>
                  <w:rFonts w:eastAsia="DengXian"/>
                  <w:i/>
                  <w:lang w:eastAsia="zh-CN"/>
                  <w:rPrChange w:id="2327" w:author="Huawei, HiSilicon" w:date="2024-02-18T17:02:00Z">
                    <w:rPr>
                      <w:rFonts w:eastAsia="DengXian"/>
                      <w:lang w:eastAsia="zh-CN"/>
                    </w:rPr>
                  </w:rPrChange>
                </w:rPr>
                <w:t>g-RNTI</w:t>
              </w:r>
              <w:r>
                <w:rPr>
                  <w:rFonts w:eastAsia="DengXian"/>
                  <w:lang w:eastAsia="zh-CN"/>
                </w:rPr>
                <w:t xml:space="preserve"> is </w:t>
              </w:r>
            </w:ins>
            <w:ins w:id="2328" w:author="Huawei, HiSilicon" w:date="2024-02-18T17:06:00Z">
              <w:r w:rsidR="0042340E">
                <w:rPr>
                  <w:rFonts w:eastAsia="DengXian"/>
                  <w:lang w:eastAsia="zh-CN"/>
                </w:rPr>
                <w:t>included</w:t>
              </w:r>
            </w:ins>
            <w:ins w:id="2329" w:author="Huawei, HiSilicon" w:date="2024-02-18T17:07:00Z">
              <w:r w:rsidR="0042340E">
                <w:rPr>
                  <w:rFonts w:eastAsia="DengXian"/>
                  <w:lang w:eastAsia="zh-CN"/>
                </w:rPr>
                <w:t>. Otherwise, it is absent.</w:t>
              </w:r>
            </w:ins>
            <w:ins w:id="2330" w:author="Huawei, HiSilicon" w:date="2024-02-18T17:02:00Z">
              <w:r>
                <w:rPr>
                  <w:rFonts w:eastAsia="DengXian"/>
                  <w:lang w:eastAsia="zh-CN"/>
                </w:rPr>
                <w:t xml:space="preserve"> </w:t>
              </w:r>
            </w:ins>
          </w:p>
        </w:tc>
      </w:tr>
      <w:tr w:rsidR="00B4120F" w:rsidRPr="0095250E" w14:paraId="1586E71E"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E2163E8"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del w:id="2331" w:author="Huawei, HiSilicon" w:date="2024-02-17T18:03:00Z">
              <w:r w:rsidRPr="0095250E" w:rsidDel="00413DB6">
                <w:rPr>
                  <w:i/>
                  <w:iCs/>
                  <w:lang w:eastAsia="sv-SE"/>
                </w:rPr>
                <w:delText>searchspaceMulticastMTCH</w:delText>
              </w:r>
              <w:r w:rsidRPr="0095250E" w:rsidDel="00413DB6">
                <w:rPr>
                  <w:lang w:eastAsia="sv-SE"/>
                </w:rPr>
                <w:delText xml:space="preserve"> </w:delText>
              </w:r>
            </w:del>
            <w:ins w:id="2332" w:author="Huawei, HiSilicon" w:date="2024-02-17T18:03:00Z">
              <w:r w:rsidR="00413DB6" w:rsidRPr="0095250E">
                <w:rPr>
                  <w:i/>
                  <w:iCs/>
                  <w:lang w:eastAsia="sv-SE"/>
                </w:rPr>
                <w:t>search</w:t>
              </w:r>
              <w:r w:rsidR="00413DB6">
                <w:rPr>
                  <w:i/>
                  <w:iCs/>
                  <w:lang w:eastAsia="sv-SE"/>
                </w:rPr>
                <w:t>S</w:t>
              </w:r>
              <w:r w:rsidR="00413DB6" w:rsidRPr="0095250E">
                <w:rPr>
                  <w:i/>
                  <w:iCs/>
                  <w:lang w:eastAsia="sv-SE"/>
                </w:rPr>
                <w:t>paceMulticastMTCH</w:t>
              </w:r>
              <w:r w:rsidR="00413DB6" w:rsidRPr="0095250E">
                <w:rPr>
                  <w:lang w:eastAsia="sv-SE"/>
                </w:rPr>
                <w:t xml:space="preserve"> </w:t>
              </w:r>
            </w:ins>
            <w:r w:rsidRPr="0095250E">
              <w:rPr>
                <w:lang w:eastAsia="sv-SE"/>
              </w:rPr>
              <w:t xml:space="preserve">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E87400">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16271E50" w:rsidR="003D2E3C" w:rsidRPr="0095250E" w:rsidRDefault="003D2E3C" w:rsidP="00B4120F">
            <w:pPr>
              <w:pStyle w:val="TAL"/>
              <w:rPr>
                <w:lang w:eastAsia="sv-SE"/>
              </w:rPr>
            </w:pPr>
            <w:r w:rsidRPr="0095250E">
              <w:rPr>
                <w:lang w:eastAsia="sv-SE"/>
              </w:rPr>
              <w:t>The field is optionally present</w:t>
            </w:r>
            <w:ins w:id="2333" w:author="Huawei, HiSilicon" w:date="2024-02-19T19:12:00Z">
              <w:r w:rsidR="009F2DB3">
                <w:rPr>
                  <w:lang w:eastAsia="sv-SE"/>
                </w:rPr>
                <w:t>, Need R,</w:t>
              </w:r>
            </w:ins>
            <w:r w:rsidRPr="0095250E">
              <w:rPr>
                <w:lang w:eastAsia="sv-SE"/>
              </w:rPr>
              <w:t xml:space="preserve"> if </w:t>
            </w:r>
            <w:del w:id="2334" w:author="Huawei, HiSilicon" w:date="2024-02-18T16:10:00Z">
              <w:r w:rsidRPr="0095250E" w:rsidDel="002C02B4">
                <w:rPr>
                  <w:i/>
                  <w:iCs/>
                  <w:lang w:eastAsia="sv-SE"/>
                </w:rPr>
                <w:delText>MBS</w:delText>
              </w:r>
            </w:del>
            <w:ins w:id="2335" w:author="Huawei, HiSilicon" w:date="2024-02-18T16:10:00Z">
              <w:r w:rsidR="002C02B4">
                <w:rPr>
                  <w:i/>
                  <w:iCs/>
                  <w:lang w:eastAsia="sv-SE"/>
                </w:rPr>
                <w:t>mbs</w:t>
              </w:r>
            </w:ins>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336" w:name="_Toc156130846"/>
      <w:r w:rsidRPr="0095250E">
        <w:t>–</w:t>
      </w:r>
      <w:r w:rsidRPr="0095250E">
        <w:tab/>
      </w:r>
      <w:r w:rsidRPr="0095250E">
        <w:rPr>
          <w:i/>
        </w:rPr>
        <w:t>MTCH-SSB-MappingWindowList</w:t>
      </w:r>
      <w:bookmarkEnd w:id="2336"/>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337" w:name="_Toc156130847"/>
      <w:r w:rsidRPr="0095250E">
        <w:t>–</w:t>
      </w:r>
      <w:r w:rsidRPr="0095250E">
        <w:tab/>
      </w:r>
      <w:r w:rsidRPr="0095250E">
        <w:rPr>
          <w:i/>
        </w:rPr>
        <w:t>PDSCH-ConfigBroadcast</w:t>
      </w:r>
      <w:bookmarkEnd w:id="2337"/>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338" w:name="_Toc156130848"/>
      <w:r w:rsidRPr="0095250E">
        <w:t>–</w:t>
      </w:r>
      <w:r w:rsidRPr="0095250E">
        <w:tab/>
      </w:r>
      <w:r w:rsidRPr="0095250E">
        <w:rPr>
          <w:i/>
        </w:rPr>
        <w:t>TMGI</w:t>
      </w:r>
      <w:bookmarkEnd w:id="2338"/>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339" w:name="_Toc60777558"/>
      <w:bookmarkStart w:id="2340" w:name="_Toc156130849"/>
      <w:r w:rsidRPr="0095250E">
        <w:t>6.4</w:t>
      </w:r>
      <w:r w:rsidRPr="0095250E">
        <w:tab/>
        <w:t>RRC multiplicity and type constraint values</w:t>
      </w:r>
      <w:bookmarkEnd w:id="2339"/>
      <w:bookmarkEnd w:id="2340"/>
    </w:p>
    <w:p w14:paraId="27B1C840" w14:textId="37441C44" w:rsidR="00394471" w:rsidRPr="0095250E" w:rsidRDefault="00394471" w:rsidP="00394471">
      <w:pPr>
        <w:pStyle w:val="Heading3"/>
      </w:pPr>
      <w:bookmarkStart w:id="2341" w:name="_Toc60777559"/>
      <w:bookmarkStart w:id="2342" w:name="_Toc156130850"/>
      <w:r w:rsidRPr="0095250E">
        <w:t>–</w:t>
      </w:r>
      <w:r w:rsidRPr="0095250E">
        <w:tab/>
        <w:t>Multiplicity and type constraint definitions</w:t>
      </w:r>
      <w:bookmarkEnd w:id="2341"/>
      <w:bookmarkEnd w:id="2342"/>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3F413A1D"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2343" w:author="Huawei, HiSilicon" w:date="2024-02-18T16:55:00Z">
        <w:r w:rsidR="009337B4">
          <w:rPr>
            <w:color w:val="808080"/>
          </w:rPr>
          <w:t xml:space="preserve"> </w:t>
        </w:r>
        <w:commentRangeStart w:id="2344"/>
        <w:r w:rsidR="009337B4">
          <w:rPr>
            <w:color w:val="808080"/>
          </w:rPr>
          <w:t>or multicast</w:t>
        </w:r>
        <w:commentRangeEnd w:id="2344"/>
        <w:r w:rsidR="009337B4">
          <w:rPr>
            <w:rStyle w:val="CommentReference"/>
            <w:rFonts w:ascii="Times New Roman" w:hAnsi="Times New Roman"/>
            <w:noProof w:val="0"/>
            <w:lang w:eastAsia="ja-JP"/>
          </w:rPr>
          <w:commentReference w:id="2344"/>
        </w:r>
      </w:ins>
      <w:r w:rsidRPr="0095250E">
        <w:rPr>
          <w:color w:val="808080"/>
        </w:rPr>
        <w:t xml:space="preserve">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58D4881B" w:rsidR="006D093F" w:rsidRDefault="006D093F" w:rsidP="0095250E">
      <w:pPr>
        <w:pStyle w:val="PL"/>
        <w:rPr>
          <w:ins w:id="2345" w:author="Huawei, HiSilicon" w:date="2024-02-18T16:40:00Z"/>
          <w:color w:val="808080"/>
        </w:rPr>
      </w:pPr>
      <w:r w:rsidRPr="0095250E">
        <w:t xml:space="preserve">                                                            </w:t>
      </w:r>
      <w:r w:rsidRPr="0095250E">
        <w:rPr>
          <w:color w:val="808080"/>
        </w:rPr>
        <w:t>-- UE receiving multicast in RRC_INACTIVE</w:t>
      </w:r>
    </w:p>
    <w:p w14:paraId="2902478B" w14:textId="56C7CACC" w:rsidR="003F177E" w:rsidRPr="0095250E" w:rsidRDefault="003F177E" w:rsidP="003F177E">
      <w:pPr>
        <w:pStyle w:val="PL"/>
        <w:rPr>
          <w:ins w:id="2346" w:author="Huawei, HiSilicon" w:date="2024-02-18T16:41:00Z"/>
          <w:color w:val="808080"/>
        </w:rPr>
      </w:pPr>
      <w:ins w:id="2347" w:author="Huawei, HiSilicon" w:date="2024-02-18T16:40:00Z">
        <w:r w:rsidRPr="0095250E">
          <w:t>maxNrofThresholdMBS-</w:t>
        </w:r>
        <w:r>
          <w:t>1-</w:t>
        </w:r>
        <w:r w:rsidRPr="0095250E">
          <w:t>r18</w:t>
        </w:r>
      </w:ins>
      <w:ins w:id="2348" w:author="Huawei, HiSilicon" w:date="2024-02-18T16:41:00Z">
        <w:r>
          <w:t xml:space="preserve">               </w:t>
        </w:r>
        <w:r w:rsidRPr="0095250E">
          <w:rPr>
            <w:color w:val="993366"/>
          </w:rPr>
          <w:t>INTEGER</w:t>
        </w:r>
        <w:r w:rsidRPr="0095250E">
          <w:t xml:space="preserve"> ::= </w:t>
        </w:r>
      </w:ins>
      <w:ins w:id="2349" w:author="Huawei, HiSilicon" w:date="2024-02-18T16:46:00Z">
        <w:r w:rsidR="009337B4">
          <w:t>7</w:t>
        </w:r>
      </w:ins>
      <w:ins w:id="2350" w:author="Huawei, HiSilicon" w:date="2024-02-18T16:41:00Z">
        <w:r w:rsidRPr="0095250E">
          <w:t xml:space="preserve">       </w:t>
        </w:r>
        <w:r w:rsidRPr="0095250E">
          <w:rPr>
            <w:color w:val="808080"/>
          </w:rPr>
          <w:t>-- Max number of thresholds of MBS sessions for RRC connection resume for a</w:t>
        </w:r>
      </w:ins>
    </w:p>
    <w:p w14:paraId="10E01001" w14:textId="1C8B4A2F" w:rsidR="009337B4" w:rsidRPr="0095250E" w:rsidRDefault="003F177E" w:rsidP="0095250E">
      <w:pPr>
        <w:pStyle w:val="PL"/>
        <w:rPr>
          <w:ins w:id="2351" w:author="Huawei, HiSilicon" w:date="2024-02-18T16:53:00Z"/>
          <w:color w:val="808080"/>
        </w:rPr>
      </w:pPr>
      <w:ins w:id="2352" w:author="Huawei, HiSilicon" w:date="2024-02-18T16:41:00Z">
        <w:r w:rsidRPr="009337B4">
          <w:rPr>
            <w:color w:val="808080"/>
          </w:rPr>
          <w:t xml:space="preserve">                                                            </w:t>
        </w:r>
        <w:r w:rsidRPr="0095250E">
          <w:rPr>
            <w:color w:val="808080"/>
          </w:rPr>
          <w:t>-- UE receiving multicast in RRC_INACTIVE</w:t>
        </w:r>
      </w:ins>
      <w:ins w:id="2353" w:author="Huawei, HiSilicon" w:date="2024-02-18T16:47:00Z">
        <w:r w:rsidR="009337B4">
          <w:rPr>
            <w:color w:val="808080"/>
          </w:rPr>
          <w:t xml:space="preserve"> minus </w:t>
        </w:r>
        <w:commentRangeStart w:id="2354"/>
        <w:r w:rsidR="009337B4">
          <w:rPr>
            <w:color w:val="808080"/>
          </w:rPr>
          <w:t>1</w:t>
        </w:r>
      </w:ins>
      <w:commentRangeEnd w:id="2354"/>
      <w:r w:rsidR="000C18F3">
        <w:rPr>
          <w:rStyle w:val="CommentReference"/>
          <w:rFonts w:ascii="Times New Roman" w:hAnsi="Times New Roman"/>
          <w:noProof w:val="0"/>
          <w:lang w:eastAsia="ja-JP"/>
        </w:rPr>
        <w:commentReference w:id="2354"/>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355" w:name="_Toc60777560"/>
      <w:bookmarkStart w:id="2356" w:name="_Toc156130851"/>
      <w:r w:rsidRPr="0095250E">
        <w:t>–</w:t>
      </w:r>
      <w:r w:rsidRPr="0095250E">
        <w:tab/>
        <w:t>End of NR-RRC-Definitions</w:t>
      </w:r>
      <w:bookmarkEnd w:id="2355"/>
      <w:bookmarkEnd w:id="2356"/>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357" w:name="_Toc60777561"/>
      <w:bookmarkStart w:id="2358" w:name="_Toc156130852"/>
      <w:r w:rsidRPr="0095250E">
        <w:t>6.5</w:t>
      </w:r>
      <w:r w:rsidRPr="0095250E">
        <w:tab/>
        <w:t>Short Message</w:t>
      </w:r>
      <w:bookmarkEnd w:id="2357"/>
      <w:bookmarkEnd w:id="2358"/>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359" w:name="_Toc60777562"/>
      <w:bookmarkStart w:id="2360" w:name="_Toc156130853"/>
      <w:r w:rsidRPr="0095250E">
        <w:t>6.6</w:t>
      </w:r>
      <w:r w:rsidRPr="0095250E">
        <w:tab/>
        <w:t>PC5 RRC messages</w:t>
      </w:r>
      <w:bookmarkEnd w:id="2359"/>
      <w:bookmarkEnd w:id="2360"/>
    </w:p>
    <w:p w14:paraId="27B15115" w14:textId="59EBA2A8" w:rsidR="00394471" w:rsidRPr="0095250E" w:rsidRDefault="00394471" w:rsidP="00394471">
      <w:pPr>
        <w:pStyle w:val="Heading3"/>
      </w:pPr>
      <w:bookmarkStart w:id="2361" w:name="_Toc60777563"/>
      <w:bookmarkStart w:id="2362" w:name="_Toc156130854"/>
      <w:r w:rsidRPr="0095250E">
        <w:t>6.6.1</w:t>
      </w:r>
      <w:r w:rsidRPr="0095250E">
        <w:tab/>
        <w:t>General message structure</w:t>
      </w:r>
      <w:bookmarkEnd w:id="2361"/>
      <w:bookmarkEnd w:id="2362"/>
    </w:p>
    <w:p w14:paraId="588057B6" w14:textId="4144B2B0" w:rsidR="00394471" w:rsidRPr="0095250E" w:rsidRDefault="00394471" w:rsidP="00394471">
      <w:pPr>
        <w:pStyle w:val="Heading4"/>
        <w:rPr>
          <w:noProof/>
          <w:lang w:eastAsia="zh-CN"/>
        </w:rPr>
      </w:pPr>
      <w:bookmarkStart w:id="2363" w:name="_Toc60777564"/>
      <w:bookmarkStart w:id="2364" w:name="_Toc156130855"/>
      <w:r w:rsidRPr="0095250E">
        <w:t>–</w:t>
      </w:r>
      <w:r w:rsidRPr="0095250E">
        <w:tab/>
      </w:r>
      <w:r w:rsidRPr="0095250E">
        <w:rPr>
          <w:i/>
          <w:iCs/>
          <w:noProof/>
        </w:rPr>
        <w:t>PC5-RRC-Definitions</w:t>
      </w:r>
      <w:bookmarkEnd w:id="2363"/>
      <w:bookmarkEnd w:id="2364"/>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365" w:name="_Hlk103182236"/>
      <w:r w:rsidR="005500DB" w:rsidRPr="0095250E">
        <w:t>CellAccessRelatedInfo</w:t>
      </w:r>
      <w:bookmarkEnd w:id="2365"/>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366" w:name="_Hlk103182249"/>
      <w:r w:rsidR="005500DB" w:rsidRPr="0095250E">
        <w:t>maxNrofRelayMeas-r17</w:t>
      </w:r>
      <w:bookmarkEnd w:id="2366"/>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367" w:name="_Hlk103182270"/>
      <w:r w:rsidRPr="0095250E">
        <w:t>SL-SourceIdentity-r17</w:t>
      </w:r>
      <w:bookmarkEnd w:id="2367"/>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368" w:name="_Toc60777565"/>
      <w:bookmarkStart w:id="2369" w:name="_Toc156130856"/>
      <w:r w:rsidRPr="0095250E">
        <w:t>–</w:t>
      </w:r>
      <w:r w:rsidRPr="0095250E">
        <w:tab/>
      </w:r>
      <w:r w:rsidRPr="0095250E">
        <w:rPr>
          <w:i/>
          <w:iCs/>
          <w:noProof/>
        </w:rPr>
        <w:t>SBCCH-SL-BCH-Message</w:t>
      </w:r>
      <w:bookmarkEnd w:id="2368"/>
      <w:bookmarkEnd w:id="2369"/>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370" w:name="_Toc60777566"/>
      <w:bookmarkStart w:id="2371" w:name="_Toc156130857"/>
      <w:r w:rsidRPr="0095250E">
        <w:t>–</w:t>
      </w:r>
      <w:r w:rsidRPr="0095250E">
        <w:tab/>
      </w:r>
      <w:r w:rsidRPr="0095250E">
        <w:rPr>
          <w:i/>
          <w:iCs/>
        </w:rPr>
        <w:t>S</w:t>
      </w:r>
      <w:r w:rsidRPr="0095250E">
        <w:rPr>
          <w:i/>
          <w:iCs/>
          <w:noProof/>
        </w:rPr>
        <w:t>CCH-Message</w:t>
      </w:r>
      <w:bookmarkEnd w:id="2370"/>
      <w:bookmarkEnd w:id="2371"/>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372" w:name="_Toc60777567"/>
      <w:bookmarkStart w:id="2373" w:name="_Toc156130858"/>
      <w:r w:rsidRPr="0095250E">
        <w:t>–</w:t>
      </w:r>
      <w:r w:rsidRPr="0095250E">
        <w:tab/>
      </w:r>
      <w:r w:rsidRPr="0095250E">
        <w:rPr>
          <w:i/>
          <w:iCs/>
          <w:noProof/>
        </w:rPr>
        <w:t>MasterInformationBlockSidelink</w:t>
      </w:r>
      <w:bookmarkEnd w:id="2372"/>
      <w:bookmarkEnd w:id="2373"/>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374" w:name="_Toc60777568"/>
      <w:bookmarkStart w:id="2375" w:name="_Toc156130859"/>
      <w:r w:rsidRPr="0095250E">
        <w:rPr>
          <w:rFonts w:eastAsia="MS Mincho"/>
        </w:rPr>
        <w:t>–</w:t>
      </w:r>
      <w:r w:rsidRPr="0095250E">
        <w:rPr>
          <w:rFonts w:eastAsia="MS Mincho"/>
        </w:rPr>
        <w:tab/>
      </w:r>
      <w:r w:rsidRPr="0095250E">
        <w:rPr>
          <w:rFonts w:eastAsia="MS Mincho"/>
          <w:i/>
          <w:iCs/>
        </w:rPr>
        <w:t>MeasurementReportSidelink</w:t>
      </w:r>
      <w:bookmarkEnd w:id="2374"/>
      <w:bookmarkEnd w:id="2375"/>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376" w:name="_Hlk103182387"/>
    </w:p>
    <w:p w14:paraId="1B763DCD" w14:textId="6346A808" w:rsidR="005500DB" w:rsidRPr="0095250E" w:rsidRDefault="005500DB" w:rsidP="0095250E">
      <w:pPr>
        <w:pStyle w:val="PL"/>
      </w:pPr>
      <w:r w:rsidRPr="0095250E">
        <w:t>SL-MeasResultListRelay-r17</w:t>
      </w:r>
      <w:bookmarkEnd w:id="2376"/>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377" w:name="_Hlk103182407"/>
      <w:r w:rsidRPr="0095250E">
        <w:t xml:space="preserve">SL-MeasResultRelay-r17 </w:t>
      </w:r>
      <w:bookmarkEnd w:id="2377"/>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E87400">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378" w:name="_Toc156130860"/>
      <w:r w:rsidRPr="0095250E">
        <w:t>–</w:t>
      </w:r>
      <w:r w:rsidRPr="0095250E">
        <w:tab/>
      </w:r>
      <w:r w:rsidRPr="0095250E">
        <w:rPr>
          <w:i/>
          <w:iCs/>
        </w:rPr>
        <w:t>NotificationMessageSidelink</w:t>
      </w:r>
      <w:bookmarkEnd w:id="2378"/>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379" w:name="_Toc156130861"/>
      <w:r w:rsidRPr="0095250E">
        <w:t>–</w:t>
      </w:r>
      <w:r w:rsidRPr="0095250E">
        <w:tab/>
      </w:r>
      <w:r w:rsidRPr="0095250E">
        <w:rPr>
          <w:i/>
          <w:iCs/>
        </w:rPr>
        <w:t>RemoteUEInformationSidelink</w:t>
      </w:r>
      <w:bookmarkEnd w:id="2379"/>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E87400">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E87400">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E87400">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E87400">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E87400">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380" w:name="_Toc60777569"/>
      <w:bookmarkStart w:id="2381" w:name="_Toc156130862"/>
      <w:r w:rsidRPr="0095250E">
        <w:t>–</w:t>
      </w:r>
      <w:r w:rsidRPr="0095250E">
        <w:tab/>
      </w:r>
      <w:r w:rsidRPr="0095250E">
        <w:rPr>
          <w:i/>
          <w:iCs/>
          <w:noProof/>
        </w:rPr>
        <w:t>RRCReconfigurationSidelink</w:t>
      </w:r>
      <w:bookmarkEnd w:id="2380"/>
      <w:bookmarkEnd w:id="2381"/>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382" w:name="_Hlk152173715"/>
      <w:r w:rsidRPr="0095250E">
        <w:t>SL-SRAP-ConfigPC5</w:t>
      </w:r>
      <w:bookmarkEnd w:id="2382"/>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E87400">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E87400">
            <w:pPr>
              <w:pStyle w:val="TAL"/>
              <w:rPr>
                <w:b/>
                <w:i/>
                <w:lang w:eastAsia="en-GB"/>
              </w:rPr>
            </w:pPr>
            <w:r w:rsidRPr="0095250E">
              <w:rPr>
                <w:b/>
                <w:i/>
                <w:lang w:eastAsia="en-GB"/>
              </w:rPr>
              <w:t>sl-RemoteUE-LocalIdentity</w:t>
            </w:r>
          </w:p>
          <w:p w14:paraId="25A29231" w14:textId="77777777" w:rsidR="00540BC5" w:rsidRPr="0095250E" w:rsidRDefault="00540BC5" w:rsidP="00E87400">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E87400">
            <w:pPr>
              <w:pStyle w:val="TAL"/>
              <w:rPr>
                <w:b/>
                <w:i/>
                <w:lang w:eastAsia="en-GB"/>
              </w:rPr>
            </w:pPr>
            <w:r w:rsidRPr="0095250E">
              <w:rPr>
                <w:b/>
                <w:i/>
                <w:lang w:eastAsia="en-GB"/>
              </w:rPr>
              <w:t>sl-RemoteUE-L2Identity</w:t>
            </w:r>
          </w:p>
          <w:p w14:paraId="60BB2583"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E87400">
            <w:pPr>
              <w:pStyle w:val="TAL"/>
              <w:rPr>
                <w:b/>
                <w:i/>
                <w:lang w:eastAsia="en-GB"/>
              </w:rPr>
            </w:pPr>
            <w:r w:rsidRPr="0095250E">
              <w:rPr>
                <w:b/>
                <w:i/>
                <w:lang w:eastAsia="en-GB"/>
              </w:rPr>
              <w:t>sl-PeerRemoteUE-LocalIdentity</w:t>
            </w:r>
          </w:p>
          <w:p w14:paraId="6D8EEE78" w14:textId="77777777" w:rsidR="00540BC5" w:rsidRPr="0095250E" w:rsidRDefault="00540BC5" w:rsidP="00E87400">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E87400">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E87400">
            <w:pPr>
              <w:pStyle w:val="TAL"/>
              <w:rPr>
                <w:b/>
                <w:i/>
                <w:lang w:eastAsia="en-GB"/>
              </w:rPr>
            </w:pPr>
            <w:r w:rsidRPr="0095250E">
              <w:rPr>
                <w:b/>
                <w:i/>
                <w:lang w:eastAsia="en-GB"/>
              </w:rPr>
              <w:t>sl-PeerRemoteUE-L2Identity</w:t>
            </w:r>
          </w:p>
          <w:p w14:paraId="503A7AD4" w14:textId="77777777" w:rsidR="00540BC5" w:rsidRPr="0095250E" w:rsidRDefault="00540BC5" w:rsidP="00E87400">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383" w:name="_Toc60777570"/>
      <w:bookmarkStart w:id="2384" w:name="_Toc156130863"/>
      <w:r w:rsidRPr="0095250E">
        <w:t>–</w:t>
      </w:r>
      <w:r w:rsidRPr="0095250E">
        <w:tab/>
      </w:r>
      <w:r w:rsidRPr="0095250E">
        <w:rPr>
          <w:i/>
          <w:iCs/>
          <w:noProof/>
        </w:rPr>
        <w:t>RRCReconfigurationCompleteSidelink</w:t>
      </w:r>
      <w:bookmarkEnd w:id="2383"/>
      <w:bookmarkEnd w:id="2384"/>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385" w:name="_Toc60777571"/>
      <w:bookmarkStart w:id="2386" w:name="_Toc156130864"/>
      <w:r w:rsidRPr="0095250E">
        <w:t>–</w:t>
      </w:r>
      <w:r w:rsidRPr="0095250E">
        <w:tab/>
      </w:r>
      <w:r w:rsidRPr="0095250E">
        <w:rPr>
          <w:i/>
          <w:iCs/>
          <w:noProof/>
        </w:rPr>
        <w:t>RRCReconfigurationFailureSidelink</w:t>
      </w:r>
      <w:bookmarkEnd w:id="2385"/>
      <w:bookmarkEnd w:id="2386"/>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387" w:name="_Toc156130865"/>
      <w:r w:rsidRPr="0095250E">
        <w:t>–</w:t>
      </w:r>
      <w:r w:rsidRPr="0095250E">
        <w:tab/>
      </w:r>
      <w:r w:rsidRPr="0095250E">
        <w:rPr>
          <w:i/>
        </w:rPr>
        <w:t>UEAssistanceInformationSidelink</w:t>
      </w:r>
      <w:bookmarkEnd w:id="2387"/>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388" w:name="_Toc60777572"/>
      <w:bookmarkStart w:id="2389" w:name="_Toc156130866"/>
      <w:r w:rsidRPr="0095250E">
        <w:t>–</w:t>
      </w:r>
      <w:r w:rsidRPr="0095250E">
        <w:tab/>
      </w:r>
      <w:r w:rsidRPr="0095250E">
        <w:rPr>
          <w:i/>
          <w:iCs/>
        </w:rPr>
        <w:t>UECapabilityEnquiry</w:t>
      </w:r>
      <w:r w:rsidRPr="0095250E">
        <w:rPr>
          <w:i/>
          <w:iCs/>
          <w:noProof/>
        </w:rPr>
        <w:t>Sidelink</w:t>
      </w:r>
      <w:bookmarkEnd w:id="2388"/>
      <w:bookmarkEnd w:id="2389"/>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390" w:name="_Toc60777573"/>
      <w:bookmarkStart w:id="2391" w:name="_Toc156130867"/>
      <w:r w:rsidRPr="0095250E">
        <w:t>–</w:t>
      </w:r>
      <w:r w:rsidRPr="0095250E">
        <w:tab/>
      </w:r>
      <w:r w:rsidRPr="0095250E">
        <w:rPr>
          <w:i/>
          <w:iCs/>
        </w:rPr>
        <w:t>UECapabilityInformation</w:t>
      </w:r>
      <w:r w:rsidRPr="0095250E">
        <w:rPr>
          <w:i/>
          <w:iCs/>
          <w:noProof/>
        </w:rPr>
        <w:t>Sidelink</w:t>
      </w:r>
      <w:bookmarkEnd w:id="2390"/>
      <w:bookmarkEnd w:id="2391"/>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392" w:name="_Toc156130868"/>
      <w:r w:rsidRPr="0095250E">
        <w:rPr>
          <w:i/>
          <w:iCs/>
        </w:rPr>
        <w:t>–</w:t>
      </w:r>
      <w:r w:rsidRPr="0095250E">
        <w:rPr>
          <w:i/>
          <w:iCs/>
        </w:rPr>
        <w:tab/>
        <w:t>UEInformationRequestSidelink</w:t>
      </w:r>
      <w:bookmarkEnd w:id="2392"/>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E87400">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E87400">
            <w:pPr>
              <w:pStyle w:val="TAL"/>
              <w:rPr>
                <w:b/>
                <w:i/>
                <w:lang w:eastAsia="en-GB"/>
              </w:rPr>
            </w:pPr>
            <w:r w:rsidRPr="0095250E">
              <w:rPr>
                <w:b/>
                <w:i/>
                <w:lang w:eastAsia="en-GB"/>
              </w:rPr>
              <w:t>SL-E2E-QoS-ConnectionListPC5</w:t>
            </w:r>
          </w:p>
          <w:p w14:paraId="59FE8DEF" w14:textId="77777777" w:rsidR="0001460C" w:rsidRPr="0095250E" w:rsidRDefault="0001460C" w:rsidP="00E87400">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393" w:name="_Toc156130869"/>
      <w:r w:rsidRPr="0095250E">
        <w:t>–</w:t>
      </w:r>
      <w:r w:rsidRPr="0095250E">
        <w:tab/>
      </w:r>
      <w:r w:rsidRPr="0095250E">
        <w:rPr>
          <w:i/>
          <w:iCs/>
        </w:rPr>
        <w:t>UEInformationResponseSidelink</w:t>
      </w:r>
      <w:bookmarkEnd w:id="2393"/>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E87400">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E87400">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E87400">
            <w:pPr>
              <w:pStyle w:val="TAL"/>
              <w:rPr>
                <w:b/>
                <w:i/>
                <w:lang w:eastAsia="en-GB"/>
              </w:rPr>
            </w:pPr>
            <w:r w:rsidRPr="0095250E">
              <w:rPr>
                <w:b/>
                <w:i/>
                <w:lang w:eastAsia="en-GB"/>
              </w:rPr>
              <w:t>sl-SplitQoS-ConnectionListPC5</w:t>
            </w:r>
          </w:p>
          <w:p w14:paraId="6E606589" w14:textId="77777777" w:rsidR="0001460C" w:rsidRPr="0095250E" w:rsidRDefault="0001460C" w:rsidP="00E87400">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394" w:name="_Toc156130870"/>
      <w:r w:rsidRPr="0095250E">
        <w:t>–</w:t>
      </w:r>
      <w:r w:rsidRPr="0095250E">
        <w:tab/>
      </w:r>
      <w:r w:rsidRPr="0095250E">
        <w:rPr>
          <w:i/>
          <w:iCs/>
        </w:rPr>
        <w:t>UuMessageTransferSidelink</w:t>
      </w:r>
      <w:bookmarkEnd w:id="2394"/>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395" w:name="_Toc60777574"/>
      <w:bookmarkStart w:id="2396" w:name="_Toc156130871"/>
      <w:r w:rsidRPr="0095250E">
        <w:t>–</w:t>
      </w:r>
      <w:r w:rsidRPr="0095250E">
        <w:tab/>
      </w:r>
      <w:r w:rsidRPr="0095250E">
        <w:rPr>
          <w:i/>
          <w:iCs/>
        </w:rPr>
        <w:t xml:space="preserve">End of </w:t>
      </w:r>
      <w:r w:rsidRPr="0095250E">
        <w:rPr>
          <w:i/>
          <w:iCs/>
          <w:noProof/>
        </w:rPr>
        <w:t>PC5-RRC-Definitions</w:t>
      </w:r>
      <w:bookmarkEnd w:id="2395"/>
      <w:bookmarkEnd w:id="2396"/>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13F4EAB3" w14:textId="087AB85B" w:rsidR="00394471" w:rsidRPr="0095250E" w:rsidRDefault="00394471" w:rsidP="00394471">
      <w:pPr>
        <w:pStyle w:val="Heading1"/>
      </w:pPr>
      <w:bookmarkStart w:id="2397" w:name="_Toc60777683"/>
      <w:bookmarkStart w:id="2398" w:name="_Toc156131001"/>
      <w:r w:rsidRPr="0095250E">
        <w:t>B.1</w:t>
      </w:r>
      <w:r w:rsidRPr="0095250E">
        <w:tab/>
        <w:t>Protection of RRC messages</w:t>
      </w:r>
      <w:bookmarkEnd w:id="2397"/>
      <w:bookmarkEnd w:id="2398"/>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7124A7" w:rsidRPr="0095250E" w14:paraId="097FA31E" w14:textId="77777777" w:rsidTr="00406E85">
        <w:trPr>
          <w:cantSplit/>
          <w:ins w:id="2399" w:author="Huawei, HiSilicon" w:date="2024-02-18T17:10:00Z"/>
        </w:trPr>
        <w:tc>
          <w:tcPr>
            <w:tcW w:w="3060" w:type="dxa"/>
            <w:tcBorders>
              <w:top w:val="single" w:sz="4" w:space="0" w:color="auto"/>
              <w:left w:val="single" w:sz="4" w:space="0" w:color="auto"/>
              <w:bottom w:val="single" w:sz="4" w:space="0" w:color="auto"/>
              <w:right w:val="single" w:sz="4" w:space="0" w:color="808080"/>
            </w:tcBorders>
          </w:tcPr>
          <w:p w14:paraId="4751EC2B" w14:textId="308E5200" w:rsidR="007124A7" w:rsidRPr="0095250E" w:rsidRDefault="007124A7" w:rsidP="007124A7">
            <w:pPr>
              <w:pStyle w:val="TAL"/>
              <w:tabs>
                <w:tab w:val="center" w:pos="4820"/>
                <w:tab w:val="right" w:pos="9640"/>
              </w:tabs>
              <w:rPr>
                <w:ins w:id="2400" w:author="Huawei, HiSilicon" w:date="2024-02-18T17:10:00Z"/>
                <w:i/>
                <w:lang w:eastAsia="sv-SE"/>
              </w:rPr>
            </w:pPr>
            <w:commentRangeStart w:id="2401"/>
            <w:ins w:id="2402" w:author="Huawei, HiSilicon" w:date="2024-02-18T17:10:00Z">
              <w:r w:rsidRPr="0095250E">
                <w:rPr>
                  <w:i/>
                  <w:lang w:eastAsia="sv-SE"/>
                </w:rPr>
                <w:t>MBS</w:t>
              </w:r>
            </w:ins>
            <w:commentRangeEnd w:id="2401"/>
            <w:ins w:id="2403" w:author="Huawei, HiSilicon" w:date="2024-02-18T17:11:00Z">
              <w:r>
                <w:rPr>
                  <w:rStyle w:val="CommentReference"/>
                  <w:rFonts w:ascii="Times New Roman" w:hAnsi="Times New Roman"/>
                </w:rPr>
                <w:commentReference w:id="2401"/>
              </w:r>
              <w:r>
                <w:rPr>
                  <w:i/>
                  <w:lang w:eastAsia="sv-SE"/>
                </w:rPr>
                <w:t>Multi</w:t>
              </w:r>
            </w:ins>
            <w:ins w:id="2404" w:author="Huawei, HiSilicon" w:date="2024-02-18T17:10:00Z">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2CDE0537" w14:textId="5B6B012E" w:rsidR="007124A7" w:rsidRPr="0095250E" w:rsidRDefault="007124A7" w:rsidP="007124A7">
            <w:pPr>
              <w:pStyle w:val="TAL"/>
              <w:tabs>
                <w:tab w:val="center" w:pos="4820"/>
                <w:tab w:val="right" w:pos="9640"/>
              </w:tabs>
              <w:rPr>
                <w:ins w:id="2405" w:author="Huawei, HiSilicon" w:date="2024-02-18T17:10:00Z"/>
                <w:lang w:eastAsia="sv-SE"/>
              </w:rPr>
            </w:pPr>
            <w:ins w:id="2406" w:author="Huawei, HiSilicon" w:date="2024-02-18T17:10:00Z">
              <w:r w:rsidRPr="0095250E">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7ACF6B" w14:textId="33191D59" w:rsidR="007124A7" w:rsidRPr="0095250E" w:rsidRDefault="007124A7" w:rsidP="007124A7">
            <w:pPr>
              <w:pStyle w:val="TAL"/>
              <w:tabs>
                <w:tab w:val="center" w:pos="4820"/>
                <w:tab w:val="right" w:pos="9640"/>
              </w:tabs>
              <w:rPr>
                <w:ins w:id="2407" w:author="Huawei, HiSilicon" w:date="2024-02-18T17:10:00Z"/>
                <w:lang w:eastAsia="sv-SE"/>
              </w:rPr>
            </w:pPr>
            <w:ins w:id="2408" w:author="Huawei, HiSilicon" w:date="2024-02-18T17:10:00Z">
              <w:r w:rsidRPr="0095250E">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E741DCD" w14:textId="6587BECA" w:rsidR="007124A7" w:rsidRPr="0095250E" w:rsidRDefault="007124A7" w:rsidP="007124A7">
            <w:pPr>
              <w:pStyle w:val="TAL"/>
              <w:tabs>
                <w:tab w:val="center" w:pos="4820"/>
                <w:tab w:val="right" w:pos="9640"/>
              </w:tabs>
              <w:rPr>
                <w:ins w:id="2409" w:author="Huawei, HiSilicon" w:date="2024-02-18T17:10:00Z"/>
                <w:lang w:eastAsia="sv-SE"/>
              </w:rPr>
            </w:pPr>
            <w:ins w:id="2410" w:author="Huawei, HiSilicon" w:date="2024-02-18T17:10:00Z">
              <w:r w:rsidRPr="0095250E">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7A82AD2" w14:textId="77777777" w:rsidR="007124A7" w:rsidRPr="0095250E" w:rsidRDefault="007124A7" w:rsidP="007124A7">
            <w:pPr>
              <w:pStyle w:val="TAL"/>
              <w:tabs>
                <w:tab w:val="center" w:pos="4820"/>
                <w:tab w:val="right" w:pos="9640"/>
              </w:tabs>
              <w:rPr>
                <w:ins w:id="2411" w:author="Huawei, HiSilicon" w:date="2024-02-18T17:10:00Z"/>
                <w:lang w:eastAsia="sv-SE"/>
              </w:rPr>
            </w:pPr>
          </w:p>
        </w:tc>
      </w:tr>
      <w:tr w:rsidR="007124A7"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7124A7" w:rsidRPr="0095250E" w:rsidRDefault="007124A7" w:rsidP="007124A7">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124A7" w:rsidRPr="0095250E" w:rsidRDefault="007124A7" w:rsidP="007124A7">
            <w:pPr>
              <w:pStyle w:val="TAL"/>
              <w:tabs>
                <w:tab w:val="center" w:pos="4820"/>
                <w:tab w:val="right" w:pos="9640"/>
              </w:tabs>
              <w:rPr>
                <w:lang w:eastAsia="sv-SE"/>
              </w:rPr>
            </w:pPr>
          </w:p>
        </w:tc>
      </w:tr>
      <w:tr w:rsidR="007124A7"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7124A7" w:rsidRPr="0095250E" w:rsidRDefault="007124A7" w:rsidP="007124A7">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7124A7" w:rsidRPr="0095250E" w:rsidRDefault="007124A7" w:rsidP="007124A7">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7124A7"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7124A7" w:rsidRPr="0095250E" w:rsidRDefault="007124A7" w:rsidP="007124A7">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124A7" w:rsidRPr="0095250E" w:rsidRDefault="007124A7" w:rsidP="007124A7">
            <w:pPr>
              <w:pStyle w:val="TAL"/>
              <w:tabs>
                <w:tab w:val="center" w:pos="4820"/>
                <w:tab w:val="right" w:pos="9640"/>
              </w:tabs>
              <w:rPr>
                <w:lang w:eastAsia="sv-SE"/>
              </w:rPr>
            </w:pPr>
          </w:p>
        </w:tc>
      </w:tr>
      <w:tr w:rsidR="007124A7"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7124A7" w:rsidRPr="0095250E" w:rsidRDefault="007124A7" w:rsidP="007124A7">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124A7" w:rsidRPr="0095250E" w:rsidRDefault="007124A7" w:rsidP="007124A7">
            <w:pPr>
              <w:pStyle w:val="TAL"/>
              <w:tabs>
                <w:tab w:val="center" w:pos="4820"/>
                <w:tab w:val="right" w:pos="9640"/>
              </w:tabs>
              <w:rPr>
                <w:lang w:eastAsia="sv-SE"/>
              </w:rPr>
            </w:pPr>
          </w:p>
        </w:tc>
      </w:tr>
      <w:tr w:rsidR="007124A7"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7124A7" w:rsidRPr="0095250E" w:rsidRDefault="007124A7" w:rsidP="007124A7">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7124A7"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7124A7" w:rsidRPr="0095250E" w:rsidRDefault="007124A7" w:rsidP="007124A7">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7124A7" w:rsidRPr="0095250E" w:rsidRDefault="007124A7" w:rsidP="007124A7">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7124A7"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w:t>
            </w:r>
          </w:p>
        </w:tc>
      </w:tr>
      <w:tr w:rsidR="007124A7"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124A7" w:rsidRPr="0095250E" w:rsidRDefault="007124A7" w:rsidP="007124A7">
            <w:pPr>
              <w:pStyle w:val="TAL"/>
              <w:tabs>
                <w:tab w:val="center" w:pos="4820"/>
                <w:tab w:val="right" w:pos="9640"/>
              </w:tabs>
              <w:rPr>
                <w:lang w:eastAsia="sv-SE"/>
              </w:rPr>
            </w:pPr>
          </w:p>
        </w:tc>
      </w:tr>
      <w:tr w:rsidR="007124A7"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7124A7" w:rsidRPr="0095250E" w:rsidRDefault="007124A7" w:rsidP="007124A7">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7124A7"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7124A7" w:rsidRPr="0095250E" w:rsidRDefault="007124A7" w:rsidP="007124A7">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7124A7" w:rsidRPr="0095250E" w:rsidRDefault="007124A7" w:rsidP="007124A7">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7124A7"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7124A7" w:rsidRPr="0095250E" w:rsidRDefault="007124A7" w:rsidP="007124A7">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124A7" w:rsidRPr="0095250E" w:rsidRDefault="007124A7" w:rsidP="007124A7">
            <w:pPr>
              <w:pStyle w:val="TAL"/>
              <w:tabs>
                <w:tab w:val="center" w:pos="4820"/>
                <w:tab w:val="right" w:pos="9640"/>
              </w:tabs>
              <w:rPr>
                <w:lang w:eastAsia="sv-SE"/>
              </w:rPr>
            </w:pPr>
          </w:p>
        </w:tc>
      </w:tr>
      <w:tr w:rsidR="007124A7"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7124A7" w:rsidRPr="0095250E" w:rsidRDefault="007124A7" w:rsidP="007124A7">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124A7" w:rsidRPr="0095250E" w:rsidRDefault="007124A7" w:rsidP="007124A7">
            <w:pPr>
              <w:pStyle w:val="TAL"/>
              <w:tabs>
                <w:tab w:val="center" w:pos="4820"/>
                <w:tab w:val="right" w:pos="9640"/>
              </w:tabs>
              <w:rPr>
                <w:lang w:eastAsia="sv-SE"/>
              </w:rPr>
            </w:pPr>
          </w:p>
        </w:tc>
      </w:tr>
      <w:tr w:rsidR="007124A7"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7124A7" w:rsidRPr="0095250E" w:rsidRDefault="007124A7" w:rsidP="007124A7">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7124A7" w:rsidRPr="0095250E" w:rsidRDefault="007124A7" w:rsidP="007124A7">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7124A7" w:rsidRPr="0095250E" w:rsidRDefault="007124A7" w:rsidP="007124A7">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7124A7"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7124A7" w:rsidRPr="0095250E" w:rsidRDefault="007124A7" w:rsidP="007124A7">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7124A7" w:rsidRPr="0095250E" w:rsidRDefault="007124A7" w:rsidP="007124A7">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7124A7"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7124A7" w:rsidRPr="0095250E" w:rsidRDefault="007124A7" w:rsidP="007124A7">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124A7" w:rsidRPr="0095250E" w:rsidRDefault="007124A7" w:rsidP="007124A7">
            <w:pPr>
              <w:pStyle w:val="TAL"/>
              <w:tabs>
                <w:tab w:val="center" w:pos="4820"/>
                <w:tab w:val="right" w:pos="9640"/>
              </w:tabs>
              <w:rPr>
                <w:lang w:eastAsia="sv-SE"/>
              </w:rPr>
            </w:pPr>
          </w:p>
        </w:tc>
      </w:tr>
      <w:tr w:rsidR="007124A7"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7124A7" w:rsidRPr="0095250E" w:rsidRDefault="007124A7" w:rsidP="007124A7">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124A7" w:rsidRPr="0095250E" w:rsidRDefault="007124A7" w:rsidP="007124A7">
            <w:pPr>
              <w:pStyle w:val="TAL"/>
              <w:tabs>
                <w:tab w:val="center" w:pos="4820"/>
                <w:tab w:val="right" w:pos="9640"/>
              </w:tabs>
              <w:rPr>
                <w:lang w:eastAsia="sv-SE"/>
              </w:rPr>
            </w:pPr>
          </w:p>
        </w:tc>
      </w:tr>
      <w:tr w:rsidR="007124A7"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7124A7" w:rsidRPr="0095250E" w:rsidRDefault="007124A7" w:rsidP="007124A7">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7124A7" w:rsidRPr="0095250E" w:rsidRDefault="007124A7" w:rsidP="007124A7">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7124A7"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7124A7" w:rsidRPr="0095250E" w:rsidRDefault="007124A7" w:rsidP="007124A7">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124A7" w:rsidRPr="0095250E" w:rsidRDefault="007124A7" w:rsidP="007124A7">
            <w:pPr>
              <w:pStyle w:val="TAL"/>
              <w:tabs>
                <w:tab w:val="center" w:pos="4820"/>
                <w:tab w:val="right" w:pos="9640"/>
              </w:tabs>
              <w:rPr>
                <w:lang w:eastAsia="sv-SE"/>
              </w:rPr>
            </w:pPr>
          </w:p>
        </w:tc>
      </w:tr>
      <w:tr w:rsidR="007124A7"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124A7" w:rsidRPr="0095250E" w:rsidRDefault="007124A7" w:rsidP="007124A7">
            <w:pPr>
              <w:pStyle w:val="TAL"/>
              <w:tabs>
                <w:tab w:val="center" w:pos="4820"/>
                <w:tab w:val="right" w:pos="9640"/>
              </w:tabs>
              <w:rPr>
                <w:lang w:eastAsia="sv-SE"/>
              </w:rPr>
            </w:pPr>
          </w:p>
        </w:tc>
      </w:tr>
      <w:tr w:rsidR="007124A7"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7124A7" w:rsidRPr="0095250E" w:rsidRDefault="007124A7" w:rsidP="007124A7">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124A7" w:rsidRPr="0095250E" w:rsidRDefault="007124A7" w:rsidP="007124A7">
            <w:pPr>
              <w:pStyle w:val="TAL"/>
              <w:tabs>
                <w:tab w:val="center" w:pos="4820"/>
                <w:tab w:val="right" w:pos="9640"/>
              </w:tabs>
              <w:rPr>
                <w:lang w:eastAsia="sv-SE"/>
              </w:rPr>
            </w:pPr>
          </w:p>
        </w:tc>
      </w:tr>
      <w:tr w:rsidR="007124A7"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7124A7" w:rsidRPr="0095250E" w:rsidRDefault="007124A7" w:rsidP="007124A7">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7124A7" w:rsidRPr="0095250E" w:rsidRDefault="007124A7" w:rsidP="007124A7">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7124A7"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7124A7" w:rsidRPr="0095250E" w:rsidRDefault="007124A7" w:rsidP="007124A7">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7124A7" w:rsidRPr="0095250E" w:rsidRDefault="007124A7" w:rsidP="007124A7">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7124A7"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7124A7" w:rsidRPr="0095250E" w:rsidRDefault="007124A7" w:rsidP="007124A7">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7124A7" w:rsidRPr="0095250E" w:rsidRDefault="007124A7" w:rsidP="007124A7">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7124A7" w:rsidRPr="0095250E" w:rsidRDefault="007124A7" w:rsidP="007124A7">
            <w:pPr>
              <w:pStyle w:val="TAL"/>
              <w:tabs>
                <w:tab w:val="center" w:pos="4820"/>
                <w:tab w:val="right" w:pos="9640"/>
              </w:tabs>
              <w:rPr>
                <w:lang w:eastAsia="sv-SE"/>
              </w:rPr>
            </w:pPr>
            <w:r w:rsidRPr="0095250E">
              <w:rPr>
                <w:lang w:eastAsia="sv-SE"/>
              </w:rPr>
              <w:t>Neither integrity protection nor ciphering applied.</w:t>
            </w:r>
          </w:p>
        </w:tc>
      </w:tr>
      <w:tr w:rsidR="007124A7"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124A7" w:rsidRPr="0095250E" w:rsidRDefault="007124A7" w:rsidP="007124A7">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124A7" w:rsidRPr="0095250E" w:rsidRDefault="007124A7" w:rsidP="007124A7">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7124A7"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7124A7" w:rsidRPr="0095250E" w:rsidRDefault="007124A7" w:rsidP="007124A7">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124A7" w:rsidRPr="0095250E" w:rsidRDefault="007124A7" w:rsidP="007124A7">
            <w:pPr>
              <w:pStyle w:val="TAL"/>
              <w:tabs>
                <w:tab w:val="center" w:pos="4820"/>
                <w:tab w:val="right" w:pos="9640"/>
              </w:tabs>
              <w:rPr>
                <w:lang w:eastAsia="sv-SE"/>
              </w:rPr>
            </w:pPr>
          </w:p>
        </w:tc>
      </w:tr>
      <w:tr w:rsidR="007124A7"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7124A7" w:rsidRPr="0095250E" w:rsidRDefault="007124A7" w:rsidP="007124A7">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124A7" w:rsidRPr="0095250E" w:rsidRDefault="007124A7" w:rsidP="007124A7">
            <w:pPr>
              <w:pStyle w:val="TAL"/>
              <w:tabs>
                <w:tab w:val="center" w:pos="4820"/>
                <w:tab w:val="right" w:pos="9640"/>
              </w:tabs>
              <w:rPr>
                <w:lang w:eastAsia="sv-SE"/>
              </w:rPr>
            </w:pPr>
          </w:p>
        </w:tc>
      </w:tr>
      <w:tr w:rsidR="007124A7"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7124A7" w:rsidRPr="0095250E" w:rsidRDefault="007124A7" w:rsidP="007124A7">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7124A7" w:rsidRPr="0095250E" w:rsidRDefault="007124A7" w:rsidP="007124A7">
            <w:pPr>
              <w:pStyle w:val="TAL"/>
              <w:tabs>
                <w:tab w:val="center" w:pos="4820"/>
                <w:tab w:val="right" w:pos="9640"/>
              </w:tabs>
              <w:rPr>
                <w:lang w:eastAsia="sv-SE"/>
              </w:rPr>
            </w:pPr>
            <w:r w:rsidRPr="0095250E">
              <w:rPr>
                <w:lang w:eastAsia="sv-SE"/>
              </w:rPr>
              <w:t>The network should retrieve UE capabilities only after AS security activation.</w:t>
            </w:r>
          </w:p>
        </w:tc>
      </w:tr>
      <w:tr w:rsidR="007124A7"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7124A7" w:rsidRPr="0095250E" w:rsidRDefault="007124A7" w:rsidP="007124A7">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124A7" w:rsidRPr="0095250E" w:rsidRDefault="007124A7" w:rsidP="007124A7">
            <w:pPr>
              <w:pStyle w:val="TAL"/>
              <w:tabs>
                <w:tab w:val="center" w:pos="4820"/>
                <w:tab w:val="right" w:pos="9640"/>
              </w:tabs>
              <w:rPr>
                <w:lang w:eastAsia="sv-SE"/>
              </w:rPr>
            </w:pPr>
          </w:p>
        </w:tc>
      </w:tr>
      <w:tr w:rsidR="007124A7"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7124A7" w:rsidRPr="0095250E" w:rsidRDefault="007124A7" w:rsidP="007124A7">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7124A7" w:rsidRPr="0095250E" w:rsidRDefault="007124A7" w:rsidP="007124A7">
            <w:pPr>
              <w:pStyle w:val="TAL"/>
              <w:rPr>
                <w:lang w:eastAsia="sv-SE"/>
              </w:rPr>
            </w:pPr>
            <w:r w:rsidRPr="0095250E">
              <w:rPr>
                <w:lang w:eastAsia="sv-SE"/>
              </w:rPr>
              <w:t>NOTE 1</w:t>
            </w:r>
          </w:p>
        </w:tc>
      </w:tr>
      <w:tr w:rsidR="007124A7"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7124A7" w:rsidRPr="0095250E" w:rsidRDefault="007124A7" w:rsidP="007124A7">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124A7" w:rsidRPr="0095250E" w:rsidRDefault="007124A7" w:rsidP="007124A7">
            <w:pPr>
              <w:pStyle w:val="TAL"/>
              <w:tabs>
                <w:tab w:val="center" w:pos="4820"/>
                <w:tab w:val="right" w:pos="9640"/>
              </w:tabs>
              <w:rPr>
                <w:lang w:eastAsia="sv-SE"/>
              </w:rPr>
            </w:pPr>
          </w:p>
        </w:tc>
      </w:tr>
      <w:tr w:rsidR="007124A7"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7124A7" w:rsidRPr="0095250E" w:rsidRDefault="007124A7" w:rsidP="007124A7">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7124A7" w:rsidRPr="0095250E" w:rsidRDefault="007124A7" w:rsidP="007124A7">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7124A7" w:rsidRPr="0095250E" w:rsidRDefault="007124A7" w:rsidP="007124A7">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7124A7"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124A7" w:rsidRPr="0095250E" w:rsidRDefault="007124A7" w:rsidP="007124A7">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124A7" w:rsidRPr="0095250E" w:rsidRDefault="007124A7" w:rsidP="007124A7">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124A7" w:rsidRPr="0095250E" w:rsidRDefault="007124A7" w:rsidP="007124A7">
            <w:pPr>
              <w:pStyle w:val="TAL"/>
              <w:tabs>
                <w:tab w:val="center" w:pos="4820"/>
                <w:tab w:val="right" w:pos="9640"/>
              </w:tabs>
              <w:rPr>
                <w:lang w:eastAsia="en-GB"/>
              </w:rPr>
            </w:pPr>
          </w:p>
        </w:tc>
      </w:tr>
      <w:tr w:rsidR="007124A7"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124A7" w:rsidRPr="0095250E" w:rsidRDefault="007124A7" w:rsidP="007124A7">
            <w:pPr>
              <w:pStyle w:val="TAL"/>
              <w:tabs>
                <w:tab w:val="center" w:pos="4820"/>
                <w:tab w:val="right" w:pos="9640"/>
              </w:tabs>
              <w:rPr>
                <w:lang w:eastAsia="sv-SE"/>
              </w:rPr>
            </w:pPr>
          </w:p>
        </w:tc>
      </w:tr>
      <w:tr w:rsidR="007124A7"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124A7" w:rsidRPr="0095250E" w:rsidRDefault="007124A7" w:rsidP="007124A7">
            <w:pPr>
              <w:pStyle w:val="TAL"/>
              <w:tabs>
                <w:tab w:val="center" w:pos="4820"/>
                <w:tab w:val="right" w:pos="9640"/>
              </w:tabs>
              <w:rPr>
                <w:lang w:eastAsia="sv-SE"/>
              </w:rPr>
            </w:pPr>
            <w:r w:rsidRPr="0095250E">
              <w:rPr>
                <w:lang w:eastAsia="sv-SE"/>
              </w:rPr>
              <w:t>NOTE 2</w:t>
            </w:r>
          </w:p>
        </w:tc>
      </w:tr>
      <w:tr w:rsidR="007124A7"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7124A7" w:rsidRPr="0095250E" w:rsidRDefault="007124A7" w:rsidP="007124A7">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7124A7" w:rsidRPr="0095250E" w:rsidRDefault="007124A7" w:rsidP="007124A7">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124A7" w:rsidRPr="0095250E" w:rsidRDefault="007124A7" w:rsidP="007124A7">
            <w:pPr>
              <w:pStyle w:val="TAL"/>
              <w:tabs>
                <w:tab w:val="center" w:pos="4820"/>
                <w:tab w:val="right" w:pos="9640"/>
              </w:tabs>
              <w:rPr>
                <w:lang w:eastAsia="sv-SE"/>
              </w:rPr>
            </w:pPr>
          </w:p>
        </w:tc>
      </w:tr>
      <w:tr w:rsidR="007124A7"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7124A7" w:rsidRPr="0095250E" w:rsidRDefault="007124A7" w:rsidP="007124A7">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7124A7" w:rsidRPr="0095250E" w:rsidRDefault="007124A7" w:rsidP="007124A7">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bookmarkEnd w:id="1"/>
      <w:bookmarkEnd w:id="2"/>
      <w:bookmarkEnd w:id="3"/>
      <w:bookmarkEnd w:id="4"/>
      <w:bookmarkEnd w:id="5"/>
      <w:bookmarkEnd w:id="6"/>
      <w:bookmarkEnd w:id="7"/>
      <w:bookmarkEnd w:id="8"/>
      <w:bookmarkEnd w:id="9"/>
      <w:bookmarkEnd w:id="10"/>
      <w:bookmarkEnd w:id="11"/>
      <w:bookmarkEnd w:id="12"/>
    </w:tbl>
    <w:p w14:paraId="1C3EA5FC" w14:textId="77777777" w:rsidR="00394471" w:rsidRPr="0095250E" w:rsidRDefault="00394471" w:rsidP="00394471"/>
    <w:sectPr w:rsidR="00394471" w:rsidRPr="0095250E" w:rsidSect="008B215C">
      <w:headerReference w:type="default" r:id="rId64"/>
      <w:footerReference w:type="default" r:id="rId65"/>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0" w:author="Huawei, HiSilicon" w:date="2024-02-18T11:32:00Z" w:initials="Xubin">
    <w:p w14:paraId="52BFFEE7" w14:textId="46825F31" w:rsidR="00AA17DB" w:rsidRPr="00706FCC" w:rsidRDefault="00AA17DB">
      <w:pPr>
        <w:pStyle w:val="CommentText"/>
        <w:rPr>
          <w:rFonts w:eastAsia="DengXian"/>
          <w:lang w:eastAsia="zh-CN"/>
        </w:rPr>
      </w:pPr>
      <w:r>
        <w:rPr>
          <w:rStyle w:val="CommentReference"/>
        </w:rPr>
        <w:annotationRef/>
      </w:r>
      <w:r>
        <w:rPr>
          <w:rFonts w:eastAsia="DengXian"/>
          <w:lang w:eastAsia="zh-CN"/>
        </w:rPr>
        <w:t xml:space="preserve">RIL: </w:t>
      </w:r>
      <w:r>
        <w:rPr>
          <w:rFonts w:eastAsia="DengXian" w:hint="eastAsia"/>
          <w:lang w:eastAsia="zh-CN"/>
        </w:rPr>
        <w:t>J</w:t>
      </w:r>
      <w:r>
        <w:rPr>
          <w:rFonts w:eastAsia="DengXian"/>
          <w:lang w:eastAsia="zh-CN"/>
        </w:rPr>
        <w:t>001</w:t>
      </w:r>
    </w:p>
  </w:comment>
  <w:comment w:id="74" w:author="Sharp(Fangying Xiao)" w:date="2024-03-07T12:13:00Z" w:initials="XFY">
    <w:p w14:paraId="1B420428" w14:textId="14D6EAA3" w:rsidR="00AA17DB" w:rsidRPr="0077524C" w:rsidRDefault="00AA17DB">
      <w:pPr>
        <w:pStyle w:val="CommentText"/>
        <w:rPr>
          <w:rFonts w:eastAsia="DengXian"/>
          <w:lang w:eastAsia="zh-CN"/>
        </w:rPr>
      </w:pPr>
      <w:r>
        <w:rPr>
          <w:rStyle w:val="CommentReference"/>
        </w:rPr>
        <w:annotationRef/>
      </w:r>
      <w:r>
        <w:rPr>
          <w:rFonts w:eastAsia="DengXian"/>
          <w:lang w:eastAsia="zh-CN"/>
        </w:rPr>
        <w:t xml:space="preserve">“previously” is missing, i.e., which is different from the cell where the RRCRelease was </w:t>
      </w:r>
      <w:r w:rsidRPr="007B7DC5">
        <w:rPr>
          <w:rFonts w:eastAsia="DengXian"/>
          <w:color w:val="FF0000"/>
          <w:lang w:eastAsia="zh-CN"/>
        </w:rPr>
        <w:t>previous</w:t>
      </w:r>
      <w:r>
        <w:rPr>
          <w:rFonts w:eastAsia="DengXian"/>
          <w:color w:val="FF0000"/>
          <w:lang w:eastAsia="zh-CN"/>
        </w:rPr>
        <w:t>ly</w:t>
      </w:r>
      <w:r>
        <w:rPr>
          <w:rFonts w:eastAsia="DengXian"/>
          <w:lang w:eastAsia="zh-CN"/>
        </w:rPr>
        <w:t xml:space="preserve"> received.</w:t>
      </w:r>
    </w:p>
  </w:comment>
  <w:comment w:id="75" w:author="Huawei-post125" w:date="2024-03-07T16:22:00Z" w:initials="Xubin">
    <w:p w14:paraId="45D12F54" w14:textId="60FEDE44" w:rsidR="00AA17DB" w:rsidRPr="00AA17DB" w:rsidRDefault="00AA17DB">
      <w:pPr>
        <w:pStyle w:val="CommentText"/>
        <w:rPr>
          <w:rFonts w:eastAsia="DengXian"/>
          <w:lang w:eastAsia="zh-CN"/>
        </w:rPr>
      </w:pPr>
      <w:r>
        <w:rPr>
          <w:rStyle w:val="CommentReference"/>
        </w:rPr>
        <w:annotationRef/>
      </w:r>
      <w:r>
        <w:rPr>
          <w:rFonts w:eastAsia="DengXian"/>
          <w:lang w:eastAsia="zh-CN"/>
        </w:rPr>
        <w:t xml:space="preserve">We use “was”. </w:t>
      </w:r>
    </w:p>
  </w:comment>
  <w:comment w:id="143" w:author="Ericsson (Martin)" w:date="2024-03-07T16:25:00Z" w:initials="Xubin">
    <w:p w14:paraId="791271BB" w14:textId="6362DCA3" w:rsidR="00AA17DB" w:rsidRDefault="00AA17DB">
      <w:pPr>
        <w:pStyle w:val="CommentText"/>
      </w:pPr>
      <w:r>
        <w:rPr>
          <w:rStyle w:val="CommentReference"/>
        </w:rPr>
        <w:annotationRef/>
      </w:r>
      <w:r>
        <w:t>Remove "newlines", i.e. there is some space here when track changes are accepted.</w:t>
      </w:r>
    </w:p>
  </w:comment>
  <w:comment w:id="147" w:author="Huawei, HiSilicon" w:date="2024-02-18T11:55:00Z" w:initials="Xubin">
    <w:p w14:paraId="08FEB7A7" w14:textId="4E41D2C6" w:rsidR="00AA17DB" w:rsidRPr="00706FCC"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H072</w:t>
      </w:r>
    </w:p>
  </w:comment>
  <w:comment w:id="158" w:author="Huawei, HiSilicon" w:date="2024-02-18T11:51:00Z" w:initials="Xubin">
    <w:p w14:paraId="0FB16D45" w14:textId="12332358" w:rsidR="00AA17DB" w:rsidRPr="00706FCC"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S731</w:t>
      </w:r>
    </w:p>
  </w:comment>
  <w:comment w:id="174" w:author="Sharp(Fangying Xiao)" w:date="2024-03-07T12:14:00Z" w:initials="XFY">
    <w:p w14:paraId="08A2B5C3" w14:textId="7AC153EF" w:rsidR="00AA17DB" w:rsidRDefault="00AA17DB" w:rsidP="009C4169">
      <w:pPr>
        <w:pStyle w:val="CommentText"/>
        <w:rPr>
          <w:rFonts w:eastAsia="DengXian"/>
          <w:lang w:eastAsia="zh-CN"/>
        </w:rPr>
      </w:pPr>
      <w:r>
        <w:rPr>
          <w:rStyle w:val="CommentReference"/>
        </w:rPr>
        <w:annotationRef/>
      </w:r>
      <w:r>
        <w:rPr>
          <w:rFonts w:eastAsia="DengXian"/>
          <w:lang w:eastAsia="zh-CN"/>
        </w:rPr>
        <w:t xml:space="preserve">This should be “2&gt; ” and move below </w:t>
      </w:r>
    </w:p>
    <w:p w14:paraId="546AC4D8" w14:textId="6523A78B" w:rsidR="00AA17DB" w:rsidRDefault="00AA17DB" w:rsidP="009C4169">
      <w:pPr>
        <w:pStyle w:val="CommentText"/>
      </w:pPr>
      <w:r>
        <w:rPr>
          <w:lang w:eastAsia="zh-CN"/>
        </w:rPr>
        <w:t>5</w:t>
      </w:r>
      <w:r w:rsidRPr="0095250E">
        <w:rPr>
          <w:lang w:eastAsia="zh-CN"/>
        </w:rPr>
        <w:t>&gt;</w:t>
      </w:r>
      <w:r w:rsidRPr="0095250E">
        <w:rPr>
          <w:lang w:eastAsia="zh-CN"/>
        </w:rPr>
        <w:tab/>
        <w:t xml:space="preserve">acquire the </w:t>
      </w:r>
      <w:r w:rsidRPr="0095250E">
        <w:rPr>
          <w:i/>
          <w:lang w:eastAsia="zh-CN"/>
        </w:rPr>
        <w:t>MBSMulticastConfiguration</w:t>
      </w:r>
      <w:r>
        <w:rPr>
          <w:lang w:eastAsia="zh-CN"/>
        </w:rPr>
        <w:t xml:space="preserve"> message on multicast MCCH.</w:t>
      </w:r>
    </w:p>
  </w:comment>
  <w:comment w:id="175" w:author="Huawei-post125" w:date="2024-03-07T14:47:00Z" w:initials="Xubin">
    <w:p w14:paraId="1F9A3822" w14:textId="4A2A0046" w:rsidR="00AA17DB" w:rsidRPr="008408F4" w:rsidRDefault="00AA17DB">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184" w:author="Huawei, HiSilicon" w:date="2024-02-18T12:02:00Z" w:initials="Xubin">
    <w:p w14:paraId="7B32CA21" w14:textId="68A31A82" w:rsidR="00AA17DB" w:rsidRPr="002C2866" w:rsidRDefault="00AA17DB">
      <w:pPr>
        <w:pStyle w:val="CommentText"/>
        <w:rPr>
          <w:rFonts w:eastAsia="DengXian"/>
          <w:lang w:eastAsia="zh-CN"/>
        </w:rPr>
      </w:pPr>
      <w:r>
        <w:rPr>
          <w:rStyle w:val="CommentReference"/>
        </w:rPr>
        <w:annotationRef/>
      </w:r>
      <w:r>
        <w:rPr>
          <w:rFonts w:eastAsia="DengXian"/>
          <w:lang w:eastAsia="zh-CN"/>
        </w:rPr>
        <w:t xml:space="preserve">RIL: </w:t>
      </w:r>
      <w:r>
        <w:rPr>
          <w:rFonts w:eastAsia="DengXian" w:hint="eastAsia"/>
          <w:lang w:eastAsia="zh-CN"/>
        </w:rPr>
        <w:t>N</w:t>
      </w:r>
      <w:r>
        <w:rPr>
          <w:rFonts w:eastAsia="DengXian"/>
          <w:lang w:eastAsia="zh-CN"/>
        </w:rPr>
        <w:t>008</w:t>
      </w:r>
    </w:p>
  </w:comment>
  <w:comment w:id="187" w:author="Ericsson (Martin)" w:date="2024-03-07T16:25:00Z" w:initials="Xubin">
    <w:p w14:paraId="06667094" w14:textId="5DE1F841" w:rsidR="00AA17DB" w:rsidRDefault="00AA17DB">
      <w:pPr>
        <w:pStyle w:val="CommentText"/>
      </w:pPr>
      <w:r>
        <w:rPr>
          <w:rStyle w:val="CommentReference"/>
        </w:rPr>
        <w:annotationRef/>
      </w:r>
      <w:r>
        <w:t>Remove "newlines", i.e. there is some space here when track changes are accepted.</w:t>
      </w:r>
    </w:p>
  </w:comment>
  <w:comment w:id="196" w:author="Huawei, HiSilicon" w:date="2024-02-18T12:02:00Z" w:initials="Xubin">
    <w:p w14:paraId="2D6B89E0" w14:textId="558ABE0B" w:rsidR="00AA17DB" w:rsidRPr="002C2866" w:rsidRDefault="00AA17DB">
      <w:pPr>
        <w:pStyle w:val="CommentText"/>
        <w:rPr>
          <w:rFonts w:eastAsia="DengXian"/>
          <w:lang w:eastAsia="zh-CN"/>
        </w:rPr>
      </w:pPr>
      <w:r>
        <w:rPr>
          <w:rStyle w:val="CommentReference"/>
        </w:rPr>
        <w:annotationRef/>
      </w:r>
      <w:r>
        <w:rPr>
          <w:rFonts w:eastAsia="DengXian"/>
          <w:lang w:eastAsia="zh-CN"/>
        </w:rPr>
        <w:t xml:space="preserve">RIL: </w:t>
      </w:r>
      <w:r>
        <w:rPr>
          <w:rFonts w:eastAsia="DengXian" w:hint="eastAsia"/>
          <w:lang w:eastAsia="zh-CN"/>
        </w:rPr>
        <w:t>J</w:t>
      </w:r>
      <w:r>
        <w:rPr>
          <w:rFonts w:eastAsia="DengXian"/>
          <w:lang w:eastAsia="zh-CN"/>
        </w:rPr>
        <w:t>002</w:t>
      </w:r>
    </w:p>
  </w:comment>
  <w:comment w:id="197" w:author="QC (Umesh) post125" w:date="2024-03-06T15:11:00Z" w:initials="QC">
    <w:p w14:paraId="1C55F404" w14:textId="77777777" w:rsidR="00AA17DB" w:rsidRDefault="00AA17DB" w:rsidP="00CB3B0A">
      <w:pPr>
        <w:pStyle w:val="CommentText"/>
      </w:pPr>
      <w:r>
        <w:rPr>
          <w:rStyle w:val="CommentReference"/>
        </w:rPr>
        <w:annotationRef/>
      </w:r>
      <w:r>
        <w:t>Slightly prefer to capture the condition (if) at the start.</w:t>
      </w:r>
    </w:p>
  </w:comment>
  <w:comment w:id="198" w:author="Huawei-post125" w:date="2024-03-07T14:47:00Z" w:initials="Xubin">
    <w:p w14:paraId="48596907" w14:textId="439F1801" w:rsidR="00AA17DB" w:rsidRPr="008408F4" w:rsidRDefault="00AA17DB">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412" w:author="Ericsson (Martin)" w:date="2024-03-07T16:26:00Z" w:initials="Xubin">
    <w:p w14:paraId="62A032D2" w14:textId="2116C2BA" w:rsidR="00AA17DB" w:rsidRDefault="00AA17DB">
      <w:pPr>
        <w:pStyle w:val="CommentText"/>
      </w:pPr>
      <w:r>
        <w:rPr>
          <w:rStyle w:val="CommentReference"/>
        </w:rPr>
        <w:annotationRef/>
      </w:r>
      <w:r>
        <w:t>Remove "newlines", i.e. there is some space here when track changes are accepted.</w:t>
      </w:r>
    </w:p>
  </w:comment>
  <w:comment w:id="413" w:author="QC (Umesh) post125" w:date="2024-03-06T15:14:00Z" w:initials="QC">
    <w:p w14:paraId="2D37552B" w14:textId="77777777" w:rsidR="00AA17DB" w:rsidRDefault="00AA17DB" w:rsidP="00CB3B0A">
      <w:pPr>
        <w:pStyle w:val="CommentText"/>
      </w:pPr>
      <w:r>
        <w:rPr>
          <w:rStyle w:val="CommentReference"/>
        </w:rPr>
        <w:annotationRef/>
      </w:r>
      <w:r>
        <w:t>Suggest to use “</w:t>
      </w:r>
      <w:r>
        <w:rPr>
          <w:color w:val="000000"/>
        </w:rPr>
        <w:t>if </w:t>
      </w:r>
      <w:r>
        <w:rPr>
          <w:i/>
          <w:iCs/>
          <w:color w:val="000000"/>
        </w:rPr>
        <w:t>nonServingCellMII</w:t>
      </w:r>
      <w:r>
        <w:rPr>
          <w:color w:val="000000"/>
        </w:rPr>
        <w:t> is included in </w:t>
      </w:r>
      <w:r>
        <w:rPr>
          <w:i/>
          <w:iCs/>
          <w:color w:val="000000"/>
        </w:rPr>
        <w:t>SIB1</w:t>
      </w:r>
      <w:r>
        <w:rPr>
          <w:color w:val="000000"/>
        </w:rPr>
        <w:t> for the PCell</w:t>
      </w:r>
      <w:r>
        <w:t>" as done in 5.9.4.5. The reason is a field is provided in SIBX is not commonly used.</w:t>
      </w:r>
    </w:p>
  </w:comment>
  <w:comment w:id="414" w:author="Huawei-post125" w:date="2024-03-07T14:54:00Z" w:initials="Xubin">
    <w:p w14:paraId="35D2A767" w14:textId="7238B028" w:rsidR="00AA17DB" w:rsidRPr="008408F4" w:rsidRDefault="00AA17DB">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435" w:author="Huawei, HiSilicon" w:date="2024-02-18T12:04:00Z" w:initials="Xubin">
    <w:p w14:paraId="795F9CD9" w14:textId="1C2EB2C3" w:rsidR="00AA17DB" w:rsidRPr="002C2866"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J008</w:t>
      </w:r>
    </w:p>
  </w:comment>
  <w:comment w:id="446" w:author="QC (Umesh) post125" w:date="2024-03-06T15:19:00Z" w:initials="QC">
    <w:p w14:paraId="5EB98086" w14:textId="77777777" w:rsidR="00AA17DB" w:rsidRDefault="00AA17DB" w:rsidP="00E71A7D">
      <w:pPr>
        <w:pStyle w:val="CommentText"/>
      </w:pPr>
      <w:r>
        <w:rPr>
          <w:rStyle w:val="CommentReference"/>
        </w:rPr>
        <w:annotationRef/>
      </w:r>
      <w:r>
        <w:t xml:space="preserve">Suggest to use “set to </w:t>
      </w:r>
      <w:r>
        <w:rPr>
          <w:i/>
          <w:iCs/>
        </w:rPr>
        <w:t>setup</w:t>
      </w:r>
      <w:r>
        <w:t>” (i.e. setup in italics without double quotes. That is more commonly used. Interestingly the quotes are used only in guideline and nowhere else ☺️</w:t>
      </w:r>
    </w:p>
  </w:comment>
  <w:comment w:id="447" w:author="Huawei-post125" w:date="2024-03-07T14:57:00Z" w:initials="Xubin">
    <w:p w14:paraId="3B1AD785" w14:textId="2A3C7E00" w:rsidR="00AA17DB" w:rsidRPr="008408F4" w:rsidRDefault="00AA17DB">
      <w:pPr>
        <w:pStyle w:val="CommentText"/>
        <w:rPr>
          <w:rFonts w:eastAsia="DengXian"/>
          <w:lang w:eastAsia="zh-CN"/>
        </w:rPr>
      </w:pPr>
      <w:r>
        <w:rPr>
          <w:rStyle w:val="CommentReference"/>
        </w:rPr>
        <w:annotationRef/>
      </w:r>
      <w:r>
        <w:rPr>
          <w:rFonts w:eastAsia="DengXian"/>
          <w:lang w:eastAsia="zh-CN"/>
        </w:rPr>
        <w:t>Done!</w:t>
      </w:r>
    </w:p>
  </w:comment>
  <w:comment w:id="489" w:author="Huawei, HiSilicon" w:date="2024-02-18T12:06:00Z" w:initials="Xubin">
    <w:p w14:paraId="1F88B093" w14:textId="77EC1F1B" w:rsidR="00AA17DB" w:rsidRPr="002C2866"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J010</w:t>
      </w:r>
    </w:p>
  </w:comment>
  <w:comment w:id="495" w:author="Huawei, HiSilicon" w:date="2024-02-18T12:07:00Z" w:initials="Xubin">
    <w:p w14:paraId="028B50F6" w14:textId="3AEFC929" w:rsidR="00AA17DB" w:rsidRPr="002C2866"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V520</w:t>
      </w:r>
    </w:p>
  </w:comment>
  <w:comment w:id="507" w:author="Huawei, HiSilicon" w:date="2024-02-18T14:55:00Z" w:initials="Xubin">
    <w:p w14:paraId="22ABC972" w14:textId="0E5DF9CB" w:rsidR="00AA17DB" w:rsidRPr="00C747D4"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33</w:t>
      </w:r>
    </w:p>
  </w:comment>
  <w:comment w:id="505" w:author="Ericsson (Martin)" w:date="2024-03-07T16:26:00Z" w:initials="Xubin">
    <w:p w14:paraId="2F347910" w14:textId="190228D6" w:rsidR="00AA17DB" w:rsidRPr="00AA17DB" w:rsidRDefault="00AA17DB">
      <w:pPr>
        <w:pStyle w:val="CommentText"/>
        <w:rPr>
          <w:rFonts w:eastAsiaTheme="minorEastAsia"/>
        </w:rPr>
      </w:pPr>
      <w:r>
        <w:rPr>
          <w:rStyle w:val="CommentReference"/>
        </w:rPr>
        <w:annotationRef/>
      </w:r>
      <w:r>
        <w:t>This can be removed, i.e. it is specified below.</w:t>
      </w:r>
    </w:p>
  </w:comment>
  <w:comment w:id="535" w:author="QC (Umesh) post125" w:date="2024-03-06T15:21:00Z" w:initials="QC">
    <w:p w14:paraId="6D704110" w14:textId="77777777" w:rsidR="00AA17DB" w:rsidRDefault="00AA17DB" w:rsidP="00E71A7D">
      <w:pPr>
        <w:pStyle w:val="CommentText"/>
      </w:pPr>
      <w:r>
        <w:rPr>
          <w:rStyle w:val="CommentReference"/>
        </w:rPr>
        <w:annotationRef/>
      </w:r>
      <w:r>
        <w:t>Not critical but extra space can be removed</w:t>
      </w:r>
    </w:p>
  </w:comment>
  <w:comment w:id="536" w:author="Huawei-post125" w:date="2024-03-07T15:03:00Z" w:initials="Xubin">
    <w:p w14:paraId="47D1A715" w14:textId="33BA798C" w:rsidR="00AA17DB" w:rsidRPr="008408F4"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ved</w:t>
      </w:r>
    </w:p>
  </w:comment>
  <w:comment w:id="551" w:author="Sharp(Fangying Xiao)" w:date="2024-03-07T12:16:00Z" w:initials="XFY">
    <w:p w14:paraId="0F7201C4" w14:textId="77777777" w:rsidR="00AA17DB" w:rsidRDefault="00AA17DB" w:rsidP="009C4169">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following agreement should also be captured in this section and in section 5.3.8.3</w:t>
      </w:r>
    </w:p>
    <w:p w14:paraId="0915A837" w14:textId="291BCBFC" w:rsidR="00AA17DB" w:rsidRPr="009C4169" w:rsidRDefault="00AA17DB" w:rsidP="009C4169">
      <w:pPr>
        <w:pStyle w:val="Agreement"/>
      </w:pPr>
      <w:r>
        <w:t>For UEs configured with multicast reception in INACTIVE: d</w:t>
      </w:r>
      <w:r w:rsidRPr="002E03D8">
        <w:t>uring state transition from RRC_INACTIVE to RRC_CONNECTED (i.e. RRC Resumption), MAC is reset.</w:t>
      </w:r>
    </w:p>
  </w:comment>
  <w:comment w:id="552" w:author="Huawei-post125" w:date="2024-03-07T15:10:00Z" w:initials="Xubin">
    <w:p w14:paraId="5EB3F0A1" w14:textId="63F3CBA2" w:rsidR="00AA17DB" w:rsidRPr="00F86153" w:rsidRDefault="00AA17DB">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in this section but why in 5.3.8.3?</w:t>
      </w:r>
    </w:p>
  </w:comment>
  <w:comment w:id="601" w:author="Ericsson (Martin)" w:date="2024-03-07T16:27:00Z" w:initials="Xubin">
    <w:p w14:paraId="29A727F7" w14:textId="406AAAA2" w:rsidR="00AA17DB" w:rsidRDefault="00AA17DB">
      <w:pPr>
        <w:pStyle w:val="CommentText"/>
      </w:pPr>
      <w:r>
        <w:rPr>
          <w:rStyle w:val="CommentReference"/>
        </w:rPr>
        <w:annotationRef/>
      </w:r>
      <w:r>
        <w:t>This should be 5.3.13.1d</w:t>
      </w:r>
    </w:p>
  </w:comment>
  <w:comment w:id="774" w:author="Huawei, HiSilicon" w:date="2024-02-18T15:02:00Z" w:initials="Xubin">
    <w:p w14:paraId="193044A4" w14:textId="08B6B153" w:rsidR="00AA17DB" w:rsidRPr="00C747D4"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N033</w:t>
      </w:r>
    </w:p>
  </w:comment>
  <w:comment w:id="778" w:author="QC (Umesh) post125" w:date="2024-03-06T15:16:00Z" w:initials="QC">
    <w:p w14:paraId="618513E8" w14:textId="77777777" w:rsidR="00AA17DB" w:rsidRDefault="00AA17DB" w:rsidP="00CB3B0A">
      <w:pPr>
        <w:pStyle w:val="CommentText"/>
      </w:pPr>
      <w:r>
        <w:rPr>
          <w:rStyle w:val="CommentReference"/>
        </w:rPr>
        <w:annotationRef/>
      </w:r>
      <w:r>
        <w:t>Suggest to reword this to “</w:t>
      </w:r>
      <w:r>
        <w:rPr>
          <w:color w:val="000000"/>
        </w:rPr>
        <w:t>if </w:t>
      </w:r>
      <w:r>
        <w:rPr>
          <w:i/>
          <w:iCs/>
          <w:color w:val="000000"/>
        </w:rPr>
        <w:t>nonServingCellMII</w:t>
      </w:r>
      <w:r>
        <w:rPr>
          <w:color w:val="000000"/>
        </w:rPr>
        <w:t> is included in </w:t>
      </w:r>
      <w:r>
        <w:rPr>
          <w:i/>
          <w:iCs/>
          <w:color w:val="000000"/>
        </w:rPr>
        <w:t>SIB1</w:t>
      </w:r>
      <w:r>
        <w:rPr>
          <w:color w:val="000000"/>
        </w:rPr>
        <w:t> for the PCell</w:t>
      </w:r>
      <w:r>
        <w:t xml:space="preserve">" as done in 5.9.4.5. That is because a </w:t>
      </w:r>
      <w:r>
        <w:rPr>
          <w:i/>
          <w:iCs/>
        </w:rPr>
        <w:t xml:space="preserve">fiedl </w:t>
      </w:r>
      <w:r>
        <w:t>is provided in SIBX is strange language not commonly used.</w:t>
      </w:r>
    </w:p>
  </w:comment>
  <w:comment w:id="779" w:author="Huawei-post125" w:date="2024-03-07T15:22:00Z" w:initials="Xubin">
    <w:p w14:paraId="476F9E55" w14:textId="7D340A3B" w:rsidR="00AA17DB" w:rsidRPr="00F86153" w:rsidRDefault="00AA17DB">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782" w:author="Ericsson (Martin)" w:date="2024-03-07T16:28:00Z" w:initials="Xubin">
    <w:p w14:paraId="33210F5E" w14:textId="60775468" w:rsidR="00AA17DB" w:rsidRDefault="00AA17DB">
      <w:pPr>
        <w:pStyle w:val="CommentText"/>
      </w:pPr>
      <w:r>
        <w:rPr>
          <w:rStyle w:val="CommentReference"/>
        </w:rPr>
        <w:annotationRef/>
      </w:r>
      <w:r>
        <w:t>Please remove color/underline.</w:t>
      </w:r>
    </w:p>
  </w:comment>
  <w:comment w:id="827" w:author="Huawei, HiSilicon" w:date="2024-02-18T15:18:00Z" w:initials="Xubin">
    <w:p w14:paraId="680EF42C" w14:textId="792244CF" w:rsidR="00AA17DB" w:rsidRPr="00D90A3A"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36, B101</w:t>
      </w:r>
    </w:p>
  </w:comment>
  <w:comment w:id="829" w:author="Ericsson (Martin)" w:date="2024-03-07T16:29:00Z" w:initials="Xubin">
    <w:p w14:paraId="582BF5C5" w14:textId="10C2F78D" w:rsidR="00AA17DB" w:rsidRDefault="00AA17DB">
      <w:pPr>
        <w:pStyle w:val="CommentText"/>
      </w:pPr>
      <w:r>
        <w:rPr>
          <w:rStyle w:val="CommentReference"/>
        </w:rPr>
        <w:annotationRef/>
      </w:r>
      <w:r>
        <w:t xml:space="preserve">This is not needed, because </w:t>
      </w:r>
      <w:r>
        <w:rPr>
          <w:i/>
          <w:iCs/>
        </w:rPr>
        <w:t>multicastMCCH-Config</w:t>
      </w:r>
      <w:r>
        <w:t xml:space="preserve"> is mandatory present in SIB24.</w:t>
      </w:r>
    </w:p>
  </w:comment>
  <w:comment w:id="830" w:author="Samsung(Vinay)" w:date="2024-03-07T15:32:00Z" w:initials="s">
    <w:p w14:paraId="3FE0171B" w14:textId="3E8FFED2" w:rsidR="00DC14CC" w:rsidRDefault="00DC14CC">
      <w:pPr>
        <w:pStyle w:val="CommentText"/>
      </w:pPr>
      <w:r>
        <w:rPr>
          <w:rStyle w:val="CommentReference"/>
        </w:rPr>
        <w:annotationRef/>
      </w:r>
      <w:r w:rsidRPr="00DC14CC">
        <w:t>We discussed this in meeting and made agreement. An optional multicastMCCH-Config in SIB24 allows dedicated signalling providing only CFR to UE for MCCHless cell as well as sufficient flexibility for network to broadcast or not broadcast SIB24. We see no issue with keeping optional field but mandatory field is not workable for dedicated signalling. Prefer sticking to RAN2 agreement.</w:t>
      </w:r>
    </w:p>
  </w:comment>
  <w:comment w:id="835" w:author="Huawei, HiSilicon" w:date="2024-02-18T15:20:00Z" w:initials="Xubin">
    <w:p w14:paraId="604A1A11" w14:textId="563BEC2B" w:rsidR="00AA17DB" w:rsidRPr="00D90A3A"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Z656</w:t>
      </w:r>
    </w:p>
  </w:comment>
  <w:comment w:id="836" w:author="Ericsson (Martin)" w:date="2024-03-07T16:29:00Z" w:initials="Xubin">
    <w:p w14:paraId="3125A9BB" w14:textId="77777777" w:rsidR="00AA17DB" w:rsidRDefault="00AA17DB" w:rsidP="00AA17DB">
      <w:pPr>
        <w:pStyle w:val="CommentText"/>
      </w:pPr>
      <w:r>
        <w:rPr>
          <w:rStyle w:val="CommentReference"/>
        </w:rPr>
        <w:annotationRef/>
      </w:r>
      <w:r>
        <w:t xml:space="preserve">This use case is not captured for the MCCH with MBS broadcast in 38.331, and not sure if it is needed here. </w:t>
      </w:r>
    </w:p>
    <w:p w14:paraId="0CED2874" w14:textId="77777777" w:rsidR="00AA17DB" w:rsidRDefault="00AA17DB" w:rsidP="00AA17DB">
      <w:pPr>
        <w:pStyle w:val="CommentText"/>
      </w:pPr>
    </w:p>
    <w:p w14:paraId="0135A27E" w14:textId="77777777" w:rsidR="00AA17DB" w:rsidRDefault="00AA17DB" w:rsidP="00AA17DB">
      <w:pPr>
        <w:pStyle w:val="CommentText"/>
      </w:pPr>
      <w:r>
        <w:t xml:space="preserve">In case the UE knows from the NCL on the serving cell that the neighbour does not support the multicast session, then the UE resumes immediately (before even acquiring MIB/SI for the new cell). </w:t>
      </w:r>
    </w:p>
    <w:p w14:paraId="01A75FAB" w14:textId="77777777" w:rsidR="00AA17DB" w:rsidRDefault="00AA17DB" w:rsidP="00AA17DB">
      <w:pPr>
        <w:pStyle w:val="CommentText"/>
      </w:pPr>
    </w:p>
    <w:p w14:paraId="0D0DD6D4" w14:textId="77777777" w:rsidR="00AA17DB" w:rsidRDefault="00AA17DB" w:rsidP="00AA17DB">
      <w:pPr>
        <w:pStyle w:val="CommentText"/>
      </w:pPr>
      <w:r>
        <w:t>The following is captured in 38.300 already:</w:t>
      </w:r>
    </w:p>
    <w:p w14:paraId="66F7285D" w14:textId="77777777" w:rsidR="00AA17DB" w:rsidRDefault="00AA17DB" w:rsidP="00AA17DB">
      <w:pPr>
        <w:pStyle w:val="CommentText"/>
      </w:pPr>
    </w:p>
    <w:p w14:paraId="5838A552" w14:textId="32D462D5" w:rsidR="00AA17DB" w:rsidRDefault="00AA17DB" w:rsidP="00AA17DB">
      <w:pPr>
        <w:pStyle w:val="CommentText"/>
      </w:pPr>
      <w:r>
        <w:rPr>
          <w:i/>
          <w:iCs/>
        </w:rPr>
        <w:t xml:space="preserve">The gNB may indicate in the multicast MCCH the list of neighbour cells providing the same MBS multicast service(s) for UEs in RRC_INACTIVE state as provided in the serving cell. </w:t>
      </w:r>
      <w:r>
        <w:rPr>
          <w:i/>
          <w:iCs/>
          <w:color w:val="FF0000"/>
        </w:rPr>
        <w:t>This allows the UE, e.g., to resume RRC connection without reading SIB24 and multicast MCCH of the neighbour cell,</w:t>
      </w:r>
      <w:r>
        <w:rPr>
          <w:i/>
          <w:iCs/>
        </w:rPr>
        <w:t xml:space="preserve"> if the interested service which is activated is not available to the UE in RRC_INACTIVE state.</w:t>
      </w:r>
    </w:p>
  </w:comment>
  <w:comment w:id="848" w:author="Huawei, HiSilicon" w:date="2024-02-18T15:21:00Z" w:initials="Xubin">
    <w:p w14:paraId="7E29BFB1" w14:textId="1C74B617" w:rsidR="00AA17DB" w:rsidRPr="00D90A3A"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S738</w:t>
      </w:r>
    </w:p>
  </w:comment>
  <w:comment w:id="850" w:author="Huawei, HiSilicon" w:date="2024-02-18T15:18:00Z" w:initials="Xubin">
    <w:p w14:paraId="0A461F8C" w14:textId="28D4B4FC" w:rsidR="00AA17DB" w:rsidRPr="00D90A3A" w:rsidRDefault="00AA17DB" w:rsidP="00D90A3A">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B102</w:t>
      </w:r>
    </w:p>
  </w:comment>
  <w:comment w:id="854" w:author="Xiaomi-Xiaofei Liu" w:date="2024-03-06T16:46:00Z" w:initials="M">
    <w:p w14:paraId="1508C042" w14:textId="7ED9A6A7" w:rsidR="00AA17DB" w:rsidRDefault="00AA17DB">
      <w:pPr>
        <w:pStyle w:val="CommentText"/>
      </w:pPr>
      <w:r>
        <w:rPr>
          <w:rStyle w:val="CommentReference"/>
        </w:rPr>
        <w:annotationRef/>
      </w:r>
      <w:r>
        <w:rPr>
          <w:rFonts w:ascii="DengXian" w:eastAsia="DengXian" w:hAnsi="DengXian"/>
          <w:lang w:eastAsia="zh-CN"/>
        </w:rPr>
        <w:t>It is better to reflect this in the RRC resume procedure.</w:t>
      </w:r>
    </w:p>
  </w:comment>
  <w:comment w:id="855" w:author="Huawei-post125" w:date="2024-03-07T15:22:00Z" w:initials="Xubin">
    <w:p w14:paraId="2F1799D8" w14:textId="35500063" w:rsidR="00AA17DB" w:rsidRPr="00F86153" w:rsidRDefault="00AA17DB">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w:t>
      </w:r>
    </w:p>
  </w:comment>
  <w:comment w:id="853" w:author="Ericsson (Martin)" w:date="2024-03-07T16:30:00Z" w:initials="Xubin">
    <w:p w14:paraId="257CC3ED" w14:textId="3B9ECEE4" w:rsidR="00AA17DB" w:rsidRDefault="00AA17DB">
      <w:pPr>
        <w:pStyle w:val="CommentText"/>
      </w:pPr>
      <w:r>
        <w:rPr>
          <w:rStyle w:val="CommentReference"/>
        </w:rPr>
        <w:annotationRef/>
      </w:r>
      <w:r>
        <w:t>Propose to use "resuming RRC connection for multicast reception as specified in clause 5.3.13.1d"</w:t>
      </w:r>
    </w:p>
  </w:comment>
  <w:comment w:id="859" w:author="Nokia" w:date="2024-03-07T10:10:00Z" w:initials="N1">
    <w:p w14:paraId="6B9AC31F" w14:textId="77777777" w:rsidR="0034345D" w:rsidRDefault="0034345D" w:rsidP="0034345D">
      <w:pPr>
        <w:pStyle w:val="CommentText"/>
      </w:pPr>
      <w:r>
        <w:rPr>
          <w:rStyle w:val="CommentReference"/>
        </w:rPr>
        <w:annotationRef/>
      </w:r>
      <w:r>
        <w:t>This was agreed already earlier.</w:t>
      </w:r>
    </w:p>
  </w:comment>
  <w:comment w:id="858" w:author="Jarkko T. Koskela (Nokia)" w:date="2024-03-07T13:07:00Z" w:initials="JTK(">
    <w:p w14:paraId="1298B0B8" w14:textId="77777777" w:rsidR="00954F32" w:rsidRDefault="00954F32" w:rsidP="00954F32">
      <w:pPr>
        <w:pStyle w:val="CommentText"/>
      </w:pPr>
      <w:r>
        <w:rPr>
          <w:rStyle w:val="CommentReference"/>
        </w:rPr>
        <w:annotationRef/>
      </w:r>
      <w:r>
        <w:t>We agreed earlier :</w:t>
      </w:r>
    </w:p>
    <w:p w14:paraId="06C04935" w14:textId="77777777" w:rsidR="00954F32" w:rsidRDefault="00954F32" w:rsidP="00954F32">
      <w:pPr>
        <w:pStyle w:val="CommentText"/>
        <w:ind w:left="1600"/>
      </w:pPr>
      <w:r>
        <w:rPr>
          <w:b/>
          <w:bCs/>
        </w:rPr>
        <w:t>Þ</w:t>
      </w:r>
      <w:r>
        <w:rPr>
          <w:b/>
          <w:bCs/>
        </w:rPr>
        <w:tab/>
        <w:t xml:space="preserve">For transition from RRC CONNECTED to RRC INACTIVE, the same LCIDs are used for the same MRBs if UE continues in the same cell from which it received RRCRelease. </w:t>
      </w:r>
    </w:p>
    <w:p w14:paraId="19C518E0" w14:textId="77777777" w:rsidR="00954F32" w:rsidRDefault="00954F32" w:rsidP="00954F32">
      <w:pPr>
        <w:pStyle w:val="CommentText"/>
      </w:pPr>
    </w:p>
    <w:p w14:paraId="3957F9B4" w14:textId="77777777" w:rsidR="00954F32" w:rsidRDefault="00954F32" w:rsidP="00954F32">
      <w:pPr>
        <w:pStyle w:val="CommentText"/>
      </w:pPr>
    </w:p>
    <w:p w14:paraId="7F134E4C" w14:textId="77777777" w:rsidR="00954F32" w:rsidRDefault="00954F32" w:rsidP="00954F32">
      <w:pPr>
        <w:pStyle w:val="CommentText"/>
      </w:pPr>
      <w:r>
        <w:t>So we propose to add this text prior new added text (see the change marks how to implement!):</w:t>
      </w:r>
    </w:p>
    <w:p w14:paraId="32B9D288" w14:textId="77777777" w:rsidR="00954F32" w:rsidRDefault="00954F32" w:rsidP="00954F32">
      <w:pPr>
        <w:pStyle w:val="CommentText"/>
      </w:pPr>
      <w:r>
        <w:t>if the LCID associated with the MRB is the same in both RRC states. If the LCID associated with the MRB in RRC_INACTIVE is not the same as the LCID associated with the MRB in RRC_CONNECTED, the UE shall establish a new MRB for RRC_INACTIVE.</w:t>
      </w:r>
    </w:p>
  </w:comment>
  <w:comment w:id="864" w:author="Huawei-post125" w:date="2024-03-05T20:55:00Z" w:initials="Xubin">
    <w:p w14:paraId="78E547E7" w14:textId="4798536B" w:rsidR="00AA17DB" w:rsidRDefault="00AA17DB" w:rsidP="001625A2">
      <w:pPr>
        <w:pStyle w:val="Agreement"/>
      </w:pPr>
      <w:r>
        <w:rPr>
          <w:rStyle w:val="CommentReference"/>
        </w:rPr>
        <w:annotationRef/>
      </w:r>
      <w:r>
        <w:rPr>
          <w:rFonts w:hint="eastAsia"/>
        </w:rPr>
        <w:t>Upon receiving the RRCResume message, UE releases Type A MRBs and restore Type B MRBs with the configuration in UE AS context to allow NW to perform delta configuration based on the configuration of Type B MRBs stored in the UE AS context,</w:t>
      </w:r>
    </w:p>
    <w:p w14:paraId="0F046A66" w14:textId="77777777" w:rsidR="00AA17DB" w:rsidRDefault="00AA17DB" w:rsidP="001625A2">
      <w:pPr>
        <w:pStyle w:val="Agreement"/>
        <w:numPr>
          <w:ilvl w:val="2"/>
          <w:numId w:val="55"/>
        </w:numPr>
      </w:pPr>
      <w:r>
        <w:t>Type A MRBs:  MRBs configured in RRCRelease or multicast MCCH (i.e., MRBs are established according to the configuration carried in RRCRelease or multicast MCCH).</w:t>
      </w:r>
    </w:p>
    <w:p w14:paraId="377279BC" w14:textId="77777777" w:rsidR="00AA17DB" w:rsidRDefault="00AA17DB" w:rsidP="001625A2">
      <w:pPr>
        <w:pStyle w:val="Agreement"/>
        <w:numPr>
          <w:ilvl w:val="2"/>
          <w:numId w:val="55"/>
        </w:numPr>
      </w:pPr>
      <w:r>
        <w:t>Type B MRBs: MRBs configured in RRC_CONNECTED and continued in RRC_INACTIVE.</w:t>
      </w:r>
      <w:r>
        <w:rPr>
          <w:rStyle w:val="CommentReference"/>
          <w:b w:val="0"/>
        </w:rPr>
        <w:annotationRef/>
      </w:r>
    </w:p>
    <w:p w14:paraId="5ED6A624" w14:textId="6BB092FC" w:rsidR="00AA17DB" w:rsidRDefault="00AA17DB">
      <w:pPr>
        <w:pStyle w:val="CommentText"/>
      </w:pPr>
    </w:p>
  </w:comment>
  <w:comment w:id="861" w:author="Sharp(Fangying Xiao)" w:date="2024-03-07T12:18:00Z" w:initials="XFY">
    <w:p w14:paraId="1F3DE70D" w14:textId="6CA5AF62" w:rsidR="00AA17DB" w:rsidRDefault="00AA17DB" w:rsidP="00E97475">
      <w:pPr>
        <w:pStyle w:val="CommentText"/>
        <w:rPr>
          <w:rFonts w:eastAsia="DengXian"/>
          <w:lang w:eastAsia="zh-CN"/>
        </w:rPr>
      </w:pPr>
      <w:r>
        <w:rPr>
          <w:rStyle w:val="CommentReference"/>
        </w:rPr>
        <w:annotationRef/>
      </w:r>
      <w:r>
        <w:rPr>
          <w:rFonts w:eastAsia="DengXian"/>
          <w:lang w:eastAsia="zh-CN"/>
        </w:rPr>
        <w:t>There are two “RRC_CONNECTED” in this sentence which is confusing. It is more clear to using the wording of the agreement that “</w:t>
      </w:r>
      <w:r>
        <w:rPr>
          <w:rFonts w:hint="eastAsia"/>
        </w:rPr>
        <w:t>Upon receiving the RRCResume message</w:t>
      </w:r>
      <w:r>
        <w:rPr>
          <w:rFonts w:eastAsia="DengXian"/>
          <w:lang w:eastAsia="zh-CN"/>
        </w:rPr>
        <w:t>”.</w:t>
      </w:r>
    </w:p>
    <w:p w14:paraId="13EC58B3" w14:textId="7290E3B7" w:rsidR="00AA17DB" w:rsidRDefault="00AA17DB" w:rsidP="00E97475">
      <w:pPr>
        <w:pStyle w:val="CommentText"/>
      </w:pPr>
      <w:r>
        <w:rPr>
          <w:rFonts w:eastAsia="DengXian"/>
          <w:lang w:eastAsia="zh-CN"/>
        </w:rPr>
        <w:t>In current resume procedure, UE considers it enters RRC_CONNECTED only after it appled the configuration included in RRCResume message. The release of these MRBs should before appling the configuration in RRCResume message. So, it is better to move this part to section 5.3.13.4 to ensure that UE always release these MRBs before appling the configuration included in RRCResume message.</w:t>
      </w:r>
    </w:p>
  </w:comment>
  <w:comment w:id="862" w:author="Huawei-post125" w:date="2024-03-07T15:24:00Z" w:initials="Xubin">
    <w:p w14:paraId="489E3A50" w14:textId="1628CF1F" w:rsidR="00AA17DB" w:rsidRPr="00B3050F" w:rsidRDefault="00AA17DB">
      <w:pPr>
        <w:pStyle w:val="CommentText"/>
        <w:rPr>
          <w:rFonts w:eastAsia="DengXian"/>
          <w:lang w:eastAsia="zh-CN"/>
        </w:rPr>
      </w:pPr>
      <w:r>
        <w:rPr>
          <w:rStyle w:val="CommentReference"/>
        </w:rPr>
        <w:annotationRef/>
      </w:r>
      <w:r>
        <w:rPr>
          <w:rFonts w:eastAsia="DengXian"/>
          <w:lang w:eastAsia="zh-CN"/>
        </w:rPr>
        <w:t>From my perspective there is no ambiguity with RRC_CONNECTED. Also prefer to keep it here where all the MRB handling is specified.</w:t>
      </w:r>
    </w:p>
  </w:comment>
  <w:comment w:id="870" w:author="QC (Umesh) post125" w:date="2024-03-06T15:26:00Z" w:initials="QC">
    <w:p w14:paraId="77BC1E5C" w14:textId="77777777" w:rsidR="00AA17DB" w:rsidRDefault="00AA17DB" w:rsidP="00E71A7D">
      <w:pPr>
        <w:pStyle w:val="CommentText"/>
      </w:pPr>
      <w:r>
        <w:rPr>
          <w:rStyle w:val="CommentReference"/>
        </w:rPr>
        <w:annotationRef/>
      </w:r>
      <w:r>
        <w:t>It seems this second part is not needed. From “and performs delta…” that should be already understood, isn’t it?</w:t>
      </w:r>
    </w:p>
  </w:comment>
  <w:comment w:id="871" w:author="Sharp(Fangying Xiao)" w:date="2024-03-07T12:47:00Z" w:initials="XFY">
    <w:p w14:paraId="7C42EAB4" w14:textId="00922C88" w:rsidR="00AA17DB" w:rsidRDefault="00AA17DB">
      <w:pPr>
        <w:pStyle w:val="CommentText"/>
      </w:pPr>
      <w:r>
        <w:rPr>
          <w:rStyle w:val="CommentReference"/>
        </w:rPr>
        <w:annotationRef/>
      </w:r>
      <w:r>
        <w:rPr>
          <w:rFonts w:eastAsia="DengXian"/>
          <w:lang w:eastAsia="zh-CN"/>
        </w:rPr>
        <w:t>I think this part is necessary to ensure UE to restore the MRBs configured in RRC_CONNECTED.</w:t>
      </w:r>
    </w:p>
  </w:comment>
  <w:comment w:id="872" w:author="Huawei-post125" w:date="2024-03-07T15:30:00Z" w:initials="Xubin">
    <w:p w14:paraId="66E4AA59" w14:textId="129A17BE" w:rsidR="00AA17DB" w:rsidRPr="00B3050F" w:rsidRDefault="00AA17DB">
      <w:pPr>
        <w:pStyle w:val="CommentText"/>
        <w:rPr>
          <w:rFonts w:eastAsia="DengXian"/>
          <w:lang w:eastAsia="zh-CN"/>
        </w:rPr>
      </w:pPr>
      <w:r>
        <w:rPr>
          <w:rStyle w:val="CommentReference"/>
        </w:rPr>
        <w:annotationRef/>
      </w:r>
      <w:r>
        <w:rPr>
          <w:rFonts w:eastAsia="DengXian"/>
          <w:lang w:eastAsia="zh-CN"/>
        </w:rPr>
        <w:t>Similar view with Sharp. Since there are different kinds of UE behaviours related to different MRBs, it is better to make it clear. It is slightly different from legacy RB handling</w:t>
      </w:r>
      <w:r w:rsidRPr="00B3050F">
        <w:rPr>
          <w:rFonts w:eastAsia="DengXian"/>
          <w:lang w:eastAsia="zh-CN"/>
        </w:rPr>
        <w:t xml:space="preserve"> </w:t>
      </w:r>
      <w:r>
        <w:rPr>
          <w:rFonts w:eastAsia="DengXian"/>
          <w:lang w:eastAsia="zh-CN"/>
        </w:rPr>
        <w:t>IN RRC_inactive, since the reconfigured MRB was not suspended.</w:t>
      </w:r>
    </w:p>
  </w:comment>
  <w:comment w:id="873" w:author="Ericsson (Martin)" w:date="2024-03-07T16:30:00Z" w:initials="Xubin">
    <w:p w14:paraId="07166680" w14:textId="506D06D7" w:rsidR="00AA17DB" w:rsidRDefault="00AA17DB">
      <w:pPr>
        <w:pStyle w:val="CommentText"/>
      </w:pPr>
      <w:r>
        <w:rPr>
          <w:rStyle w:val="CommentReference"/>
        </w:rPr>
        <w:annotationRef/>
      </w:r>
      <w:r>
        <w:t>Not sure if this needs to be captured explicitly.</w:t>
      </w:r>
    </w:p>
  </w:comment>
  <w:comment w:id="886" w:author="Huawei, HiSilicon" w:date="2024-02-18T15:39:00Z" w:initials="Xubin">
    <w:p w14:paraId="184E73BE" w14:textId="479979EA" w:rsidR="00AA17DB" w:rsidRPr="00D90A3A"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37</w:t>
      </w:r>
    </w:p>
  </w:comment>
  <w:comment w:id="892" w:author="Huawei, HiSilicon" w:date="2024-02-18T15:29:00Z" w:initials="Xubin">
    <w:p w14:paraId="482C67C3" w14:textId="3E07F4E4" w:rsidR="00AA17DB" w:rsidRPr="00D90A3A"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S740</w:t>
      </w:r>
    </w:p>
  </w:comment>
  <w:comment w:id="894" w:author="Huawei, HiSilicon" w:date="2024-02-18T15:42:00Z" w:initials="Xubin">
    <w:p w14:paraId="3CA4BEF8" w14:textId="76E54E06" w:rsidR="00AA17DB" w:rsidRPr="00D90A3A" w:rsidRDefault="00AA17DB">
      <w:pPr>
        <w:pStyle w:val="CommentText"/>
        <w:rPr>
          <w:rFonts w:eastAsia="DengXian"/>
          <w:lang w:eastAsia="zh-CN"/>
        </w:rPr>
      </w:pPr>
      <w:r>
        <w:rPr>
          <w:rStyle w:val="CommentReference"/>
        </w:rPr>
        <w:annotationRef/>
      </w:r>
      <w:r>
        <w:rPr>
          <w:rFonts w:eastAsia="DengXian"/>
          <w:lang w:eastAsia="zh-CN"/>
        </w:rPr>
        <w:t xml:space="preserve">RIL: </w:t>
      </w:r>
      <w:r>
        <w:rPr>
          <w:rFonts w:eastAsia="DengXian" w:hint="eastAsia"/>
          <w:lang w:eastAsia="zh-CN"/>
        </w:rPr>
        <w:t>C</w:t>
      </w:r>
      <w:r>
        <w:rPr>
          <w:rFonts w:eastAsia="DengXian"/>
          <w:lang w:eastAsia="zh-CN"/>
        </w:rPr>
        <w:t>138</w:t>
      </w:r>
    </w:p>
  </w:comment>
  <w:comment w:id="897" w:author="Huawei, HiSilicon" w:date="2024-02-18T16:12:00Z" w:initials="Xubin">
    <w:p w14:paraId="6FA4BD1D" w14:textId="36789E5F" w:rsidR="00AA17DB" w:rsidRPr="002C02B4" w:rsidRDefault="00AA17DB">
      <w:pPr>
        <w:pStyle w:val="CommentText"/>
        <w:rPr>
          <w:rFonts w:eastAsia="DengXian"/>
          <w:lang w:eastAsia="zh-CN"/>
        </w:rPr>
      </w:pPr>
      <w:r>
        <w:rPr>
          <w:rStyle w:val="CommentReference"/>
        </w:rPr>
        <w:annotationRef/>
      </w:r>
      <w:r>
        <w:rPr>
          <w:rFonts w:eastAsia="DengXian"/>
          <w:lang w:eastAsia="zh-CN"/>
        </w:rPr>
        <w:t>RIL: C139</w:t>
      </w:r>
    </w:p>
  </w:comment>
  <w:comment w:id="967" w:author="Huawei, HiSilicon" w:date="2024-02-18T16:15:00Z" w:initials="Xubin">
    <w:p w14:paraId="083C3AEC" w14:textId="0137F732" w:rsidR="00AA17DB" w:rsidRPr="002C02B4"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B001</w:t>
      </w:r>
    </w:p>
  </w:comment>
  <w:comment w:id="978" w:author="QC (Umesh) post125" w:date="2024-03-06T15:29:00Z" w:initials="QC">
    <w:p w14:paraId="0EA8EBAC" w14:textId="77777777" w:rsidR="00AA17DB" w:rsidRDefault="00AA17DB" w:rsidP="00EE4ADF">
      <w:pPr>
        <w:pStyle w:val="CommentText"/>
      </w:pPr>
      <w:r>
        <w:rPr>
          <w:rStyle w:val="CommentReference"/>
        </w:rPr>
        <w:annotationRef/>
      </w:r>
      <w:r>
        <w:t>We have Need S here but I cannot locate whether the behaviors are clearly specified in case of absence (or even the use of field in case of presence for that matter). Also unclear is the agreement from last meeting that these values if both configured behave as OR.</w:t>
      </w:r>
    </w:p>
  </w:comment>
  <w:comment w:id="979" w:author="Huawei-post125" w:date="2024-03-07T15:41:00Z" w:initials="Xubin">
    <w:p w14:paraId="7F70E765" w14:textId="6157CDEE" w:rsidR="00AA17DB" w:rsidRPr="00B3050F" w:rsidRDefault="00AA17DB">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hould be Need R. I think UE behaviour if both are configured is clear from procedure part.</w:t>
      </w:r>
    </w:p>
  </w:comment>
  <w:comment w:id="980" w:author="Ericsson (Martin)" w:date="2024-03-07T16:31:00Z" w:initials="Xubin">
    <w:p w14:paraId="572E027D" w14:textId="77777777" w:rsidR="0017108F" w:rsidRDefault="0017108F" w:rsidP="0017108F">
      <w:pPr>
        <w:pStyle w:val="CommentText"/>
      </w:pPr>
      <w:r>
        <w:rPr>
          <w:rStyle w:val="CommentReference"/>
        </w:rPr>
        <w:annotationRef/>
      </w:r>
      <w:r>
        <w:t xml:space="preserve">In </w:t>
      </w:r>
      <w:hyperlink r:id="rId1" w:history="1">
        <w:r>
          <w:rPr>
            <w:rStyle w:val="Hyperlink"/>
          </w:rPr>
          <w:t>R2-2401359</w:t>
        </w:r>
      </w:hyperlink>
      <w:r>
        <w:t xml:space="preserve"> we proposed to add to the field description:</w:t>
      </w:r>
    </w:p>
    <w:p w14:paraId="1B2257A5" w14:textId="77777777" w:rsidR="0017108F" w:rsidRDefault="0017108F" w:rsidP="0017108F">
      <w:pPr>
        <w:pStyle w:val="CommentText"/>
      </w:pPr>
      <w:r>
        <w:rPr>
          <w:color w:val="0000FF"/>
        </w:rPr>
        <w:t xml:space="preserve">If </w:t>
      </w:r>
      <w:r>
        <w:rPr>
          <w:i/>
          <w:iCs/>
          <w:color w:val="0000FF"/>
        </w:rPr>
        <w:t>rsrp-r18</w:t>
      </w:r>
      <w:r>
        <w:rPr>
          <w:color w:val="0000FF"/>
        </w:rPr>
        <w:t xml:space="preserve"> is absent, the UE applies the value of 0 dB for </w:t>
      </w:r>
      <w:r>
        <w:rPr>
          <w:i/>
          <w:iCs/>
          <w:color w:val="0000FF"/>
        </w:rPr>
        <w:t>rsrp-r18</w:t>
      </w:r>
      <w:r>
        <w:rPr>
          <w:color w:val="0000FF"/>
        </w:rPr>
        <w:t xml:space="preserve">. If </w:t>
      </w:r>
      <w:r>
        <w:rPr>
          <w:i/>
          <w:iCs/>
          <w:color w:val="0000FF"/>
        </w:rPr>
        <w:t>rsrq-r18</w:t>
      </w:r>
      <w:r>
        <w:rPr>
          <w:color w:val="0000FF"/>
        </w:rPr>
        <w:t xml:space="preserve"> is absent, the UE applies the value of 0 dB for </w:t>
      </w:r>
      <w:r>
        <w:rPr>
          <w:i/>
          <w:iCs/>
          <w:color w:val="0000FF"/>
        </w:rPr>
        <w:t>rsrq-r18</w:t>
      </w:r>
      <w:r>
        <w:rPr>
          <w:color w:val="0000FF"/>
        </w:rPr>
        <w:t>. The network includes at least one of the fields.</w:t>
      </w:r>
    </w:p>
    <w:p w14:paraId="0114787B" w14:textId="095EB79E" w:rsidR="0017108F" w:rsidRDefault="0017108F">
      <w:pPr>
        <w:pStyle w:val="CommentText"/>
      </w:pPr>
    </w:p>
  </w:comment>
  <w:comment w:id="981" w:author="Samsung(Vinay)" w:date="2024-03-07T15:33:00Z" w:initials="s">
    <w:p w14:paraId="77759DD5" w14:textId="00346912" w:rsidR="001F466B" w:rsidRDefault="001F466B" w:rsidP="001F466B">
      <w:pPr>
        <w:pStyle w:val="CommentText"/>
      </w:pPr>
      <w:r>
        <w:rPr>
          <w:rStyle w:val="CommentReference"/>
        </w:rPr>
        <w:annotationRef/>
      </w:r>
      <w:r>
        <w:t>In our understanding 0 dB is not a practical one. We should choose a practival value and also conform to the below range for the absence case. (38.133)</w:t>
      </w:r>
    </w:p>
    <w:p w14:paraId="7634F76E" w14:textId="77777777" w:rsidR="001F466B" w:rsidRDefault="001F466B" w:rsidP="001F466B">
      <w:pPr>
        <w:pStyle w:val="CommentText"/>
      </w:pPr>
    </w:p>
    <w:p w14:paraId="69051BE3" w14:textId="77777777" w:rsidR="001F466B" w:rsidRDefault="001F466B" w:rsidP="001F466B">
      <w:pPr>
        <w:pStyle w:val="CommentText"/>
      </w:pPr>
      <w:r>
        <w:t>RSRP-Range</w:t>
      </w:r>
    </w:p>
    <w:p w14:paraId="040BC715" w14:textId="77777777" w:rsidR="001F466B" w:rsidRDefault="001F466B" w:rsidP="001F466B">
      <w:pPr>
        <w:pStyle w:val="CommentText"/>
      </w:pPr>
      <w:r>
        <w:t>For thresholds, the actual value is (IE value – 156) dBm, except for the IE value 127, in which case the actual value is infinity. Wherein IE value can be used from range 0 to 127.</w:t>
      </w:r>
    </w:p>
    <w:p w14:paraId="52E12E85" w14:textId="77777777" w:rsidR="001F466B" w:rsidRDefault="001F466B" w:rsidP="001F466B">
      <w:pPr>
        <w:pStyle w:val="CommentText"/>
      </w:pPr>
    </w:p>
    <w:p w14:paraId="23C27F82" w14:textId="77777777" w:rsidR="001F466B" w:rsidRDefault="001F466B" w:rsidP="001F466B">
      <w:pPr>
        <w:pStyle w:val="CommentText"/>
      </w:pPr>
      <w:r>
        <w:t>RSRQ-Range</w:t>
      </w:r>
    </w:p>
    <w:p w14:paraId="47EDC1BD" w14:textId="77A253DF" w:rsidR="001F466B" w:rsidRDefault="001F466B" w:rsidP="001F466B">
      <w:pPr>
        <w:pStyle w:val="CommentText"/>
      </w:pPr>
      <w:r>
        <w:t>For thresholds, the actual value is (IE value – 87) / 2 dB. Wherein IE value can be used from range 0 to 127.</w:t>
      </w:r>
    </w:p>
  </w:comment>
  <w:comment w:id="1022" w:author="Huawei, HiSilicon" w:date="2024-02-18T16:18:00Z" w:initials="Xubin">
    <w:p w14:paraId="216DD027" w14:textId="54961B72" w:rsidR="00AA17DB" w:rsidRPr="003F177E"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H999</w:t>
      </w:r>
    </w:p>
  </w:comment>
  <w:comment w:id="1033" w:author="Ericsson (Martin)" w:date="2024-03-07T16:34:00Z" w:initials="Xubin">
    <w:p w14:paraId="3D75EA0A" w14:textId="7983B20F" w:rsidR="0017108F" w:rsidRDefault="0017108F">
      <w:pPr>
        <w:pStyle w:val="CommentText"/>
      </w:pPr>
      <w:r>
        <w:rPr>
          <w:rStyle w:val="CommentReference"/>
        </w:rPr>
        <w:annotationRef/>
      </w:r>
      <w:r>
        <w:t>No strong view, but better to say "not configured"?</w:t>
      </w:r>
    </w:p>
  </w:comment>
  <w:comment w:id="1039" w:author="Huawei, HiSilicon" w:date="2024-02-18T16:21:00Z" w:initials="Xubin">
    <w:p w14:paraId="7129AF04" w14:textId="4069A3D2" w:rsidR="00AA17DB" w:rsidRPr="003F177E"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J007</w:t>
      </w:r>
    </w:p>
  </w:comment>
  <w:comment w:id="1040" w:author="CATT" w:date="2024-03-07T09:21:00Z" w:initials="CATT">
    <w:p w14:paraId="2242AD31" w14:textId="14AE95E1" w:rsidR="00AA17DB" w:rsidRPr="00D0062F" w:rsidRDefault="00AA17DB">
      <w:pPr>
        <w:pStyle w:val="CommentText"/>
        <w:rPr>
          <w:rFonts w:eastAsiaTheme="minorEastAsia"/>
          <w:lang w:eastAsia="zh-CN"/>
        </w:rPr>
      </w:pPr>
      <w:r>
        <w:rPr>
          <w:rStyle w:val="CommentReference"/>
        </w:rPr>
        <w:annotationRef/>
      </w:r>
      <w:r>
        <w:rPr>
          <w:lang w:eastAsia="zh-CN"/>
        </w:rPr>
        <w:t>“C</w:t>
      </w:r>
      <w:r>
        <w:rPr>
          <w:rFonts w:hint="eastAsia"/>
          <w:lang w:eastAsia="zh-CN"/>
        </w:rPr>
        <w:t>ontinue</w:t>
      </w:r>
      <w:r>
        <w:rPr>
          <w:lang w:eastAsia="zh-CN"/>
        </w:rPr>
        <w:t>”</w:t>
      </w:r>
      <w:r>
        <w:rPr>
          <w:rFonts w:hint="eastAsia"/>
          <w:lang w:eastAsia="zh-CN"/>
        </w:rPr>
        <w:t xml:space="preserve"> is not suitable for a deactivated session.suggest to change it to </w:t>
      </w:r>
      <w:r>
        <w:rPr>
          <w:lang w:eastAsia="zh-CN"/>
        </w:rPr>
        <w:t>“</w:t>
      </w:r>
      <w:r>
        <w:rPr>
          <w:rFonts w:hint="eastAsia"/>
          <w:lang w:eastAsia="zh-CN"/>
        </w:rPr>
        <w:t>receive</w:t>
      </w:r>
      <w:r>
        <w:rPr>
          <w:lang w:eastAsia="zh-CN"/>
        </w:rPr>
        <w:t>”</w:t>
      </w:r>
    </w:p>
  </w:comment>
  <w:comment w:id="1041" w:author="Sharp(Fangying Xiao)" w:date="2024-03-07T12:52:00Z" w:initials="XFY">
    <w:p w14:paraId="5E26939C" w14:textId="2E551756" w:rsidR="00AA17DB" w:rsidRPr="00C65B6D" w:rsidRDefault="00AA17DB">
      <w:pPr>
        <w:pStyle w:val="CommentText"/>
        <w:rPr>
          <w:rFonts w:eastAsia="DengXian"/>
          <w:lang w:eastAsia="zh-CN"/>
        </w:rPr>
      </w:pPr>
      <w:r>
        <w:rPr>
          <w:rStyle w:val="CommentReference"/>
        </w:rPr>
        <w:annotationRef/>
      </w:r>
      <w:r>
        <w:rPr>
          <w:rFonts w:eastAsia="DengXian"/>
          <w:lang w:eastAsia="zh-CN"/>
        </w:rPr>
        <w:t>Agree with CATT.</w:t>
      </w:r>
    </w:p>
  </w:comment>
  <w:comment w:id="1042" w:author="Huawei-post125" w:date="2024-03-07T15:45:00Z" w:initials="Xubin">
    <w:p w14:paraId="135B5B35" w14:textId="562D9006" w:rsidR="00AA17DB" w:rsidRPr="00B3050F" w:rsidRDefault="00AA17DB">
      <w:pPr>
        <w:pStyle w:val="CommentText"/>
        <w:rPr>
          <w:rFonts w:eastAsia="DengXian"/>
          <w:lang w:eastAsia="zh-CN"/>
        </w:rPr>
      </w:pPr>
      <w:r>
        <w:rPr>
          <w:rStyle w:val="CommentReference"/>
        </w:rPr>
        <w:annotationRef/>
      </w:r>
      <w:r>
        <w:rPr>
          <w:rFonts w:eastAsia="DengXian"/>
          <w:lang w:eastAsia="zh-CN"/>
        </w:rPr>
        <w:t xml:space="preserve">Fine to change. But it doen’t make much difference. From UE perspective, UE only decides to monitor or not continue monitor G-RNTI. It anyway cannot make sure whether there is data being scheduled upon receiveing the configuration. </w:t>
      </w:r>
    </w:p>
  </w:comment>
  <w:comment w:id="1046" w:author="Huawei, HiSilicon" w:date="2024-02-18T16:26:00Z" w:initials="Xubin">
    <w:p w14:paraId="0F9F3AD0" w14:textId="73E55DE9" w:rsidR="00AA17DB" w:rsidRPr="003F177E"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S744</w:t>
      </w:r>
    </w:p>
  </w:comment>
  <w:comment w:id="1172" w:author="Huawei-post125" w:date="2024-03-05T17:40:00Z" w:initials="Xubin">
    <w:p w14:paraId="09EAD5C7" w14:textId="77777777" w:rsidR="00AA17DB" w:rsidRPr="00707372" w:rsidRDefault="00AA17DB">
      <w:pPr>
        <w:pStyle w:val="CommentText"/>
        <w:rPr>
          <w:b/>
          <w:noProof/>
        </w:rPr>
      </w:pPr>
      <w:r>
        <w:rPr>
          <w:rStyle w:val="CommentReference"/>
        </w:rPr>
        <w:annotationRef/>
      </w:r>
      <w:r w:rsidRPr="00707372">
        <w:rPr>
          <w:b/>
          <w:noProof/>
        </w:rPr>
        <w:t xml:space="preserve">=&gt; </w:t>
      </w:r>
      <w:r w:rsidRPr="00707372">
        <w:rPr>
          <w:b/>
        </w:rPr>
        <w:t xml:space="preserve">MCCH configuration in dedicated signalling should be optional. </w:t>
      </w:r>
      <w:bookmarkStart w:id="1178" w:name="_Hlk160553158"/>
      <w:r w:rsidRPr="00707372">
        <w:rPr>
          <w:b/>
        </w:rPr>
        <w:t>To be decided in CR review whether we make this optional in SIB24 or have a condition or have an empty MCCH etc.</w:t>
      </w:r>
      <w:bookmarkEnd w:id="1178"/>
    </w:p>
    <w:p w14:paraId="39486284" w14:textId="77777777" w:rsidR="00AA17DB" w:rsidRDefault="00AA17DB">
      <w:pPr>
        <w:pStyle w:val="CommentText"/>
        <w:rPr>
          <w:rFonts w:eastAsia="DengXian"/>
          <w:noProof/>
          <w:lang w:eastAsia="zh-CN"/>
        </w:rPr>
      </w:pPr>
    </w:p>
    <w:p w14:paraId="32A5988B" w14:textId="787617C1" w:rsidR="00AA17DB" w:rsidRPr="00255654" w:rsidRDefault="00AA17DB">
      <w:pPr>
        <w:pStyle w:val="CommentText"/>
        <w:rPr>
          <w:rFonts w:eastAsia="DengXian"/>
          <w:lang w:eastAsia="zh-CN"/>
        </w:rPr>
      </w:pPr>
      <w:r w:rsidRPr="00CE7A81">
        <w:rPr>
          <w:rFonts w:eastAsia="DengXian"/>
          <w:b/>
          <w:noProof/>
          <w:lang w:eastAsia="zh-CN"/>
        </w:rPr>
        <w:t>Rapp comments:</w:t>
      </w:r>
      <w:r>
        <w:rPr>
          <w:rFonts w:eastAsia="DengXian"/>
          <w:b/>
          <w:noProof/>
          <w:lang w:eastAsia="zh-CN"/>
        </w:rPr>
        <w:t xml:space="preserve"> </w:t>
      </w:r>
      <w:r>
        <w:rPr>
          <w:rFonts w:eastAsia="DengXian" w:hint="eastAsia"/>
          <w:noProof/>
          <w:lang w:eastAsia="zh-CN"/>
        </w:rPr>
        <w:t>"</w:t>
      </w:r>
      <w:r>
        <w:rPr>
          <w:rFonts w:eastAsia="DengXian"/>
          <w:noProof/>
          <w:lang w:eastAsia="zh-CN"/>
        </w:rPr>
        <w:t>empty MCCH" is not an option as there are mndatory fields. Making it optional is the simplest from both spec perspective and implementation perspective.</w:t>
      </w:r>
    </w:p>
  </w:comment>
  <w:comment w:id="1173" w:author="QC (Umesh) post125" w:date="2024-03-06T15:34:00Z" w:initials="QC">
    <w:p w14:paraId="213B840A" w14:textId="77777777" w:rsidR="00AA17DB" w:rsidRDefault="00AA17DB" w:rsidP="00EE4ADF">
      <w:pPr>
        <w:pStyle w:val="CommentText"/>
      </w:pPr>
      <w:r>
        <w:rPr>
          <w:rStyle w:val="CommentReference"/>
        </w:rPr>
        <w:annotationRef/>
      </w:r>
      <w:r>
        <w:t>agree</w:t>
      </w:r>
    </w:p>
  </w:comment>
  <w:comment w:id="1174" w:author="Ericsson (Martin)" w:date="2024-03-07T16:37:00Z" w:initials="Xubin">
    <w:p w14:paraId="75A08F23" w14:textId="77777777" w:rsidR="0017108F" w:rsidRDefault="0017108F" w:rsidP="0017108F">
      <w:pPr>
        <w:pStyle w:val="CommentText"/>
      </w:pPr>
      <w:r>
        <w:rPr>
          <w:rStyle w:val="CommentReference"/>
        </w:rPr>
        <w:annotationRef/>
      </w:r>
      <w:r>
        <w:t>In 38.300 we provided the following comment:</w:t>
      </w:r>
    </w:p>
    <w:p w14:paraId="51E625C6" w14:textId="2BA03B82" w:rsidR="0017108F" w:rsidRDefault="0017108F" w:rsidP="0017108F">
      <w:pPr>
        <w:pStyle w:val="CommentText"/>
      </w:pPr>
      <w:r>
        <w:t>We agree that MCCH is optional, but this can be achieved by omitting SIB24. We do not see the use case for "</w:t>
      </w:r>
      <w:r>
        <w:rPr>
          <w:i/>
          <w:iCs/>
        </w:rPr>
        <w:t>Even when multicast MCCH is not present (i.e. MCCHless cell), SIB24 can be present to provide CFR configuration for multicast MTCH</w:t>
      </w:r>
      <w:r>
        <w:t>" (</w:t>
      </w:r>
      <w:hyperlink r:id="rId2" w:history="1">
        <w:r>
          <w:rPr>
            <w:rStyle w:val="Hyperlink"/>
          </w:rPr>
          <w:t>R2-2400373</w:t>
        </w:r>
      </w:hyperlink>
      <w:r>
        <w:t>). What is the use of providing CFR info in SIB when the UE cannot receive MBS multicast in RRC_INACTIVE, i.e. MCCH is required for mobility? For now, we think no change is needed.</w:t>
      </w:r>
    </w:p>
  </w:comment>
  <w:comment w:id="1175" w:author="Samsung(Vinay)" w:date="2024-03-07T15:39:00Z" w:initials="s">
    <w:p w14:paraId="402463F2" w14:textId="3110EE9C" w:rsidR="006F413F" w:rsidRDefault="006F413F">
      <w:pPr>
        <w:pStyle w:val="CommentText"/>
      </w:pPr>
      <w:r>
        <w:rPr>
          <w:rStyle w:val="CommentReference"/>
        </w:rPr>
        <w:annotationRef/>
      </w:r>
      <w:r w:rsidRPr="006F413F">
        <w:t>Agree with Rapp. We discussed this in meeting and made agreement. An optional multicastMCCH-Config in SIB24 allows dedicated signalling providing only CFR to UE for MCCHless cell as well as sufficient flexibility for network to broadcast or not broadcast SIB24. We see no issue with keeping optional field but mandatory field is not workable for dedicated signalling. Prefer sticking to RAN2 agreement.</w:t>
      </w:r>
    </w:p>
  </w:comment>
  <w:comment w:id="1176" w:author="Jarkko T. Koskela (Nokia)" w:date="2024-03-07T12:42:00Z" w:initials="JTK(">
    <w:p w14:paraId="70F30926" w14:textId="77777777" w:rsidR="009F075F" w:rsidRDefault="008B460A" w:rsidP="009F075F">
      <w:pPr>
        <w:pStyle w:val="CommentText"/>
      </w:pPr>
      <w:r>
        <w:rPr>
          <w:rStyle w:val="CommentReference"/>
        </w:rPr>
        <w:annotationRef/>
      </w:r>
      <w:r w:rsidR="009F075F">
        <w:t>I guess we have different understanding of agreement. We only agreed that we can have this as conditional presence. Mandatory in SIB24 but optional in release message.</w:t>
      </w:r>
    </w:p>
    <w:p w14:paraId="36B2E0D4" w14:textId="77777777" w:rsidR="009F075F" w:rsidRDefault="009F075F" w:rsidP="009F075F">
      <w:pPr>
        <w:pStyle w:val="CommentText"/>
      </w:pPr>
    </w:p>
    <w:p w14:paraId="0767FFC2" w14:textId="77777777" w:rsidR="009F075F" w:rsidRDefault="009F075F" w:rsidP="009F075F">
      <w:pPr>
        <w:pStyle w:val="CommentText"/>
      </w:pPr>
      <w:r>
        <w:t>Agree with Ericsson comment. Of course one can always not transmit SIB24 as well</w:t>
      </w:r>
    </w:p>
    <w:p w14:paraId="3BCB67AE" w14:textId="77777777" w:rsidR="009F075F" w:rsidRDefault="009F075F" w:rsidP="009F075F">
      <w:pPr>
        <w:pStyle w:val="CommentText"/>
      </w:pPr>
    </w:p>
    <w:p w14:paraId="5310046F" w14:textId="77777777" w:rsidR="009F075F" w:rsidRDefault="009F075F" w:rsidP="009F075F">
      <w:pPr>
        <w:pStyle w:val="CommentText"/>
      </w:pPr>
      <w:r>
        <w:t>One way is to leave this change to be disussed in next meeting</w:t>
      </w:r>
    </w:p>
  </w:comment>
  <w:comment w:id="1167" w:author="Xiaomi-Xiaofei Liu" w:date="2024-03-06T17:10:00Z" w:initials="M">
    <w:p w14:paraId="4A026DE9" w14:textId="34651050" w:rsidR="00AA17DB" w:rsidRDefault="00AA17DB">
      <w:pPr>
        <w:pStyle w:val="CommentText"/>
      </w:pPr>
      <w:r>
        <w:rPr>
          <w:rStyle w:val="CommentReference"/>
        </w:rPr>
        <w:annotationRef/>
      </w:r>
      <w:r>
        <w:rPr>
          <w:lang w:eastAsia="en-GB"/>
        </w:rPr>
        <w:t xml:space="preserve">The </w:t>
      </w:r>
      <w:r w:rsidRPr="0095250E">
        <w:rPr>
          <w:lang w:eastAsia="en-GB"/>
        </w:rPr>
        <w:t xml:space="preserve">description or procedure </w:t>
      </w:r>
      <w:r w:rsidRPr="00F71B55">
        <w:rPr>
          <w:bCs/>
          <w:lang w:eastAsia="en-GB"/>
        </w:rPr>
        <w:t>of</w:t>
      </w:r>
      <w:r w:rsidRPr="0095250E">
        <w:rPr>
          <w:lang w:eastAsia="en-GB"/>
        </w:rPr>
        <w:t xml:space="preserve"> the UE behavior performed upon receiving a message with the field absent</w:t>
      </w:r>
      <w:r>
        <w:t xml:space="preserve"> is missing.</w:t>
      </w:r>
    </w:p>
  </w:comment>
  <w:comment w:id="1168" w:author="QC (Umesh) post125" w:date="2024-03-06T15:34:00Z" w:initials="QC">
    <w:p w14:paraId="53EAADF6" w14:textId="77777777" w:rsidR="00AA17DB" w:rsidRDefault="00AA17DB" w:rsidP="00EE4ADF">
      <w:pPr>
        <w:pStyle w:val="CommentText"/>
      </w:pPr>
      <w:r>
        <w:rPr>
          <w:rStyle w:val="CommentReference"/>
        </w:rPr>
        <w:annotationRef/>
      </w:r>
      <w:r>
        <w:t>Agree. With need S, we should add absence behavior in field desc or proc text</w:t>
      </w:r>
    </w:p>
  </w:comment>
  <w:comment w:id="1169" w:author="Huawei-post125" w:date="2024-03-07T16:01:00Z" w:initials="Xubin">
    <w:p w14:paraId="5138B5DF" w14:textId="4AD95CDF" w:rsidR="00AA17DB" w:rsidRPr="00A2632A" w:rsidRDefault="00AA17DB">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 xml:space="preserve">eems no special handling is need. Change to Need R. </w:t>
      </w:r>
    </w:p>
  </w:comment>
  <w:comment w:id="1585" w:author="Huawei-post125" w:date="2024-03-05T17:53:00Z" w:initials="Xubin">
    <w:p w14:paraId="45FFBA3E" w14:textId="2D73F0D4" w:rsidR="00AA17DB" w:rsidRDefault="00AA17DB" w:rsidP="00255654">
      <w:pPr>
        <w:pStyle w:val="Agreement"/>
      </w:pPr>
      <w:r>
        <w:rPr>
          <w:rStyle w:val="CommentReference"/>
        </w:rPr>
        <w:annotationRef/>
      </w:r>
      <w:r w:rsidRPr="00716DE3">
        <w:t xml:space="preserve">NW always configures the </w:t>
      </w:r>
      <w:r>
        <w:t xml:space="preserve">initial </w:t>
      </w:r>
      <w:r w:rsidRPr="00716DE3">
        <w:t xml:space="preserve">PDCP variable </w:t>
      </w:r>
      <w:r>
        <w:t xml:space="preserve">for all multicast MRBs </w:t>
      </w:r>
      <w:r w:rsidRPr="00716DE3">
        <w:t xml:space="preserve">when </w:t>
      </w:r>
      <w:r>
        <w:t xml:space="preserve">the </w:t>
      </w:r>
      <w:r w:rsidRPr="00716DE3">
        <w:t xml:space="preserve">UE </w:t>
      </w:r>
      <w:r>
        <w:t xml:space="preserve">which is configured with Inactive multicast reception </w:t>
      </w:r>
      <w:r w:rsidRPr="00716DE3">
        <w:t>resumes</w:t>
      </w:r>
      <w:r>
        <w:t xml:space="preserve"> RRC connection. </w:t>
      </w:r>
    </w:p>
    <w:p w14:paraId="7E98C6B1" w14:textId="77777777" w:rsidR="00AA17DB" w:rsidRPr="00716DE3" w:rsidRDefault="00AA17DB" w:rsidP="00255654">
      <w:pPr>
        <w:pStyle w:val="Agreement"/>
      </w:pPr>
      <w:r w:rsidRPr="00716DE3">
        <w:t>The exact wording of spec change can be discussed during CR review.</w:t>
      </w:r>
    </w:p>
    <w:p w14:paraId="7AA0C7B6" w14:textId="051A85EF" w:rsidR="00AA17DB" w:rsidRDefault="00AA17DB">
      <w:pPr>
        <w:pStyle w:val="CommentText"/>
      </w:pPr>
    </w:p>
  </w:comment>
  <w:comment w:id="2267" w:author="Huawei, HiSilicon" w:date="2024-02-18T16:34:00Z" w:initials="Xubin">
    <w:p w14:paraId="37C7A662" w14:textId="384C6B0A" w:rsidR="00AA17DB" w:rsidRPr="003F177E"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41</w:t>
      </w:r>
    </w:p>
  </w:comment>
  <w:comment w:id="2273" w:author="Huawei, HiSilicon" w:date="2024-02-18T15:14:00Z" w:initials="Xubin">
    <w:p w14:paraId="0A4DCB6D" w14:textId="1FE11B70" w:rsidR="00AA17DB" w:rsidRPr="00C747D4"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V521</w:t>
      </w:r>
    </w:p>
  </w:comment>
  <w:comment w:id="2284" w:author="Huawei, HiSilicon" w:date="2024-02-18T16:38:00Z" w:initials="Xubin">
    <w:p w14:paraId="11F2EE3A" w14:textId="216EE219" w:rsidR="00AA17DB" w:rsidRPr="003F177E"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C142</w:t>
      </w:r>
    </w:p>
  </w:comment>
  <w:comment w:id="2297" w:author="Huawei, HiSilicon" w:date="2024-02-18T16:36:00Z" w:initials="Xubin">
    <w:p w14:paraId="4D1E041D" w14:textId="7197489F" w:rsidR="00AA17DB" w:rsidRPr="003F177E"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H736</w:t>
      </w:r>
    </w:p>
  </w:comment>
  <w:comment w:id="2344" w:author="Huawei, HiSilicon" w:date="2024-02-18T16:55:00Z" w:initials="Xubin">
    <w:p w14:paraId="53781770" w14:textId="037DD04C" w:rsidR="00AA17DB" w:rsidRPr="009337B4"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W011</w:t>
      </w:r>
    </w:p>
  </w:comment>
  <w:comment w:id="2354" w:author="QC (Umesh) post125" w:date="2024-03-06T15:38:00Z" w:initials="QC">
    <w:p w14:paraId="63C11DFA" w14:textId="77777777" w:rsidR="00AA17DB" w:rsidRDefault="00AA17DB" w:rsidP="000C18F3">
      <w:pPr>
        <w:pStyle w:val="CommentText"/>
      </w:pPr>
      <w:r>
        <w:rPr>
          <w:rStyle w:val="CommentReference"/>
        </w:rPr>
        <w:annotationRef/>
      </w:r>
      <w:r>
        <w:t>Extra linebreak not needed</w:t>
      </w:r>
    </w:p>
  </w:comment>
  <w:comment w:id="2401" w:author="Huawei, HiSilicon" w:date="2024-02-18T17:11:00Z" w:initials="Xubin">
    <w:p w14:paraId="12AD6403" w14:textId="2A1D307D" w:rsidR="00AA17DB" w:rsidRPr="007124A7" w:rsidRDefault="00AA17D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L: B01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BFFEE7" w15:done="0"/>
  <w15:commentEx w15:paraId="1B420428" w15:done="0"/>
  <w15:commentEx w15:paraId="45D12F54" w15:paraIdParent="1B420428" w15:done="0"/>
  <w15:commentEx w15:paraId="791271BB" w15:done="0"/>
  <w15:commentEx w15:paraId="08FEB7A7" w15:done="0"/>
  <w15:commentEx w15:paraId="0FB16D45" w15:done="0"/>
  <w15:commentEx w15:paraId="546AC4D8" w15:done="0"/>
  <w15:commentEx w15:paraId="1F9A3822" w15:paraIdParent="546AC4D8" w15:done="0"/>
  <w15:commentEx w15:paraId="7B32CA21" w15:done="0"/>
  <w15:commentEx w15:paraId="06667094" w15:done="0"/>
  <w15:commentEx w15:paraId="2D6B89E0" w15:done="0"/>
  <w15:commentEx w15:paraId="1C55F404" w15:paraIdParent="2D6B89E0" w15:done="0"/>
  <w15:commentEx w15:paraId="48596907" w15:paraIdParent="2D6B89E0" w15:done="0"/>
  <w15:commentEx w15:paraId="62A032D2" w15:done="0"/>
  <w15:commentEx w15:paraId="2D37552B" w15:done="0"/>
  <w15:commentEx w15:paraId="35D2A767" w15:paraIdParent="2D37552B" w15:done="0"/>
  <w15:commentEx w15:paraId="795F9CD9" w15:done="0"/>
  <w15:commentEx w15:paraId="5EB98086" w15:done="0"/>
  <w15:commentEx w15:paraId="3B1AD785" w15:paraIdParent="5EB98086" w15:done="0"/>
  <w15:commentEx w15:paraId="1F88B093" w15:done="0"/>
  <w15:commentEx w15:paraId="028B50F6" w15:done="0"/>
  <w15:commentEx w15:paraId="22ABC972" w15:done="0"/>
  <w15:commentEx w15:paraId="2F347910" w15:done="0"/>
  <w15:commentEx w15:paraId="6D704110" w15:done="0"/>
  <w15:commentEx w15:paraId="47D1A715" w15:paraIdParent="6D704110" w15:done="0"/>
  <w15:commentEx w15:paraId="0915A837" w15:done="0"/>
  <w15:commentEx w15:paraId="5EB3F0A1" w15:paraIdParent="0915A837" w15:done="0"/>
  <w15:commentEx w15:paraId="29A727F7" w15:done="0"/>
  <w15:commentEx w15:paraId="193044A4" w15:done="0"/>
  <w15:commentEx w15:paraId="618513E8" w15:done="0"/>
  <w15:commentEx w15:paraId="476F9E55" w15:paraIdParent="618513E8" w15:done="0"/>
  <w15:commentEx w15:paraId="33210F5E" w15:done="0"/>
  <w15:commentEx w15:paraId="680EF42C" w15:done="0"/>
  <w15:commentEx w15:paraId="582BF5C5" w15:done="0"/>
  <w15:commentEx w15:paraId="3FE0171B" w15:paraIdParent="582BF5C5" w15:done="0"/>
  <w15:commentEx w15:paraId="604A1A11" w15:done="0"/>
  <w15:commentEx w15:paraId="5838A552" w15:done="0"/>
  <w15:commentEx w15:paraId="7E29BFB1" w15:done="0"/>
  <w15:commentEx w15:paraId="0A461F8C" w15:done="0"/>
  <w15:commentEx w15:paraId="1508C042" w15:done="0"/>
  <w15:commentEx w15:paraId="2F1799D8" w15:paraIdParent="1508C042" w15:done="0"/>
  <w15:commentEx w15:paraId="257CC3ED" w15:done="0"/>
  <w15:commentEx w15:paraId="6B9AC31F" w15:done="0"/>
  <w15:commentEx w15:paraId="32B9D288" w15:done="0"/>
  <w15:commentEx w15:paraId="5ED6A624" w15:done="0"/>
  <w15:commentEx w15:paraId="13EC58B3" w15:done="0"/>
  <w15:commentEx w15:paraId="489E3A50" w15:paraIdParent="13EC58B3" w15:done="0"/>
  <w15:commentEx w15:paraId="77BC1E5C" w15:done="0"/>
  <w15:commentEx w15:paraId="7C42EAB4" w15:paraIdParent="77BC1E5C" w15:done="0"/>
  <w15:commentEx w15:paraId="66E4AA59" w15:paraIdParent="77BC1E5C" w15:done="0"/>
  <w15:commentEx w15:paraId="07166680" w15:done="0"/>
  <w15:commentEx w15:paraId="184E73BE" w15:done="0"/>
  <w15:commentEx w15:paraId="482C67C3" w15:done="0"/>
  <w15:commentEx w15:paraId="3CA4BEF8" w15:done="0"/>
  <w15:commentEx w15:paraId="6FA4BD1D" w15:done="0"/>
  <w15:commentEx w15:paraId="083C3AEC" w15:done="0"/>
  <w15:commentEx w15:paraId="0EA8EBAC" w15:done="0"/>
  <w15:commentEx w15:paraId="7F70E765" w15:paraIdParent="0EA8EBAC" w15:done="0"/>
  <w15:commentEx w15:paraId="0114787B" w15:paraIdParent="0EA8EBAC" w15:done="0"/>
  <w15:commentEx w15:paraId="47EDC1BD" w15:paraIdParent="0EA8EBAC" w15:done="0"/>
  <w15:commentEx w15:paraId="216DD027" w15:done="0"/>
  <w15:commentEx w15:paraId="3D75EA0A" w15:done="0"/>
  <w15:commentEx w15:paraId="7129AF04" w15:done="0"/>
  <w15:commentEx w15:paraId="2242AD31" w15:done="0"/>
  <w15:commentEx w15:paraId="5E26939C" w15:paraIdParent="2242AD31" w15:done="0"/>
  <w15:commentEx w15:paraId="135B5B35" w15:paraIdParent="2242AD31" w15:done="0"/>
  <w15:commentEx w15:paraId="0F9F3AD0" w15:done="0"/>
  <w15:commentEx w15:paraId="32A5988B" w15:done="0"/>
  <w15:commentEx w15:paraId="213B840A" w15:paraIdParent="32A5988B" w15:done="0"/>
  <w15:commentEx w15:paraId="51E625C6" w15:paraIdParent="32A5988B" w15:done="0"/>
  <w15:commentEx w15:paraId="402463F2" w15:paraIdParent="32A5988B" w15:done="0"/>
  <w15:commentEx w15:paraId="5310046F" w15:paraIdParent="32A5988B" w15:done="0"/>
  <w15:commentEx w15:paraId="4A026DE9" w15:done="0"/>
  <w15:commentEx w15:paraId="53EAADF6" w15:paraIdParent="4A026DE9" w15:done="0"/>
  <w15:commentEx w15:paraId="5138B5DF" w15:paraIdParent="4A026DE9" w15:done="0"/>
  <w15:commentEx w15:paraId="7AA0C7B6" w15:done="0"/>
  <w15:commentEx w15:paraId="37C7A662" w15:done="0"/>
  <w15:commentEx w15:paraId="0A4DCB6D" w15:done="0"/>
  <w15:commentEx w15:paraId="11F2EE3A" w15:done="0"/>
  <w15:commentEx w15:paraId="4D1E041D" w15:done="0"/>
  <w15:commentEx w15:paraId="53781770" w15:done="0"/>
  <w15:commentEx w15:paraId="63C11DFA" w15:done="0"/>
  <w15:commentEx w15:paraId="12AD64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050D054" w16cex:dateUtc="2024-03-06T23:11:00Z"/>
  <w16cex:commentExtensible w16cex:durableId="48EA6F8E" w16cex:dateUtc="2024-03-06T23:14:00Z"/>
  <w16cex:commentExtensible w16cex:durableId="3435493C" w16cex:dateUtc="2024-03-06T23:19:00Z"/>
  <w16cex:commentExtensible w16cex:durableId="37409EEC" w16cex:dateUtc="2024-03-06T23:16:00Z"/>
  <w16cex:commentExtensible w16cex:durableId="291D3E63" w16cex:dateUtc="2024-03-07T08:10:00Z"/>
  <w16cex:commentExtensible w16cex:durableId="4C6F74FC" w16cex:dateUtc="2024-03-07T11:07:00Z"/>
  <w16cex:commentExtensible w16cex:durableId="6D9A1BC5" w16cex:dateUtc="2024-03-06T23:26:00Z"/>
  <w16cex:commentExtensible w16cex:durableId="214E19B1" w16cex:dateUtc="2024-03-06T23:29:00Z"/>
  <w16cex:commentExtensible w16cex:durableId="08682769" w16cex:dateUtc="2024-03-06T23:34:00Z"/>
  <w16cex:commentExtensible w16cex:durableId="485B03D3" w16cex:dateUtc="2024-03-07T10:42:00Z"/>
  <w16cex:commentExtensible w16cex:durableId="2993221D" w16cex:dateUtc="2024-03-06T09:10:00Z"/>
  <w16cex:commentExtensible w16cex:durableId="733A29C5" w16cex:dateUtc="2024-03-06T23:34:00Z"/>
  <w16cex:commentExtensible w16cex:durableId="62DBA576" w16cex:dateUtc="2024-03-06T23: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BFFEE7" w16cid:durableId="297C6963"/>
  <w16cid:commentId w16cid:paraId="1B420428" w16cid:durableId="29944C71"/>
  <w16cid:commentId w16cid:paraId="45D12F54" w16cid:durableId="2994682E"/>
  <w16cid:commentId w16cid:paraId="791271BB" w16cid:durableId="2ABAC924"/>
  <w16cid:commentId w16cid:paraId="08FEB7A7" w16cid:durableId="297C6EB8"/>
  <w16cid:commentId w16cid:paraId="0FB16D45" w16cid:durableId="297C6DC6"/>
  <w16cid:commentId w16cid:paraId="546AC4D8" w16cid:durableId="29944C74"/>
  <w16cid:commentId w16cid:paraId="1F9A3822" w16cid:durableId="299451FE"/>
  <w16cid:commentId w16cid:paraId="7B32CA21" w16cid:durableId="297C706F"/>
  <w16cid:commentId w16cid:paraId="06667094" w16cid:durableId="299468FE"/>
  <w16cid:commentId w16cid:paraId="2D6B89E0" w16cid:durableId="5184D00C"/>
  <w16cid:commentId w16cid:paraId="1C55F404" w16cid:durableId="3050D054"/>
  <w16cid:commentId w16cid:paraId="48596907" w16cid:durableId="29945205"/>
  <w16cid:commentId w16cid:paraId="62A032D2" w16cid:durableId="2994692C"/>
  <w16cid:commentId w16cid:paraId="2D37552B" w16cid:durableId="48EA6F8E"/>
  <w16cid:commentId w16cid:paraId="35D2A767" w16cid:durableId="299453B4"/>
  <w16cid:commentId w16cid:paraId="795F9CD9" w16cid:durableId="297C70D6"/>
  <w16cid:commentId w16cid:paraId="5EB98086" w16cid:durableId="3435493C"/>
  <w16cid:commentId w16cid:paraId="3B1AD785" w16cid:durableId="2994546F"/>
  <w16cid:commentId w16cid:paraId="1F88B093" w16cid:durableId="297C7133"/>
  <w16cid:commentId w16cid:paraId="028B50F6" w16cid:durableId="297C7191"/>
  <w16cid:commentId w16cid:paraId="22ABC972" w16cid:durableId="297C9CBB"/>
  <w16cid:commentId w16cid:paraId="2F347910" w16cid:durableId="29946952"/>
  <w16cid:commentId w16cid:paraId="6D704110" w16cid:durableId="65B89894"/>
  <w16cid:commentId w16cid:paraId="47D1A715" w16cid:durableId="299455AE"/>
  <w16cid:commentId w16cid:paraId="0915A837" w16cid:durableId="29944C7F"/>
  <w16cid:commentId w16cid:paraId="5EB3F0A1" w16cid:durableId="2994577B"/>
  <w16cid:commentId w16cid:paraId="29A727F7" w16cid:durableId="2994698F"/>
  <w16cid:commentId w16cid:paraId="193044A4" w16cid:durableId="297C9CBC"/>
  <w16cid:commentId w16cid:paraId="618513E8" w16cid:durableId="37409EEC"/>
  <w16cid:commentId w16cid:paraId="476F9E55" w16cid:durableId="29945A42"/>
  <w16cid:commentId w16cid:paraId="33210F5E" w16cid:durableId="299469BB"/>
  <w16cid:commentId w16cid:paraId="680EF42C" w16cid:durableId="297C9E40"/>
  <w16cid:commentId w16cid:paraId="582BF5C5" w16cid:durableId="299469DE"/>
  <w16cid:commentId w16cid:paraId="3FE0171B" w16cid:durableId="4ABA3F8B"/>
  <w16cid:commentId w16cid:paraId="604A1A11" w16cid:durableId="297C9ED8"/>
  <w16cid:commentId w16cid:paraId="5838A552" w16cid:durableId="299469EC"/>
  <w16cid:commentId w16cid:paraId="7E29BFB1" w16cid:durableId="297C9F14"/>
  <w16cid:commentId w16cid:paraId="0A461F8C" w16cid:durableId="297C9F74"/>
  <w16cid:commentId w16cid:paraId="1508C042" w16cid:durableId="0D01C7E5"/>
  <w16cid:commentId w16cid:paraId="2F1799D8" w16cid:durableId="29945A4F"/>
  <w16cid:commentId w16cid:paraId="257CC3ED" w16cid:durableId="29946A14"/>
  <w16cid:commentId w16cid:paraId="6B9AC31F" w16cid:durableId="291D3E63"/>
  <w16cid:commentId w16cid:paraId="32B9D288" w16cid:durableId="4C6F74FC"/>
  <w16cid:commentId w16cid:paraId="5ED6A624" w16cid:durableId="2992055F"/>
  <w16cid:commentId w16cid:paraId="13EC58B3" w16cid:durableId="29944C88"/>
  <w16cid:commentId w16cid:paraId="489E3A50" w16cid:durableId="29945ACB"/>
  <w16cid:commentId w16cid:paraId="77BC1E5C" w16cid:durableId="6D9A1BC5"/>
  <w16cid:commentId w16cid:paraId="7C42EAB4" w16cid:durableId="29944C8A"/>
  <w16cid:commentId w16cid:paraId="66E4AA59" w16cid:durableId="29945C08"/>
  <w16cid:commentId w16cid:paraId="07166680" w16cid:durableId="29946A22"/>
  <w16cid:commentId w16cid:paraId="184E73BE" w16cid:durableId="297CA32A"/>
  <w16cid:commentId w16cid:paraId="482C67C3" w16cid:durableId="297CA0C2"/>
  <w16cid:commentId w16cid:paraId="3CA4BEF8" w16cid:durableId="297CA3FE"/>
  <w16cid:commentId w16cid:paraId="6FA4BD1D" w16cid:durableId="297CAAF3"/>
  <w16cid:commentId w16cid:paraId="083C3AEC" w16cid:durableId="297CABA8"/>
  <w16cid:commentId w16cid:paraId="0EA8EBAC" w16cid:durableId="214E19B1"/>
  <w16cid:commentId w16cid:paraId="7F70E765" w16cid:durableId="29945EA0"/>
  <w16cid:commentId w16cid:paraId="0114787B" w16cid:durableId="29946A79"/>
  <w16cid:commentId w16cid:paraId="47EDC1BD" w16cid:durableId="491A5BAA"/>
  <w16cid:commentId w16cid:paraId="216DD027" w16cid:durableId="297CAC48"/>
  <w16cid:commentId w16cid:paraId="3D75EA0A" w16cid:durableId="29946B1C"/>
  <w16cid:commentId w16cid:paraId="7129AF04" w16cid:durableId="297CAD11"/>
  <w16cid:commentId w16cid:paraId="2242AD31" w16cid:durableId="40CCFCDB"/>
  <w16cid:commentId w16cid:paraId="5E26939C" w16cid:durableId="29944C94"/>
  <w16cid:commentId w16cid:paraId="135B5B35" w16cid:durableId="29945FA1"/>
  <w16cid:commentId w16cid:paraId="0F9F3AD0" w16cid:durableId="297CAE28"/>
  <w16cid:commentId w16cid:paraId="32A5988B" w16cid:durableId="2991D799"/>
  <w16cid:commentId w16cid:paraId="213B840A" w16cid:durableId="08682769"/>
  <w16cid:commentId w16cid:paraId="51E625C6" w16cid:durableId="29946BBC"/>
  <w16cid:commentId w16cid:paraId="402463F2" w16cid:durableId="6BEBC991"/>
  <w16cid:commentId w16cid:paraId="5310046F" w16cid:durableId="485B03D3"/>
  <w16cid:commentId w16cid:paraId="4A026DE9" w16cid:durableId="2993221D"/>
  <w16cid:commentId w16cid:paraId="53EAADF6" w16cid:durableId="733A29C5"/>
  <w16cid:commentId w16cid:paraId="5138B5DF" w16cid:durableId="29946343"/>
  <w16cid:commentId w16cid:paraId="7AA0C7B6" w16cid:durableId="2991DA98"/>
  <w16cid:commentId w16cid:paraId="37C7A662" w16cid:durableId="297CB013"/>
  <w16cid:commentId w16cid:paraId="0A4DCB6D" w16cid:durableId="297C9D4B"/>
  <w16cid:commentId w16cid:paraId="11F2EE3A" w16cid:durableId="297CB113"/>
  <w16cid:commentId w16cid:paraId="4D1E041D" w16cid:durableId="297CB093"/>
  <w16cid:commentId w16cid:paraId="53781770" w16cid:durableId="297CB51F"/>
  <w16cid:commentId w16cid:paraId="63C11DFA" w16cid:durableId="62DBA576"/>
  <w16cid:commentId w16cid:paraId="12AD6403" w16cid:durableId="297CB8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09124C" w14:textId="77777777" w:rsidR="00CE4DBD" w:rsidRPr="007B4B4C" w:rsidRDefault="00CE4DBD">
      <w:pPr>
        <w:spacing w:after="0"/>
      </w:pPr>
      <w:r w:rsidRPr="007B4B4C">
        <w:separator/>
      </w:r>
    </w:p>
  </w:endnote>
  <w:endnote w:type="continuationSeparator" w:id="0">
    <w:p w14:paraId="0485545F" w14:textId="77777777" w:rsidR="00CE4DBD" w:rsidRPr="007B4B4C" w:rsidRDefault="00CE4DBD">
      <w:pPr>
        <w:spacing w:after="0"/>
      </w:pPr>
      <w:r w:rsidRPr="007B4B4C">
        <w:continuationSeparator/>
      </w:r>
    </w:p>
  </w:endnote>
  <w:endnote w:type="continuationNotice" w:id="1">
    <w:p w14:paraId="1B42616C" w14:textId="77777777" w:rsidR="00CE4DBD" w:rsidRPr="007B4B4C" w:rsidRDefault="00CE4DB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otum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YouYuan">
    <w:altName w:val="Microsoft YaHei"/>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AA17DB" w:rsidRPr="007B4B4C" w:rsidRDefault="00AA17DB">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A2DD1A" w14:textId="77777777" w:rsidR="00CE4DBD" w:rsidRPr="007B4B4C" w:rsidRDefault="00CE4DBD">
      <w:pPr>
        <w:spacing w:after="0"/>
      </w:pPr>
      <w:r w:rsidRPr="007B4B4C">
        <w:separator/>
      </w:r>
    </w:p>
  </w:footnote>
  <w:footnote w:type="continuationSeparator" w:id="0">
    <w:p w14:paraId="0825FD05" w14:textId="77777777" w:rsidR="00CE4DBD" w:rsidRPr="007B4B4C" w:rsidRDefault="00CE4DBD">
      <w:pPr>
        <w:spacing w:after="0"/>
      </w:pPr>
      <w:r w:rsidRPr="007B4B4C">
        <w:continuationSeparator/>
      </w:r>
    </w:p>
  </w:footnote>
  <w:footnote w:type="continuationNotice" w:id="1">
    <w:p w14:paraId="2590727F" w14:textId="77777777" w:rsidR="00CE4DBD" w:rsidRPr="007B4B4C" w:rsidRDefault="00CE4DB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EA4D8" w14:textId="77777777" w:rsidR="00AA17DB" w:rsidRDefault="00AA17D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AA17DB" w:rsidRPr="007B4B4C" w:rsidRDefault="00AA17DB"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9C3D817" w:rsidR="00AA17DB" w:rsidRPr="007B4B4C" w:rsidRDefault="00AA17DB">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954F32">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7E4C60FC" w14:textId="31987E3E" w:rsidR="00AA17DB" w:rsidRPr="007B4B4C" w:rsidRDefault="00AA17DB">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6F413F">
      <w:rPr>
        <w:rFonts w:ascii="Arial" w:hAnsi="Arial" w:cs="Arial"/>
        <w:b/>
        <w:noProof/>
        <w:sz w:val="18"/>
        <w:szCs w:val="18"/>
      </w:rPr>
      <w:t>368</w:t>
    </w:r>
    <w:r w:rsidRPr="007B4B4C">
      <w:rPr>
        <w:rFonts w:ascii="Arial" w:hAnsi="Arial" w:cs="Arial"/>
        <w:b/>
        <w:sz w:val="18"/>
        <w:szCs w:val="18"/>
      </w:rPr>
      <w:fldChar w:fldCharType="end"/>
    </w:r>
  </w:p>
  <w:p w14:paraId="5331B14F" w14:textId="1305195C" w:rsidR="00AA17DB" w:rsidRPr="007B4B4C" w:rsidRDefault="00AA17DB">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954F32">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346C1704" w14:textId="77777777" w:rsidR="00AA17DB" w:rsidRPr="007B4B4C" w:rsidRDefault="00AA17DB">
    <w:pPr>
      <w:pStyle w:val="Header"/>
    </w:pPr>
  </w:p>
  <w:p w14:paraId="31BBBCD6" w14:textId="77777777" w:rsidR="00AA17DB" w:rsidRPr="007B4B4C" w:rsidRDefault="00AA17D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BD68E1"/>
    <w:multiLevelType w:val="hybridMultilevel"/>
    <w:tmpl w:val="01A67FA2"/>
    <w:lvl w:ilvl="0" w:tplc="0846A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5D7303"/>
    <w:multiLevelType w:val="hybridMultilevel"/>
    <w:tmpl w:val="EEC455FA"/>
    <w:lvl w:ilvl="0" w:tplc="4538FAF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146DC0"/>
    <w:multiLevelType w:val="hybridMultilevel"/>
    <w:tmpl w:val="09BCB94A"/>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90939374">
    <w:abstractNumId w:val="0"/>
  </w:num>
  <w:num w:numId="2" w16cid:durableId="2115830656">
    <w:abstractNumId w:val="30"/>
  </w:num>
  <w:num w:numId="3" w16cid:durableId="320623007">
    <w:abstractNumId w:val="39"/>
  </w:num>
  <w:num w:numId="4" w16cid:durableId="1400863430">
    <w:abstractNumId w:val="36"/>
  </w:num>
  <w:num w:numId="5" w16cid:durableId="160924136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4599734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61864252">
    <w:abstractNumId w:val="7"/>
  </w:num>
  <w:num w:numId="8" w16cid:durableId="464003600">
    <w:abstractNumId w:val="6"/>
  </w:num>
  <w:num w:numId="9" w16cid:durableId="175922774">
    <w:abstractNumId w:val="5"/>
  </w:num>
  <w:num w:numId="10" w16cid:durableId="1790784580">
    <w:abstractNumId w:val="4"/>
  </w:num>
  <w:num w:numId="11" w16cid:durableId="2104960067">
    <w:abstractNumId w:val="3"/>
  </w:num>
  <w:num w:numId="12" w16cid:durableId="94057134">
    <w:abstractNumId w:val="2"/>
  </w:num>
  <w:num w:numId="13" w16cid:durableId="1531263446">
    <w:abstractNumId w:val="1"/>
  </w:num>
  <w:num w:numId="14" w16cid:durableId="340012565">
    <w:abstractNumId w:val="40"/>
  </w:num>
  <w:num w:numId="15" w16cid:durableId="105069279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7220593">
    <w:abstractNumId w:val="9"/>
  </w:num>
  <w:num w:numId="17" w16cid:durableId="778597782">
    <w:abstractNumId w:val="41"/>
  </w:num>
  <w:num w:numId="18" w16cid:durableId="355498311">
    <w:abstractNumId w:val="14"/>
  </w:num>
  <w:num w:numId="19" w16cid:durableId="451093493">
    <w:abstractNumId w:val="49"/>
  </w:num>
  <w:num w:numId="20" w16cid:durableId="648288935">
    <w:abstractNumId w:val="20"/>
  </w:num>
  <w:num w:numId="21" w16cid:durableId="832181536">
    <w:abstractNumId w:val="8"/>
  </w:num>
  <w:num w:numId="22" w16cid:durableId="1556236649">
    <w:abstractNumId w:val="43"/>
  </w:num>
  <w:num w:numId="23" w16cid:durableId="273906309">
    <w:abstractNumId w:val="22"/>
  </w:num>
  <w:num w:numId="24" w16cid:durableId="785924206">
    <w:abstractNumId w:val="32"/>
  </w:num>
  <w:num w:numId="25" w16cid:durableId="1255092736">
    <w:abstractNumId w:val="15"/>
  </w:num>
  <w:num w:numId="26" w16cid:durableId="494685231">
    <w:abstractNumId w:val="13"/>
  </w:num>
  <w:num w:numId="27" w16cid:durableId="43138414">
    <w:abstractNumId w:val="33"/>
  </w:num>
  <w:num w:numId="28" w16cid:durableId="638346858">
    <w:abstractNumId w:val="48"/>
  </w:num>
  <w:num w:numId="29" w16cid:durableId="1226718651">
    <w:abstractNumId w:val="24"/>
  </w:num>
  <w:num w:numId="30" w16cid:durableId="2092505636">
    <w:abstractNumId w:val="35"/>
  </w:num>
  <w:num w:numId="31" w16cid:durableId="1290821669">
    <w:abstractNumId w:val="17"/>
  </w:num>
  <w:num w:numId="32" w16cid:durableId="1755781178">
    <w:abstractNumId w:val="34"/>
  </w:num>
  <w:num w:numId="33" w16cid:durableId="486670349">
    <w:abstractNumId w:val="16"/>
  </w:num>
  <w:num w:numId="34" w16cid:durableId="2062359920">
    <w:abstractNumId w:val="42"/>
  </w:num>
  <w:num w:numId="35" w16cid:durableId="133371787">
    <w:abstractNumId w:val="50"/>
  </w:num>
  <w:num w:numId="36" w16cid:durableId="755133634">
    <w:abstractNumId w:val="29"/>
  </w:num>
  <w:num w:numId="37" w16cid:durableId="1730419331">
    <w:abstractNumId w:val="47"/>
  </w:num>
  <w:num w:numId="38" w16cid:durableId="107511505">
    <w:abstractNumId w:val="51"/>
  </w:num>
  <w:num w:numId="39" w16cid:durableId="1128865047">
    <w:abstractNumId w:val="12"/>
  </w:num>
  <w:num w:numId="40" w16cid:durableId="1310019935">
    <w:abstractNumId w:val="37"/>
  </w:num>
  <w:num w:numId="41" w16cid:durableId="99449235">
    <w:abstractNumId w:val="27"/>
  </w:num>
  <w:num w:numId="42" w16cid:durableId="573055289">
    <w:abstractNumId w:val="28"/>
  </w:num>
  <w:num w:numId="43" w16cid:durableId="619842849">
    <w:abstractNumId w:val="11"/>
  </w:num>
  <w:num w:numId="44" w16cid:durableId="1955401395">
    <w:abstractNumId w:val="31"/>
  </w:num>
  <w:num w:numId="45" w16cid:durableId="2051025870">
    <w:abstractNumId w:val="26"/>
  </w:num>
  <w:num w:numId="46" w16cid:durableId="383528131">
    <w:abstractNumId w:val="18"/>
  </w:num>
  <w:num w:numId="47" w16cid:durableId="905530867">
    <w:abstractNumId w:val="46"/>
  </w:num>
  <w:num w:numId="48" w16cid:durableId="861555844">
    <w:abstractNumId w:val="25"/>
  </w:num>
  <w:num w:numId="49" w16cid:durableId="1315838160">
    <w:abstractNumId w:val="21"/>
  </w:num>
  <w:num w:numId="50" w16cid:durableId="1961569643">
    <w:abstractNumId w:val="19"/>
  </w:num>
  <w:num w:numId="51" w16cid:durableId="499589011">
    <w:abstractNumId w:val="23"/>
  </w:num>
  <w:num w:numId="52" w16cid:durableId="1061296691">
    <w:abstractNumId w:val="44"/>
  </w:num>
  <w:num w:numId="53" w16cid:durableId="1056005167">
    <w:abstractNumId w:val="38"/>
  </w:num>
  <w:num w:numId="54" w16cid:durableId="1957564186">
    <w:abstractNumId w:val="10"/>
  </w:num>
  <w:num w:numId="55" w16cid:durableId="970942154">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Sharp(Fangying Xiao)">
    <w15:presenceInfo w15:providerId="None" w15:userId="Sharp(Fangying Xiao)"/>
  </w15:person>
  <w15:person w15:author="Huawei-post125">
    <w15:presenceInfo w15:providerId="None" w15:userId="Huawei-post125"/>
  </w15:person>
  <w15:person w15:author="Ericsson (Martin)">
    <w15:presenceInfo w15:providerId="None" w15:userId="Ericsson (Martin)"/>
  </w15:person>
  <w15:person w15:author="QC (Umesh) post125">
    <w15:presenceInfo w15:providerId="None" w15:userId="QC (Umesh) post125"/>
  </w15:person>
  <w15:person w15:author="Samsung(Vinay)">
    <w15:presenceInfo w15:providerId="None" w15:userId="Samsung(Vinay)"/>
  </w15:person>
  <w15:person w15:author="Xiaomi-Xiaofei Liu">
    <w15:presenceInfo w15:providerId="None" w15:userId="Xiaomi-Xiaofei Liu"/>
  </w15:person>
  <w15:person w15:author="Jarkko T. Koskela (Nokia)">
    <w15:presenceInfo w15:providerId="None" w15:userId="Jarkko T. Koskela (Nokia)"/>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68D"/>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5CA"/>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8F3"/>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F4D"/>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A03"/>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A2"/>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08F"/>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1F"/>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652"/>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66B"/>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54"/>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7"/>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B31"/>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2B4"/>
    <w:rsid w:val="002C04FE"/>
    <w:rsid w:val="002C0DD0"/>
    <w:rsid w:val="002C18F2"/>
    <w:rsid w:val="002C1F80"/>
    <w:rsid w:val="002C2442"/>
    <w:rsid w:val="002C2866"/>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5CE"/>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3B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1F"/>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715"/>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45D"/>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76"/>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77E"/>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3DB6"/>
    <w:rsid w:val="004143F3"/>
    <w:rsid w:val="00414713"/>
    <w:rsid w:val="004148CB"/>
    <w:rsid w:val="00414A36"/>
    <w:rsid w:val="00414A57"/>
    <w:rsid w:val="00414D7F"/>
    <w:rsid w:val="0041530A"/>
    <w:rsid w:val="004155DB"/>
    <w:rsid w:val="0041614D"/>
    <w:rsid w:val="0041622E"/>
    <w:rsid w:val="004164C7"/>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0E"/>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B30"/>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6B5"/>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1C5"/>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6D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20"/>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668"/>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8E1"/>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7F"/>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E0"/>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E2"/>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752"/>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A64"/>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9F"/>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23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13F"/>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6FCC"/>
    <w:rsid w:val="00707372"/>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4A7"/>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24C"/>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3F"/>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E4F"/>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E7EF2"/>
    <w:rsid w:val="007F025C"/>
    <w:rsid w:val="007F02A2"/>
    <w:rsid w:val="007F092D"/>
    <w:rsid w:val="007F0D5E"/>
    <w:rsid w:val="007F0F3A"/>
    <w:rsid w:val="007F0FB3"/>
    <w:rsid w:val="007F188E"/>
    <w:rsid w:val="007F1A15"/>
    <w:rsid w:val="007F1AD1"/>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C2"/>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0F7"/>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8F4"/>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15C"/>
    <w:rsid w:val="008B2800"/>
    <w:rsid w:val="008B2B89"/>
    <w:rsid w:val="008B2D9D"/>
    <w:rsid w:val="008B2E9D"/>
    <w:rsid w:val="008B2ED8"/>
    <w:rsid w:val="008B319A"/>
    <w:rsid w:val="008B4056"/>
    <w:rsid w:val="008B4216"/>
    <w:rsid w:val="008B460A"/>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01F"/>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7B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F5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3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339"/>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4A6"/>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169"/>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75F"/>
    <w:rsid w:val="009F088F"/>
    <w:rsid w:val="009F0B05"/>
    <w:rsid w:val="009F0EB0"/>
    <w:rsid w:val="009F0F71"/>
    <w:rsid w:val="009F12D3"/>
    <w:rsid w:val="009F14E7"/>
    <w:rsid w:val="009F1FD1"/>
    <w:rsid w:val="009F2099"/>
    <w:rsid w:val="009F20DD"/>
    <w:rsid w:val="009F27E5"/>
    <w:rsid w:val="009F2DB3"/>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32A"/>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C4"/>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13"/>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7DB"/>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A7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4F5"/>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50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95"/>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7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0FD8"/>
    <w:rsid w:val="00C2150C"/>
    <w:rsid w:val="00C21547"/>
    <w:rsid w:val="00C21922"/>
    <w:rsid w:val="00C219B0"/>
    <w:rsid w:val="00C2209C"/>
    <w:rsid w:val="00C22FFF"/>
    <w:rsid w:val="00C23301"/>
    <w:rsid w:val="00C234AE"/>
    <w:rsid w:val="00C23803"/>
    <w:rsid w:val="00C238A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B6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7D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49B"/>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B0A"/>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4DBD"/>
    <w:rsid w:val="00CE5523"/>
    <w:rsid w:val="00CE5660"/>
    <w:rsid w:val="00CE59C2"/>
    <w:rsid w:val="00CE6070"/>
    <w:rsid w:val="00CE61A7"/>
    <w:rsid w:val="00CE695E"/>
    <w:rsid w:val="00CE6A17"/>
    <w:rsid w:val="00CE6D64"/>
    <w:rsid w:val="00CE6FBC"/>
    <w:rsid w:val="00CE70F6"/>
    <w:rsid w:val="00CE7104"/>
    <w:rsid w:val="00CE780C"/>
    <w:rsid w:val="00CE7A81"/>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62F"/>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F6"/>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85D"/>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C0E"/>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A3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089"/>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4CC"/>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B5"/>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C0A"/>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A7D"/>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400"/>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475"/>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DF"/>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5E"/>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AC1"/>
    <w:rsid w:val="00F70B03"/>
    <w:rsid w:val="00F70FA7"/>
    <w:rsid w:val="00F71051"/>
    <w:rsid w:val="00F710CB"/>
    <w:rsid w:val="00F711F6"/>
    <w:rsid w:val="00F7120C"/>
    <w:rsid w:val="00F712FB"/>
    <w:rsid w:val="00F71719"/>
    <w:rsid w:val="00F719EE"/>
    <w:rsid w:val="00F71B55"/>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153"/>
    <w:rsid w:val="00F86221"/>
    <w:rsid w:val="00F862D2"/>
    <w:rsid w:val="00F862DB"/>
    <w:rsid w:val="00F863F7"/>
    <w:rsid w:val="00F86816"/>
    <w:rsid w:val="00F86891"/>
    <w:rsid w:val="00F87268"/>
    <w:rsid w:val="00F87825"/>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17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1AC9ECB4-C277-4B47-BDB9-157C7370C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Normal"/>
    <w:uiPriority w:val="99"/>
    <w:qFormat/>
    <w:rsid w:val="00255654"/>
    <w:pPr>
      <w:numPr>
        <w:numId w:val="5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104345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4929154">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6655947">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1288685">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341351">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125/Docs/R2-2400373.zip" TargetMode="External"/><Relationship Id="rId1" Type="http://schemas.openxmlformats.org/officeDocument/2006/relationships/hyperlink" Target="http://www.3gpp.org/ftp/tsg_ran/WG2_RL2/TSGR2_125/Docs/R2-2401359.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oleObject" Target="embeddings/oleObject2.bin"/><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5.wmf"/><Relationship Id="rId50" Type="http://schemas.openxmlformats.org/officeDocument/2006/relationships/oleObject" Target="embeddings/oleObject16.bin"/><Relationship Id="rId55" Type="http://schemas.openxmlformats.org/officeDocument/2006/relationships/image" Target="media/image19.wmf"/><Relationship Id="rId63" Type="http://schemas.openxmlformats.org/officeDocument/2006/relationships/package" Target="embeddings/Microsoft_Visio_Drawing.vsdx"/><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6.wmf"/><Relationship Id="rId11" Type="http://schemas.openxmlformats.org/officeDocument/2006/relationships/hyperlink" Target="http://www.3gpp.org/3G_Specs/CRs.htm"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0.wmf"/><Relationship Id="rId40" Type="http://schemas.openxmlformats.org/officeDocument/2006/relationships/oleObject" Target="embeddings/oleObject11.bin"/><Relationship Id="rId45" Type="http://schemas.openxmlformats.org/officeDocument/2006/relationships/image" Target="media/image14.wmf"/><Relationship Id="rId53" Type="http://schemas.openxmlformats.org/officeDocument/2006/relationships/image" Target="media/image18.emf"/><Relationship Id="rId58" Type="http://schemas.openxmlformats.org/officeDocument/2006/relationships/oleObject" Target="embeddings/oleObject20.bin"/><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oleObject" Target="embeddings/oleObject21.bin"/><Relationship Id="rId19" Type="http://schemas.microsoft.com/office/2016/09/relationships/commentsIds" Target="commentsIds.xml"/><Relationship Id="rId14" Type="http://schemas.openxmlformats.org/officeDocument/2006/relationships/header" Target="header1.xml"/><Relationship Id="rId22" Type="http://schemas.microsoft.com/office/2018/08/relationships/commentsExtensible" Target="commentsExtensible.xml"/><Relationship Id="rId27" Type="http://schemas.openxmlformats.org/officeDocument/2006/relationships/image" Target="media/image5.wmf"/><Relationship Id="rId30" Type="http://schemas.openxmlformats.org/officeDocument/2006/relationships/oleObject" Target="embeddings/oleObject6.bin"/><Relationship Id="rId35" Type="http://schemas.openxmlformats.org/officeDocument/2006/relationships/image" Target="media/image9.wmf"/><Relationship Id="rId43" Type="http://schemas.openxmlformats.org/officeDocument/2006/relationships/image" Target="media/image13.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17.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image" Target="media/image4.wmf"/><Relationship Id="rId33" Type="http://schemas.openxmlformats.org/officeDocument/2006/relationships/image" Target="media/image8.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header" Target="header2.xml"/><Relationship Id="rId67" Type="http://schemas.microsoft.com/office/2011/relationships/people" Target="people.xml"/><Relationship Id="rId20" Type="http://schemas.openxmlformats.org/officeDocument/2006/relationships/image" Target="media/image2.wmf"/><Relationship Id="rId41" Type="http://schemas.openxmlformats.org/officeDocument/2006/relationships/image" Target="media/image12.wmf"/><Relationship Id="rId54" Type="http://schemas.openxmlformats.org/officeDocument/2006/relationships/oleObject" Target="embeddings/oleObject18.bin"/><Relationship Id="rId62"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wmf"/><Relationship Id="rId23" Type="http://schemas.openxmlformats.org/officeDocument/2006/relationships/image" Target="media/image3.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6.wmf"/><Relationship Id="rId57" Type="http://schemas.openxmlformats.org/officeDocument/2006/relationships/image" Target="media/image20.emf"/><Relationship Id="rId10" Type="http://schemas.openxmlformats.org/officeDocument/2006/relationships/endnotes" Target="endnotes.xml"/><Relationship Id="rId31" Type="http://schemas.openxmlformats.org/officeDocument/2006/relationships/image" Target="media/image7.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21.wmf"/><Relationship Id="rId6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39" Type="http://schemas.openxmlformats.org/officeDocument/2006/relationships/image" Target="media/image1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25D5991C-073B-40AB-A767-C06561265F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300</Pages>
  <Words>483571</Words>
  <Characters>2756357</Characters>
  <Application>Microsoft Office Word</Application>
  <DocSecurity>0</DocSecurity>
  <Lines>22969</Lines>
  <Paragraphs>64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334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Jarkko T. Koskela (Nokia)</cp:lastModifiedBy>
  <cp:revision>4</cp:revision>
  <cp:lastPrinted>2017-05-08T10:55:00Z</cp:lastPrinted>
  <dcterms:created xsi:type="dcterms:W3CDTF">2024-03-07T10:31:00Z</dcterms:created>
  <dcterms:modified xsi:type="dcterms:W3CDTF">2024-03-07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_2015_ms_pID_725343">
    <vt:lpwstr>(3)6TfABRMz3x8v2HqYCVm2fFgn7UxLcq2toMod2HJvYbiZqhibkjGaxzv4TnKUO0ZeFzbIiMYh 76n/1wo//xvoNk5BX8RpTZOUJ5v8GDX72cNbeJSRNEc1P08p20CNL4GaHfEXeb8E+BWbPXLd /KGvgTS2qpXjeVEnB3BCu98LYNE21Yr5LFvx8c98Ah8vgpXoz3Gex7gEbaUUJb9Ucb5qlZN7 ZluUr9xMav6heHGPI1</vt:lpwstr>
  </property>
  <property fmtid="{D5CDD505-2E9C-101B-9397-08002B2CF9AE}" pid="64" name="_2015_ms_pID_7253431">
    <vt:lpwstr>pUzx9khqJ23VirIxWzNHA4IOlwOgMCqCT5UJrZvpAC8xEscBqVMbBk OS/4896fe5TY6WSqy8Uuo7sGjWzEB9n0qIwFjC1ZQaO/d2xBkC2Lro9hpaR98BvE4yXtRSTt MGhA1hzknT0X1Ads8DVoYcpjkYdv1ioiLMfiRJ8NfmiSGwixfv5JSa54Jp13dOiMdjPs6shw t1u51NMtGxCwOGofiqvgFS0+3PJf1M/VnZkM</vt:lpwstr>
  </property>
  <property fmtid="{D5CDD505-2E9C-101B-9397-08002B2CF9AE}" pid="65" name="_2015_ms_pID_7253432">
    <vt:lpwstr>Eg==</vt:lpwstr>
  </property>
  <property fmtid="{D5CDD505-2E9C-101B-9397-08002B2CF9AE}" pid="66" name="CWM44f6cc00db7711ee80003fc400003ec4">
    <vt:lpwstr>CWMvGxb5n59WQ3dcTMJhmOmsaDoC+u7908Ilcby2DlWdDSBB3uuKG/S751Csxm/Mmyx2ZYVY48Oufv2Loz3jtEEUA==</vt:lpwstr>
  </property>
</Properties>
</file>